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Calibri" w:eastAsia="Calibri" w:hAnsi="Calibri" w:cs="Times New Roman"/>
          <w:b w:val="0"/>
          <w:bCs w:val="0"/>
          <w:color w:val="auto"/>
          <w:sz w:val="22"/>
          <w:szCs w:val="22"/>
        </w:rPr>
        <w:id w:val="78239515"/>
      </w:sdtPr>
      <w:sdtEndPr/>
      <w:sdtContent>
        <w:p w14:paraId="14537EF8" w14:textId="77777777" w:rsidR="00D760C3" w:rsidRPr="00D760C3" w:rsidRDefault="00D760C3" w:rsidP="00D760C3">
          <w:pPr>
            <w:pStyle w:val="aff5"/>
            <w:jc w:val="center"/>
          </w:pPr>
          <w:r w:rsidRPr="00D760C3">
            <w:rPr>
              <w:rFonts w:ascii="Times New Roman" w:hAnsi="Times New Roman" w:cs="Times New Roman"/>
              <w:color w:val="auto"/>
            </w:rPr>
            <w:t>Содержание</w:t>
          </w:r>
        </w:p>
        <w:p w14:paraId="623AAE35" w14:textId="77777777" w:rsidR="00D760C3" w:rsidRDefault="00D760C3">
          <w:pPr>
            <w:pStyle w:val="16"/>
            <w:tabs>
              <w:tab w:val="right" w:leader="dot" w:pos="962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25955061" w:history="1">
            <w:r w:rsidRPr="00BE1AF0">
              <w:rPr>
                <w:rStyle w:val="af9"/>
                <w:iCs/>
                <w:noProof/>
              </w:rPr>
              <w:t>ВВЕДЕНИЕ</w:t>
            </w:r>
            <w:r>
              <w:rPr>
                <w:noProof/>
                <w:webHidden/>
              </w:rPr>
              <w:tab/>
            </w:r>
            <w:r>
              <w:rPr>
                <w:noProof/>
                <w:webHidden/>
              </w:rPr>
              <w:fldChar w:fldCharType="begin"/>
            </w:r>
            <w:r>
              <w:rPr>
                <w:noProof/>
                <w:webHidden/>
              </w:rPr>
              <w:instrText xml:space="preserve"> PAGEREF _Toc325955061 \h </w:instrText>
            </w:r>
            <w:r>
              <w:rPr>
                <w:noProof/>
                <w:webHidden/>
              </w:rPr>
            </w:r>
            <w:r>
              <w:rPr>
                <w:noProof/>
                <w:webHidden/>
              </w:rPr>
              <w:fldChar w:fldCharType="separate"/>
            </w:r>
            <w:r w:rsidR="00950AA8">
              <w:rPr>
                <w:noProof/>
                <w:webHidden/>
              </w:rPr>
              <w:t>4</w:t>
            </w:r>
            <w:r>
              <w:rPr>
                <w:noProof/>
                <w:webHidden/>
              </w:rPr>
              <w:fldChar w:fldCharType="end"/>
            </w:r>
          </w:hyperlink>
        </w:p>
        <w:p w14:paraId="003A175A"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62" w:history="1">
            <w:r w:rsidR="00D760C3" w:rsidRPr="00BE1AF0">
              <w:rPr>
                <w:rStyle w:val="af9"/>
                <w:noProof/>
              </w:rPr>
              <w:t>ТЕХНИЧЕСКОЕ ЗАДАНИЕ</w:t>
            </w:r>
            <w:r w:rsidR="00D760C3">
              <w:rPr>
                <w:noProof/>
                <w:webHidden/>
              </w:rPr>
              <w:tab/>
            </w:r>
            <w:r w:rsidR="00D760C3">
              <w:rPr>
                <w:noProof/>
                <w:webHidden/>
              </w:rPr>
              <w:fldChar w:fldCharType="begin"/>
            </w:r>
            <w:r w:rsidR="00D760C3">
              <w:rPr>
                <w:noProof/>
                <w:webHidden/>
              </w:rPr>
              <w:instrText xml:space="preserve"> PAGEREF _Toc325955062 \h </w:instrText>
            </w:r>
            <w:r w:rsidR="00D760C3">
              <w:rPr>
                <w:noProof/>
                <w:webHidden/>
              </w:rPr>
            </w:r>
            <w:r w:rsidR="00D760C3">
              <w:rPr>
                <w:noProof/>
                <w:webHidden/>
              </w:rPr>
              <w:fldChar w:fldCharType="separate"/>
            </w:r>
            <w:r w:rsidR="00950AA8">
              <w:rPr>
                <w:noProof/>
                <w:webHidden/>
              </w:rPr>
              <w:t>6</w:t>
            </w:r>
            <w:r w:rsidR="00D760C3">
              <w:rPr>
                <w:noProof/>
                <w:webHidden/>
              </w:rPr>
              <w:fldChar w:fldCharType="end"/>
            </w:r>
          </w:hyperlink>
        </w:p>
        <w:p w14:paraId="4F9E80FB"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63" w:history="1">
            <w:r w:rsidR="00D760C3" w:rsidRPr="00BE1AF0">
              <w:rPr>
                <w:rStyle w:val="af9"/>
                <w:noProof/>
              </w:rPr>
              <w:t>1. Схема информационных потоков культурно-спортивного центра и расчет объема потоков между отделами</w:t>
            </w:r>
            <w:r w:rsidR="00D760C3">
              <w:rPr>
                <w:noProof/>
                <w:webHidden/>
              </w:rPr>
              <w:tab/>
            </w:r>
            <w:r w:rsidR="00D760C3">
              <w:rPr>
                <w:noProof/>
                <w:webHidden/>
              </w:rPr>
              <w:fldChar w:fldCharType="begin"/>
            </w:r>
            <w:r w:rsidR="00D760C3">
              <w:rPr>
                <w:noProof/>
                <w:webHidden/>
              </w:rPr>
              <w:instrText xml:space="preserve"> PAGEREF _Toc325955063 \h </w:instrText>
            </w:r>
            <w:r w:rsidR="00D760C3">
              <w:rPr>
                <w:noProof/>
                <w:webHidden/>
              </w:rPr>
            </w:r>
            <w:r w:rsidR="00D760C3">
              <w:rPr>
                <w:noProof/>
                <w:webHidden/>
              </w:rPr>
              <w:fldChar w:fldCharType="separate"/>
            </w:r>
            <w:r w:rsidR="00950AA8">
              <w:rPr>
                <w:noProof/>
                <w:webHidden/>
              </w:rPr>
              <w:t>7</w:t>
            </w:r>
            <w:r w:rsidR="00D760C3">
              <w:rPr>
                <w:noProof/>
                <w:webHidden/>
              </w:rPr>
              <w:fldChar w:fldCharType="end"/>
            </w:r>
          </w:hyperlink>
        </w:p>
        <w:p w14:paraId="0EC6FA40"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64" w:history="1">
            <w:r w:rsidR="00D760C3" w:rsidRPr="00BE1AF0">
              <w:rPr>
                <w:rStyle w:val="af9"/>
                <w:noProof/>
              </w:rPr>
              <w:t>1.2. Расчет объема потоков между отделами</w:t>
            </w:r>
            <w:r w:rsidR="00D760C3">
              <w:rPr>
                <w:noProof/>
                <w:webHidden/>
              </w:rPr>
              <w:tab/>
            </w:r>
            <w:r w:rsidR="00D760C3">
              <w:rPr>
                <w:noProof/>
                <w:webHidden/>
              </w:rPr>
              <w:fldChar w:fldCharType="begin"/>
            </w:r>
            <w:r w:rsidR="00D760C3">
              <w:rPr>
                <w:noProof/>
                <w:webHidden/>
              </w:rPr>
              <w:instrText xml:space="preserve"> PAGEREF _Toc325955064 \h </w:instrText>
            </w:r>
            <w:r w:rsidR="00D760C3">
              <w:rPr>
                <w:noProof/>
                <w:webHidden/>
              </w:rPr>
            </w:r>
            <w:r w:rsidR="00D760C3">
              <w:rPr>
                <w:noProof/>
                <w:webHidden/>
              </w:rPr>
              <w:fldChar w:fldCharType="separate"/>
            </w:r>
            <w:r w:rsidR="00950AA8">
              <w:rPr>
                <w:noProof/>
                <w:webHidden/>
              </w:rPr>
              <w:t>8</w:t>
            </w:r>
            <w:r w:rsidR="00D760C3">
              <w:rPr>
                <w:noProof/>
                <w:webHidden/>
              </w:rPr>
              <w:fldChar w:fldCharType="end"/>
            </w:r>
          </w:hyperlink>
        </w:p>
        <w:p w14:paraId="027B1BAE"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65" w:history="1">
            <w:r w:rsidR="00D760C3" w:rsidRPr="00BE1AF0">
              <w:rPr>
                <w:rStyle w:val="af9"/>
                <w:noProof/>
              </w:rPr>
              <w:t>2. Схема информационных потоков с учетом серверов.</w:t>
            </w:r>
            <w:r w:rsidR="00D760C3">
              <w:rPr>
                <w:noProof/>
                <w:webHidden/>
              </w:rPr>
              <w:tab/>
            </w:r>
            <w:r w:rsidR="00D760C3">
              <w:rPr>
                <w:noProof/>
                <w:webHidden/>
              </w:rPr>
              <w:fldChar w:fldCharType="begin"/>
            </w:r>
            <w:r w:rsidR="00D760C3">
              <w:rPr>
                <w:noProof/>
                <w:webHidden/>
              </w:rPr>
              <w:instrText xml:space="preserve"> PAGEREF _Toc325955065 \h </w:instrText>
            </w:r>
            <w:r w:rsidR="00D760C3">
              <w:rPr>
                <w:noProof/>
                <w:webHidden/>
              </w:rPr>
            </w:r>
            <w:r w:rsidR="00D760C3">
              <w:rPr>
                <w:noProof/>
                <w:webHidden/>
              </w:rPr>
              <w:fldChar w:fldCharType="separate"/>
            </w:r>
            <w:r w:rsidR="00950AA8">
              <w:rPr>
                <w:noProof/>
                <w:webHidden/>
              </w:rPr>
              <w:t>9</w:t>
            </w:r>
            <w:r w:rsidR="00D760C3">
              <w:rPr>
                <w:noProof/>
                <w:webHidden/>
              </w:rPr>
              <w:fldChar w:fldCharType="end"/>
            </w:r>
          </w:hyperlink>
        </w:p>
        <w:p w14:paraId="47E19F0D"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66" w:history="1">
            <w:r w:rsidR="00D760C3" w:rsidRPr="00BE1AF0">
              <w:rPr>
                <w:rStyle w:val="af9"/>
                <w:noProof/>
              </w:rPr>
              <w:t>2.1. Распределение трафика к серверам</w:t>
            </w:r>
            <w:r w:rsidR="00D760C3">
              <w:rPr>
                <w:noProof/>
                <w:webHidden/>
              </w:rPr>
              <w:tab/>
            </w:r>
            <w:r w:rsidR="00D760C3">
              <w:rPr>
                <w:noProof/>
                <w:webHidden/>
              </w:rPr>
              <w:fldChar w:fldCharType="begin"/>
            </w:r>
            <w:r w:rsidR="00D760C3">
              <w:rPr>
                <w:noProof/>
                <w:webHidden/>
              </w:rPr>
              <w:instrText xml:space="preserve"> PAGEREF _Toc325955066 \h </w:instrText>
            </w:r>
            <w:r w:rsidR="00D760C3">
              <w:rPr>
                <w:noProof/>
                <w:webHidden/>
              </w:rPr>
            </w:r>
            <w:r w:rsidR="00D760C3">
              <w:rPr>
                <w:noProof/>
                <w:webHidden/>
              </w:rPr>
              <w:fldChar w:fldCharType="separate"/>
            </w:r>
            <w:r w:rsidR="00950AA8">
              <w:rPr>
                <w:noProof/>
                <w:webHidden/>
              </w:rPr>
              <w:t>14</w:t>
            </w:r>
            <w:r w:rsidR="00D760C3">
              <w:rPr>
                <w:noProof/>
                <w:webHidden/>
              </w:rPr>
              <w:fldChar w:fldCharType="end"/>
            </w:r>
          </w:hyperlink>
        </w:p>
        <w:p w14:paraId="359FA272"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67" w:history="1">
            <w:r w:rsidR="00D760C3" w:rsidRPr="00BE1AF0">
              <w:rPr>
                <w:rStyle w:val="af9"/>
                <w:noProof/>
              </w:rPr>
              <w:t>3. Проектирование структурной схемы корпоративной сети.</w:t>
            </w:r>
            <w:r w:rsidR="00D760C3">
              <w:rPr>
                <w:noProof/>
                <w:webHidden/>
              </w:rPr>
              <w:tab/>
            </w:r>
            <w:r w:rsidR="00D760C3">
              <w:rPr>
                <w:noProof/>
                <w:webHidden/>
              </w:rPr>
              <w:fldChar w:fldCharType="begin"/>
            </w:r>
            <w:r w:rsidR="00D760C3">
              <w:rPr>
                <w:noProof/>
                <w:webHidden/>
              </w:rPr>
              <w:instrText xml:space="preserve"> PAGEREF _Toc325955067 \h </w:instrText>
            </w:r>
            <w:r w:rsidR="00D760C3">
              <w:rPr>
                <w:noProof/>
                <w:webHidden/>
              </w:rPr>
            </w:r>
            <w:r w:rsidR="00D760C3">
              <w:rPr>
                <w:noProof/>
                <w:webHidden/>
              </w:rPr>
              <w:fldChar w:fldCharType="separate"/>
            </w:r>
            <w:r w:rsidR="00950AA8">
              <w:rPr>
                <w:noProof/>
                <w:webHidden/>
              </w:rPr>
              <w:t>15</w:t>
            </w:r>
            <w:r w:rsidR="00D760C3">
              <w:rPr>
                <w:noProof/>
                <w:webHidden/>
              </w:rPr>
              <w:fldChar w:fldCharType="end"/>
            </w:r>
          </w:hyperlink>
        </w:p>
        <w:p w14:paraId="4827CF66"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68" w:history="1">
            <w:r w:rsidR="00D760C3" w:rsidRPr="00BE1AF0">
              <w:rPr>
                <w:rStyle w:val="af9"/>
                <w:noProof/>
              </w:rPr>
              <w:t>4. Защита сети от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68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3A4C49AE"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69" w:history="1">
            <w:r w:rsidR="00D760C3" w:rsidRPr="00BE1AF0">
              <w:rPr>
                <w:rStyle w:val="af9"/>
                <w:noProof/>
              </w:rPr>
              <w:t>4.1. Обзор различных методов защиты информации</w:t>
            </w:r>
            <w:r w:rsidR="00D760C3">
              <w:rPr>
                <w:noProof/>
                <w:webHidden/>
              </w:rPr>
              <w:tab/>
            </w:r>
            <w:r w:rsidR="00D760C3">
              <w:rPr>
                <w:noProof/>
                <w:webHidden/>
              </w:rPr>
              <w:fldChar w:fldCharType="begin"/>
            </w:r>
            <w:r w:rsidR="00D760C3">
              <w:rPr>
                <w:noProof/>
                <w:webHidden/>
              </w:rPr>
              <w:instrText xml:space="preserve"> PAGEREF _Toc325955069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1BB378F2"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0" w:history="1">
            <w:r w:rsidR="00D760C3" w:rsidRPr="00BE1AF0">
              <w:rPr>
                <w:rStyle w:val="af9"/>
                <w:noProof/>
              </w:rPr>
              <w:t>4.1.1 Физическая зашита объектов информатизации от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70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4F33A27F"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1" w:history="1">
            <w:r w:rsidR="00D760C3" w:rsidRPr="00BE1AF0">
              <w:rPr>
                <w:rStyle w:val="af9"/>
                <w:noProof/>
              </w:rPr>
              <w:t>4.1.2. Программные методы защиты</w:t>
            </w:r>
            <w:r w:rsidR="00D760C3">
              <w:rPr>
                <w:noProof/>
                <w:webHidden/>
              </w:rPr>
              <w:tab/>
            </w:r>
            <w:r w:rsidR="00D760C3">
              <w:rPr>
                <w:noProof/>
                <w:webHidden/>
              </w:rPr>
              <w:fldChar w:fldCharType="begin"/>
            </w:r>
            <w:r w:rsidR="00D760C3">
              <w:rPr>
                <w:noProof/>
                <w:webHidden/>
              </w:rPr>
              <w:instrText xml:space="preserve"> PAGEREF _Toc325955071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0AEDC007"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2" w:history="1">
            <w:r w:rsidR="00D760C3" w:rsidRPr="00BE1AF0">
              <w:rPr>
                <w:rStyle w:val="af9"/>
                <w:noProof/>
              </w:rPr>
              <w:t>4.2. Защита сети от внутреннего НСД</w:t>
            </w:r>
            <w:r w:rsidR="00D760C3">
              <w:rPr>
                <w:noProof/>
                <w:webHidden/>
              </w:rPr>
              <w:tab/>
            </w:r>
            <w:r w:rsidR="00D760C3">
              <w:rPr>
                <w:noProof/>
                <w:webHidden/>
              </w:rPr>
              <w:fldChar w:fldCharType="begin"/>
            </w:r>
            <w:r w:rsidR="00D760C3">
              <w:rPr>
                <w:noProof/>
                <w:webHidden/>
              </w:rPr>
              <w:instrText xml:space="preserve"> PAGEREF _Toc325955072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5DEC7082"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3" w:history="1">
            <w:r w:rsidR="00D760C3" w:rsidRPr="00BE1AF0">
              <w:rPr>
                <w:rStyle w:val="af9"/>
                <w:noProof/>
              </w:rPr>
              <w:t>4.2.1  Политика доступа.</w:t>
            </w:r>
            <w:r w:rsidR="00D760C3">
              <w:rPr>
                <w:noProof/>
                <w:webHidden/>
              </w:rPr>
              <w:tab/>
            </w:r>
            <w:r w:rsidR="00D760C3">
              <w:rPr>
                <w:noProof/>
                <w:webHidden/>
              </w:rPr>
              <w:fldChar w:fldCharType="begin"/>
            </w:r>
            <w:r w:rsidR="00D760C3">
              <w:rPr>
                <w:noProof/>
                <w:webHidden/>
              </w:rPr>
              <w:instrText xml:space="preserve"> PAGEREF _Toc325955073 \h </w:instrText>
            </w:r>
            <w:r w:rsidR="00D760C3">
              <w:rPr>
                <w:noProof/>
                <w:webHidden/>
              </w:rPr>
            </w:r>
            <w:r w:rsidR="00D760C3">
              <w:rPr>
                <w:noProof/>
                <w:webHidden/>
              </w:rPr>
              <w:fldChar w:fldCharType="separate"/>
            </w:r>
            <w:r w:rsidR="00950AA8">
              <w:rPr>
                <w:noProof/>
                <w:webHidden/>
              </w:rPr>
              <w:t>16</w:t>
            </w:r>
            <w:r w:rsidR="00D760C3">
              <w:rPr>
                <w:noProof/>
                <w:webHidden/>
              </w:rPr>
              <w:fldChar w:fldCharType="end"/>
            </w:r>
          </w:hyperlink>
        </w:p>
        <w:p w14:paraId="52A50C42"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4" w:history="1">
            <w:r w:rsidR="00D760C3" w:rsidRPr="00BE1AF0">
              <w:rPr>
                <w:rStyle w:val="af9"/>
                <w:noProof/>
              </w:rPr>
              <w:t>4.3 Защита от внешнего несанкционированного доступа</w:t>
            </w:r>
            <w:r w:rsidR="00D760C3">
              <w:rPr>
                <w:noProof/>
                <w:webHidden/>
              </w:rPr>
              <w:tab/>
            </w:r>
            <w:r w:rsidR="00D760C3">
              <w:rPr>
                <w:noProof/>
                <w:webHidden/>
              </w:rPr>
              <w:fldChar w:fldCharType="begin"/>
            </w:r>
            <w:r w:rsidR="00D760C3">
              <w:rPr>
                <w:noProof/>
                <w:webHidden/>
              </w:rPr>
              <w:instrText xml:space="preserve"> PAGEREF _Toc325955074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14:paraId="20D4226F"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5" w:history="1">
            <w:r w:rsidR="00D760C3" w:rsidRPr="00BE1AF0">
              <w:rPr>
                <w:rStyle w:val="af9"/>
                <w:noProof/>
              </w:rPr>
              <w:t>4.3.1 Применение межсетевого экрана</w:t>
            </w:r>
            <w:r w:rsidR="00D760C3">
              <w:rPr>
                <w:noProof/>
                <w:webHidden/>
              </w:rPr>
              <w:tab/>
            </w:r>
            <w:r w:rsidR="00D760C3">
              <w:rPr>
                <w:noProof/>
                <w:webHidden/>
              </w:rPr>
              <w:fldChar w:fldCharType="begin"/>
            </w:r>
            <w:r w:rsidR="00D760C3">
              <w:rPr>
                <w:noProof/>
                <w:webHidden/>
              </w:rPr>
              <w:instrText xml:space="preserve"> PAGEREF _Toc325955075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14:paraId="0539C9BB"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6" w:history="1">
            <w:r w:rsidR="00D760C3" w:rsidRPr="00BE1AF0">
              <w:rPr>
                <w:rStyle w:val="af9"/>
                <w:noProof/>
              </w:rPr>
              <w:t>4.3.2 Аутентификации в Интернет</w:t>
            </w:r>
            <w:r w:rsidR="00D760C3">
              <w:rPr>
                <w:noProof/>
                <w:webHidden/>
              </w:rPr>
              <w:tab/>
            </w:r>
            <w:r w:rsidR="00D760C3">
              <w:rPr>
                <w:noProof/>
                <w:webHidden/>
              </w:rPr>
              <w:fldChar w:fldCharType="begin"/>
            </w:r>
            <w:r w:rsidR="00D760C3">
              <w:rPr>
                <w:noProof/>
                <w:webHidden/>
              </w:rPr>
              <w:instrText xml:space="preserve"> PAGEREF _Toc325955076 \h </w:instrText>
            </w:r>
            <w:r w:rsidR="00D760C3">
              <w:rPr>
                <w:noProof/>
                <w:webHidden/>
              </w:rPr>
            </w:r>
            <w:r w:rsidR="00D760C3">
              <w:rPr>
                <w:noProof/>
                <w:webHidden/>
              </w:rPr>
              <w:fldChar w:fldCharType="separate"/>
            </w:r>
            <w:r w:rsidR="00950AA8">
              <w:rPr>
                <w:noProof/>
                <w:webHidden/>
              </w:rPr>
              <w:t>23</w:t>
            </w:r>
            <w:r w:rsidR="00D760C3">
              <w:rPr>
                <w:noProof/>
                <w:webHidden/>
              </w:rPr>
              <w:fldChar w:fldCharType="end"/>
            </w:r>
          </w:hyperlink>
        </w:p>
        <w:p w14:paraId="14FCB067" w14:textId="77777777" w:rsidR="00D760C3" w:rsidRDefault="00447FAE">
          <w:pPr>
            <w:pStyle w:val="31"/>
            <w:tabs>
              <w:tab w:val="right" w:leader="dot" w:pos="9629"/>
            </w:tabs>
            <w:rPr>
              <w:rFonts w:asciiTheme="minorHAnsi" w:eastAsiaTheme="minorEastAsia" w:hAnsiTheme="minorHAnsi" w:cstheme="minorBidi"/>
              <w:noProof/>
              <w:sz w:val="22"/>
              <w:szCs w:val="22"/>
            </w:rPr>
          </w:pPr>
          <w:hyperlink w:anchor="_Toc325955077" w:history="1">
            <w:r w:rsidR="00D760C3" w:rsidRPr="00BE1AF0">
              <w:rPr>
                <w:rStyle w:val="af9"/>
                <w:noProof/>
              </w:rPr>
              <w:t>Разграничим доступ к сети в зависимости от пользователя (см. таблицу  4.4)</w:t>
            </w:r>
            <w:r w:rsidR="00D760C3">
              <w:rPr>
                <w:noProof/>
                <w:webHidden/>
              </w:rPr>
              <w:tab/>
            </w:r>
            <w:r w:rsidR="00D760C3">
              <w:rPr>
                <w:noProof/>
                <w:webHidden/>
              </w:rPr>
              <w:fldChar w:fldCharType="begin"/>
            </w:r>
            <w:r w:rsidR="00D760C3">
              <w:rPr>
                <w:noProof/>
                <w:webHidden/>
              </w:rPr>
              <w:instrText xml:space="preserve"> PAGEREF _Toc325955077 \h </w:instrText>
            </w:r>
            <w:r w:rsidR="00D760C3">
              <w:rPr>
                <w:noProof/>
                <w:webHidden/>
              </w:rPr>
            </w:r>
            <w:r w:rsidR="00D760C3">
              <w:rPr>
                <w:noProof/>
                <w:webHidden/>
              </w:rPr>
              <w:fldChar w:fldCharType="separate"/>
            </w:r>
            <w:r w:rsidR="00950AA8">
              <w:rPr>
                <w:noProof/>
                <w:webHidden/>
              </w:rPr>
              <w:t>24</w:t>
            </w:r>
            <w:r w:rsidR="00D760C3">
              <w:rPr>
                <w:noProof/>
                <w:webHidden/>
              </w:rPr>
              <w:fldChar w:fldCharType="end"/>
            </w:r>
          </w:hyperlink>
        </w:p>
        <w:p w14:paraId="3D080C00"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8" w:history="1">
            <w:r w:rsidR="00D760C3" w:rsidRPr="00BE1AF0">
              <w:rPr>
                <w:rStyle w:val="af9"/>
                <w:noProof/>
              </w:rPr>
              <w:t xml:space="preserve">4.3.3 Теоретические основы </w:t>
            </w:r>
            <w:r w:rsidR="00D760C3" w:rsidRPr="00BE1AF0">
              <w:rPr>
                <w:rStyle w:val="af9"/>
                <w:noProof/>
                <w:lang w:val="en-US"/>
              </w:rPr>
              <w:t>SSH</w:t>
            </w:r>
            <w:r w:rsidR="00D760C3">
              <w:rPr>
                <w:noProof/>
                <w:webHidden/>
              </w:rPr>
              <w:tab/>
            </w:r>
            <w:r w:rsidR="00D760C3">
              <w:rPr>
                <w:noProof/>
                <w:webHidden/>
              </w:rPr>
              <w:fldChar w:fldCharType="begin"/>
            </w:r>
            <w:r w:rsidR="00D760C3">
              <w:rPr>
                <w:noProof/>
                <w:webHidden/>
              </w:rPr>
              <w:instrText xml:space="preserve"> PAGEREF _Toc325955078 \h </w:instrText>
            </w:r>
            <w:r w:rsidR="00D760C3">
              <w:rPr>
                <w:noProof/>
                <w:webHidden/>
              </w:rPr>
            </w:r>
            <w:r w:rsidR="00D760C3">
              <w:rPr>
                <w:noProof/>
                <w:webHidden/>
              </w:rPr>
              <w:fldChar w:fldCharType="separate"/>
            </w:r>
            <w:r w:rsidR="00950AA8">
              <w:rPr>
                <w:noProof/>
                <w:webHidden/>
              </w:rPr>
              <w:t>24</w:t>
            </w:r>
            <w:r w:rsidR="00D760C3">
              <w:rPr>
                <w:noProof/>
                <w:webHidden/>
              </w:rPr>
              <w:fldChar w:fldCharType="end"/>
            </w:r>
          </w:hyperlink>
        </w:p>
        <w:p w14:paraId="78C138C2"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79" w:history="1">
            <w:r w:rsidR="00D760C3" w:rsidRPr="00BE1AF0">
              <w:rPr>
                <w:rStyle w:val="af9"/>
                <w:noProof/>
              </w:rPr>
              <w:t xml:space="preserve">4.3.4 Теоретические основы </w:t>
            </w:r>
            <w:r w:rsidR="00D760C3" w:rsidRPr="00BE1AF0">
              <w:rPr>
                <w:rStyle w:val="af9"/>
                <w:noProof/>
                <w:lang w:val="en-US"/>
              </w:rPr>
              <w:t>SSL</w:t>
            </w:r>
            <w:r w:rsidR="00D760C3">
              <w:rPr>
                <w:noProof/>
                <w:webHidden/>
              </w:rPr>
              <w:tab/>
            </w:r>
            <w:r w:rsidR="00D760C3">
              <w:rPr>
                <w:noProof/>
                <w:webHidden/>
              </w:rPr>
              <w:fldChar w:fldCharType="begin"/>
            </w:r>
            <w:r w:rsidR="00D760C3">
              <w:rPr>
                <w:noProof/>
                <w:webHidden/>
              </w:rPr>
              <w:instrText xml:space="preserve"> PAGEREF _Toc325955079 \h </w:instrText>
            </w:r>
            <w:r w:rsidR="00D760C3">
              <w:rPr>
                <w:noProof/>
                <w:webHidden/>
              </w:rPr>
            </w:r>
            <w:r w:rsidR="00D760C3">
              <w:rPr>
                <w:noProof/>
                <w:webHidden/>
              </w:rPr>
              <w:fldChar w:fldCharType="separate"/>
            </w:r>
            <w:r w:rsidR="00950AA8">
              <w:rPr>
                <w:noProof/>
                <w:webHidden/>
              </w:rPr>
              <w:t>27</w:t>
            </w:r>
            <w:r w:rsidR="00D760C3">
              <w:rPr>
                <w:noProof/>
                <w:webHidden/>
              </w:rPr>
              <w:fldChar w:fldCharType="end"/>
            </w:r>
          </w:hyperlink>
        </w:p>
        <w:p w14:paraId="27AB65BC"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80" w:history="1">
            <w:r w:rsidR="00D760C3" w:rsidRPr="00BE1AF0">
              <w:rPr>
                <w:rStyle w:val="af9"/>
                <w:noProof/>
              </w:rPr>
              <w:t>4.3.5. Реализация защиты данных с помощью протокола.</w:t>
            </w:r>
            <w:r w:rsidR="00D760C3">
              <w:rPr>
                <w:noProof/>
                <w:webHidden/>
              </w:rPr>
              <w:tab/>
            </w:r>
            <w:r w:rsidR="00D760C3">
              <w:rPr>
                <w:noProof/>
                <w:webHidden/>
              </w:rPr>
              <w:fldChar w:fldCharType="begin"/>
            </w:r>
            <w:r w:rsidR="00D760C3">
              <w:rPr>
                <w:noProof/>
                <w:webHidden/>
              </w:rPr>
              <w:instrText xml:space="preserve"> PAGEREF _Toc325955080 \h </w:instrText>
            </w:r>
            <w:r w:rsidR="00D760C3">
              <w:rPr>
                <w:noProof/>
                <w:webHidden/>
              </w:rPr>
            </w:r>
            <w:r w:rsidR="00D760C3">
              <w:rPr>
                <w:noProof/>
                <w:webHidden/>
              </w:rPr>
              <w:fldChar w:fldCharType="separate"/>
            </w:r>
            <w:r w:rsidR="00950AA8">
              <w:rPr>
                <w:noProof/>
                <w:webHidden/>
              </w:rPr>
              <w:t>28</w:t>
            </w:r>
            <w:r w:rsidR="00D760C3">
              <w:rPr>
                <w:noProof/>
                <w:webHidden/>
              </w:rPr>
              <w:fldChar w:fldCharType="end"/>
            </w:r>
          </w:hyperlink>
        </w:p>
        <w:p w14:paraId="756AAF7E"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81" w:history="1">
            <w:r w:rsidR="00D760C3" w:rsidRPr="00BE1AF0">
              <w:rPr>
                <w:rStyle w:val="af9"/>
                <w:noProof/>
              </w:rPr>
              <w:t>5.Организация связи с филиалами.</w:t>
            </w:r>
            <w:r w:rsidR="00D760C3">
              <w:rPr>
                <w:noProof/>
                <w:webHidden/>
              </w:rPr>
              <w:tab/>
            </w:r>
            <w:r w:rsidR="00D760C3">
              <w:rPr>
                <w:noProof/>
                <w:webHidden/>
              </w:rPr>
              <w:fldChar w:fldCharType="begin"/>
            </w:r>
            <w:r w:rsidR="00D760C3">
              <w:rPr>
                <w:noProof/>
                <w:webHidden/>
              </w:rPr>
              <w:instrText xml:space="preserve"> PAGEREF _Toc325955081 \h </w:instrText>
            </w:r>
            <w:r w:rsidR="00D760C3">
              <w:rPr>
                <w:noProof/>
                <w:webHidden/>
              </w:rPr>
            </w:r>
            <w:r w:rsidR="00D760C3">
              <w:rPr>
                <w:noProof/>
                <w:webHidden/>
              </w:rPr>
              <w:fldChar w:fldCharType="separate"/>
            </w:r>
            <w:r w:rsidR="00950AA8">
              <w:rPr>
                <w:noProof/>
                <w:webHidden/>
              </w:rPr>
              <w:t>29</w:t>
            </w:r>
            <w:r w:rsidR="00D760C3">
              <w:rPr>
                <w:noProof/>
                <w:webHidden/>
              </w:rPr>
              <w:fldChar w:fldCharType="end"/>
            </w:r>
          </w:hyperlink>
        </w:p>
        <w:p w14:paraId="18DB589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82" w:history="1">
            <w:r w:rsidR="00D760C3" w:rsidRPr="00BE1AF0">
              <w:rPr>
                <w:rStyle w:val="af9"/>
                <w:noProof/>
              </w:rPr>
              <w:t xml:space="preserve">5.1. Краткий обзор технологии  </w:t>
            </w:r>
            <w:r w:rsidR="00D760C3" w:rsidRPr="00BE1AF0">
              <w:rPr>
                <w:rStyle w:val="af9"/>
                <w:noProof/>
                <w:lang w:val="en-US"/>
              </w:rPr>
              <w:t>Metro</w:t>
            </w:r>
            <w:r w:rsidR="00D760C3" w:rsidRPr="00BE1AF0">
              <w:rPr>
                <w:rStyle w:val="af9"/>
                <w:noProof/>
              </w:rPr>
              <w:t xml:space="preserve"> Ethernet.</w:t>
            </w:r>
            <w:r w:rsidR="00D760C3">
              <w:rPr>
                <w:noProof/>
                <w:webHidden/>
              </w:rPr>
              <w:tab/>
            </w:r>
            <w:r w:rsidR="00D760C3">
              <w:rPr>
                <w:noProof/>
                <w:webHidden/>
              </w:rPr>
              <w:fldChar w:fldCharType="begin"/>
            </w:r>
            <w:r w:rsidR="00D760C3">
              <w:rPr>
                <w:noProof/>
                <w:webHidden/>
              </w:rPr>
              <w:instrText xml:space="preserve"> PAGEREF _Toc325955082 \h </w:instrText>
            </w:r>
            <w:r w:rsidR="00D760C3">
              <w:rPr>
                <w:noProof/>
                <w:webHidden/>
              </w:rPr>
            </w:r>
            <w:r w:rsidR="00D760C3">
              <w:rPr>
                <w:noProof/>
                <w:webHidden/>
              </w:rPr>
              <w:fldChar w:fldCharType="separate"/>
            </w:r>
            <w:r w:rsidR="00950AA8">
              <w:rPr>
                <w:noProof/>
                <w:webHidden/>
              </w:rPr>
              <w:t>29</w:t>
            </w:r>
            <w:r w:rsidR="00D760C3">
              <w:rPr>
                <w:noProof/>
                <w:webHidden/>
              </w:rPr>
              <w:fldChar w:fldCharType="end"/>
            </w:r>
          </w:hyperlink>
        </w:p>
        <w:p w14:paraId="31E1FD82"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83" w:history="1">
            <w:r w:rsidR="00D760C3" w:rsidRPr="00BE1AF0">
              <w:rPr>
                <w:rStyle w:val="af9"/>
                <w:noProof/>
              </w:rPr>
              <w:t xml:space="preserve">5.1.1. Реализация связи с помощью </w:t>
            </w:r>
            <w:r w:rsidR="00D760C3" w:rsidRPr="00BE1AF0">
              <w:rPr>
                <w:rStyle w:val="af9"/>
                <w:noProof/>
                <w:lang w:val="en-US"/>
              </w:rPr>
              <w:t>Metro</w:t>
            </w:r>
            <w:r w:rsidR="00D760C3" w:rsidRPr="00BE1AF0">
              <w:rPr>
                <w:rStyle w:val="af9"/>
                <w:noProof/>
              </w:rPr>
              <w:t xml:space="preserve"> Ethernet.</w:t>
            </w:r>
            <w:r w:rsidR="00D760C3">
              <w:rPr>
                <w:noProof/>
                <w:webHidden/>
              </w:rPr>
              <w:tab/>
            </w:r>
            <w:r w:rsidR="00D760C3">
              <w:rPr>
                <w:noProof/>
                <w:webHidden/>
              </w:rPr>
              <w:fldChar w:fldCharType="begin"/>
            </w:r>
            <w:r w:rsidR="00D760C3">
              <w:rPr>
                <w:noProof/>
                <w:webHidden/>
              </w:rPr>
              <w:instrText xml:space="preserve"> PAGEREF _Toc325955083 \h </w:instrText>
            </w:r>
            <w:r w:rsidR="00D760C3">
              <w:rPr>
                <w:noProof/>
                <w:webHidden/>
              </w:rPr>
            </w:r>
            <w:r w:rsidR="00D760C3">
              <w:rPr>
                <w:noProof/>
                <w:webHidden/>
              </w:rPr>
              <w:fldChar w:fldCharType="separate"/>
            </w:r>
            <w:r w:rsidR="00950AA8">
              <w:rPr>
                <w:noProof/>
                <w:webHidden/>
              </w:rPr>
              <w:t>31</w:t>
            </w:r>
            <w:r w:rsidR="00D760C3">
              <w:rPr>
                <w:noProof/>
                <w:webHidden/>
              </w:rPr>
              <w:fldChar w:fldCharType="end"/>
            </w:r>
          </w:hyperlink>
        </w:p>
        <w:p w14:paraId="45C7329A"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84" w:history="1">
            <w:r w:rsidR="00D760C3" w:rsidRPr="00BE1AF0">
              <w:rPr>
                <w:rStyle w:val="af9"/>
                <w:noProof/>
              </w:rPr>
              <w:t>5.2. Краткий обзор технологии  ISDN.</w:t>
            </w:r>
            <w:r w:rsidR="00D760C3">
              <w:rPr>
                <w:noProof/>
                <w:webHidden/>
              </w:rPr>
              <w:tab/>
            </w:r>
            <w:r w:rsidR="00D760C3">
              <w:rPr>
                <w:noProof/>
                <w:webHidden/>
              </w:rPr>
              <w:fldChar w:fldCharType="begin"/>
            </w:r>
            <w:r w:rsidR="00D760C3">
              <w:rPr>
                <w:noProof/>
                <w:webHidden/>
              </w:rPr>
              <w:instrText xml:space="preserve"> PAGEREF _Toc325955084 \h </w:instrText>
            </w:r>
            <w:r w:rsidR="00D760C3">
              <w:rPr>
                <w:noProof/>
                <w:webHidden/>
              </w:rPr>
            </w:r>
            <w:r w:rsidR="00D760C3">
              <w:rPr>
                <w:noProof/>
                <w:webHidden/>
              </w:rPr>
              <w:fldChar w:fldCharType="separate"/>
            </w:r>
            <w:r w:rsidR="00950AA8">
              <w:rPr>
                <w:noProof/>
                <w:webHidden/>
              </w:rPr>
              <w:t>31</w:t>
            </w:r>
            <w:r w:rsidR="00D760C3">
              <w:rPr>
                <w:noProof/>
                <w:webHidden/>
              </w:rPr>
              <w:fldChar w:fldCharType="end"/>
            </w:r>
          </w:hyperlink>
        </w:p>
        <w:p w14:paraId="05ED17A3"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085" w:history="1">
            <w:r w:rsidR="00D760C3" w:rsidRPr="00BE1AF0">
              <w:rPr>
                <w:rStyle w:val="af9"/>
                <w:noProof/>
              </w:rPr>
              <w:t xml:space="preserve">5.2.1. Реализация связи с помощью </w:t>
            </w:r>
            <w:r w:rsidR="00D760C3" w:rsidRPr="00BE1AF0">
              <w:rPr>
                <w:rStyle w:val="af9"/>
                <w:noProof/>
                <w:lang w:val="en-US"/>
              </w:rPr>
              <w:t>ISDN</w:t>
            </w:r>
            <w:r w:rsidR="00D760C3" w:rsidRPr="00BE1AF0">
              <w:rPr>
                <w:rStyle w:val="af9"/>
                <w:noProof/>
              </w:rPr>
              <w:t>.</w:t>
            </w:r>
            <w:r w:rsidR="00D760C3">
              <w:rPr>
                <w:noProof/>
                <w:webHidden/>
              </w:rPr>
              <w:tab/>
            </w:r>
            <w:r w:rsidR="00D760C3">
              <w:rPr>
                <w:noProof/>
                <w:webHidden/>
              </w:rPr>
              <w:fldChar w:fldCharType="begin"/>
            </w:r>
            <w:r w:rsidR="00D760C3">
              <w:rPr>
                <w:noProof/>
                <w:webHidden/>
              </w:rPr>
              <w:instrText xml:space="preserve"> PAGEREF _Toc325955085 \h </w:instrText>
            </w:r>
            <w:r w:rsidR="00D760C3">
              <w:rPr>
                <w:noProof/>
                <w:webHidden/>
              </w:rPr>
            </w:r>
            <w:r w:rsidR="00D760C3">
              <w:rPr>
                <w:noProof/>
                <w:webHidden/>
              </w:rPr>
              <w:fldChar w:fldCharType="separate"/>
            </w:r>
            <w:r w:rsidR="00950AA8">
              <w:rPr>
                <w:noProof/>
                <w:webHidden/>
              </w:rPr>
              <w:t>33</w:t>
            </w:r>
            <w:r w:rsidR="00D760C3">
              <w:rPr>
                <w:noProof/>
                <w:webHidden/>
              </w:rPr>
              <w:fldChar w:fldCharType="end"/>
            </w:r>
          </w:hyperlink>
        </w:p>
        <w:p w14:paraId="73B08BF2"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086" w:history="1">
            <w:r w:rsidR="00D760C3" w:rsidRPr="00BE1AF0">
              <w:rPr>
                <w:rStyle w:val="af9"/>
                <w:noProof/>
              </w:rPr>
              <w:t>6.Распределение адресов рабочих станций с учётом структурной схемы.</w:t>
            </w:r>
            <w:r w:rsidR="00D760C3">
              <w:rPr>
                <w:noProof/>
                <w:webHidden/>
              </w:rPr>
              <w:tab/>
            </w:r>
            <w:r w:rsidR="00D760C3">
              <w:rPr>
                <w:noProof/>
                <w:webHidden/>
              </w:rPr>
              <w:fldChar w:fldCharType="begin"/>
            </w:r>
            <w:r w:rsidR="00D760C3">
              <w:rPr>
                <w:noProof/>
                <w:webHidden/>
              </w:rPr>
              <w:instrText xml:space="preserve"> PAGEREF _Toc325955086 \h </w:instrText>
            </w:r>
            <w:r w:rsidR="00D760C3">
              <w:rPr>
                <w:noProof/>
                <w:webHidden/>
              </w:rPr>
            </w:r>
            <w:r w:rsidR="00D760C3">
              <w:rPr>
                <w:noProof/>
                <w:webHidden/>
              </w:rPr>
              <w:fldChar w:fldCharType="separate"/>
            </w:r>
            <w:r w:rsidR="00950AA8">
              <w:rPr>
                <w:noProof/>
                <w:webHidden/>
              </w:rPr>
              <w:t>34</w:t>
            </w:r>
            <w:r w:rsidR="00D760C3">
              <w:rPr>
                <w:noProof/>
                <w:webHidden/>
              </w:rPr>
              <w:fldChar w:fldCharType="end"/>
            </w:r>
          </w:hyperlink>
        </w:p>
        <w:p w14:paraId="56F5CAE8"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168" w:history="1">
            <w:r w:rsidR="00D760C3" w:rsidRPr="00BE1AF0">
              <w:rPr>
                <w:rStyle w:val="af9"/>
                <w:noProof/>
                <w:lang w:val="en-US"/>
              </w:rPr>
              <w:t>7.</w:t>
            </w:r>
            <w:r w:rsidR="00D760C3" w:rsidRPr="00BE1AF0">
              <w:rPr>
                <w:rStyle w:val="af9"/>
                <w:noProof/>
              </w:rPr>
              <w:t>Выбор сетевых протоколов</w:t>
            </w:r>
            <w:r w:rsidR="00D760C3">
              <w:rPr>
                <w:noProof/>
                <w:webHidden/>
              </w:rPr>
              <w:tab/>
            </w:r>
            <w:r w:rsidR="00D760C3">
              <w:rPr>
                <w:noProof/>
                <w:webHidden/>
              </w:rPr>
              <w:fldChar w:fldCharType="begin"/>
            </w:r>
            <w:r w:rsidR="00D760C3">
              <w:rPr>
                <w:noProof/>
                <w:webHidden/>
              </w:rPr>
              <w:instrText xml:space="preserve"> PAGEREF _Toc325955168 \h </w:instrText>
            </w:r>
            <w:r w:rsidR="00D760C3">
              <w:rPr>
                <w:noProof/>
                <w:webHidden/>
              </w:rPr>
            </w:r>
            <w:r w:rsidR="00D760C3">
              <w:rPr>
                <w:noProof/>
                <w:webHidden/>
              </w:rPr>
              <w:fldChar w:fldCharType="separate"/>
            </w:r>
            <w:r w:rsidR="00950AA8">
              <w:rPr>
                <w:noProof/>
                <w:webHidden/>
              </w:rPr>
              <w:t>36</w:t>
            </w:r>
            <w:r w:rsidR="00D760C3">
              <w:rPr>
                <w:noProof/>
                <w:webHidden/>
              </w:rPr>
              <w:fldChar w:fldCharType="end"/>
            </w:r>
          </w:hyperlink>
        </w:p>
        <w:p w14:paraId="2E761A32"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169" w:history="1">
            <w:r w:rsidR="00D760C3" w:rsidRPr="00BE1AF0">
              <w:rPr>
                <w:rStyle w:val="af9"/>
                <w:noProof/>
              </w:rPr>
              <w:t>8. Выбор активного и пассивного оборудования</w:t>
            </w:r>
            <w:r w:rsidR="00D760C3">
              <w:rPr>
                <w:noProof/>
                <w:webHidden/>
              </w:rPr>
              <w:tab/>
            </w:r>
            <w:r w:rsidR="00D760C3">
              <w:rPr>
                <w:noProof/>
                <w:webHidden/>
              </w:rPr>
              <w:fldChar w:fldCharType="begin"/>
            </w:r>
            <w:r w:rsidR="00D760C3">
              <w:rPr>
                <w:noProof/>
                <w:webHidden/>
              </w:rPr>
              <w:instrText xml:space="preserve"> PAGEREF _Toc325955169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14:paraId="03D7C9EF"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170" w:history="1">
            <w:r w:rsidR="00D760C3" w:rsidRPr="00BE1AF0">
              <w:rPr>
                <w:rStyle w:val="af9"/>
                <w:noProof/>
              </w:rPr>
              <w:t>8.1. Кабели</w:t>
            </w:r>
            <w:r w:rsidR="00D760C3">
              <w:rPr>
                <w:noProof/>
                <w:webHidden/>
              </w:rPr>
              <w:tab/>
            </w:r>
            <w:r w:rsidR="00D760C3">
              <w:rPr>
                <w:noProof/>
                <w:webHidden/>
              </w:rPr>
              <w:fldChar w:fldCharType="begin"/>
            </w:r>
            <w:r w:rsidR="00D760C3">
              <w:rPr>
                <w:noProof/>
                <w:webHidden/>
              </w:rPr>
              <w:instrText xml:space="preserve"> PAGEREF _Toc325955170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14:paraId="086A7A2B"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171" w:history="1">
            <w:r w:rsidR="00D760C3" w:rsidRPr="00BE1AF0">
              <w:rPr>
                <w:rStyle w:val="af9"/>
                <w:noProof/>
              </w:rPr>
              <w:t>8.1.1. Витая пара</w:t>
            </w:r>
            <w:r w:rsidR="00D760C3">
              <w:rPr>
                <w:noProof/>
                <w:webHidden/>
              </w:rPr>
              <w:tab/>
            </w:r>
            <w:r w:rsidR="00D760C3">
              <w:rPr>
                <w:noProof/>
                <w:webHidden/>
              </w:rPr>
              <w:fldChar w:fldCharType="begin"/>
            </w:r>
            <w:r w:rsidR="00D760C3">
              <w:rPr>
                <w:noProof/>
                <w:webHidden/>
              </w:rPr>
              <w:instrText xml:space="preserve"> PAGEREF _Toc325955171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14:paraId="77DD7AC4"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172" w:history="1">
            <w:r w:rsidR="00D760C3" w:rsidRPr="00BE1AF0">
              <w:rPr>
                <w:rStyle w:val="af9"/>
                <w:noProof/>
              </w:rPr>
              <w:t>8.1.2. Волоконно-оптический кабель</w:t>
            </w:r>
            <w:r w:rsidR="00D760C3">
              <w:rPr>
                <w:noProof/>
                <w:webHidden/>
              </w:rPr>
              <w:tab/>
            </w:r>
            <w:r w:rsidR="00D760C3">
              <w:rPr>
                <w:noProof/>
                <w:webHidden/>
              </w:rPr>
              <w:fldChar w:fldCharType="begin"/>
            </w:r>
            <w:r w:rsidR="00D760C3">
              <w:rPr>
                <w:noProof/>
                <w:webHidden/>
              </w:rPr>
              <w:instrText xml:space="preserve"> PAGEREF _Toc325955172 \h </w:instrText>
            </w:r>
            <w:r w:rsidR="00D760C3">
              <w:rPr>
                <w:noProof/>
                <w:webHidden/>
              </w:rPr>
            </w:r>
            <w:r w:rsidR="00D760C3">
              <w:rPr>
                <w:noProof/>
                <w:webHidden/>
              </w:rPr>
              <w:fldChar w:fldCharType="separate"/>
            </w:r>
            <w:r w:rsidR="00950AA8">
              <w:rPr>
                <w:noProof/>
                <w:webHidden/>
              </w:rPr>
              <w:t>38</w:t>
            </w:r>
            <w:r w:rsidR="00D760C3">
              <w:rPr>
                <w:noProof/>
                <w:webHidden/>
              </w:rPr>
              <w:fldChar w:fldCharType="end"/>
            </w:r>
          </w:hyperlink>
        </w:p>
        <w:p w14:paraId="06BBA56C"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173" w:history="1">
            <w:r w:rsidR="00D760C3" w:rsidRPr="00BE1AF0">
              <w:rPr>
                <w:rStyle w:val="af9"/>
                <w:noProof/>
              </w:rPr>
              <w:t>8.2. Выбор коммутаторов</w:t>
            </w:r>
            <w:r w:rsidR="00D760C3">
              <w:rPr>
                <w:noProof/>
                <w:webHidden/>
              </w:rPr>
              <w:tab/>
            </w:r>
            <w:r w:rsidR="00D760C3">
              <w:rPr>
                <w:noProof/>
                <w:webHidden/>
              </w:rPr>
              <w:fldChar w:fldCharType="begin"/>
            </w:r>
            <w:r w:rsidR="00D760C3">
              <w:rPr>
                <w:noProof/>
                <w:webHidden/>
              </w:rPr>
              <w:instrText xml:space="preserve"> PAGEREF _Toc325955173 \h </w:instrText>
            </w:r>
            <w:r w:rsidR="00D760C3">
              <w:rPr>
                <w:noProof/>
                <w:webHidden/>
              </w:rPr>
            </w:r>
            <w:r w:rsidR="00D760C3">
              <w:rPr>
                <w:noProof/>
                <w:webHidden/>
              </w:rPr>
              <w:fldChar w:fldCharType="separate"/>
            </w:r>
            <w:r w:rsidR="00950AA8">
              <w:rPr>
                <w:noProof/>
                <w:webHidden/>
              </w:rPr>
              <w:t>40</w:t>
            </w:r>
            <w:r w:rsidR="00D760C3">
              <w:rPr>
                <w:noProof/>
                <w:webHidden/>
              </w:rPr>
              <w:fldChar w:fldCharType="end"/>
            </w:r>
          </w:hyperlink>
        </w:p>
        <w:p w14:paraId="67C5C938"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49" w:history="1">
            <w:r w:rsidR="00D760C3" w:rsidRPr="00BE1AF0">
              <w:rPr>
                <w:rStyle w:val="af9"/>
                <w:noProof/>
              </w:rPr>
              <w:t>8.3. Выбор сетевых адаптеров</w:t>
            </w:r>
            <w:r w:rsidR="00D760C3">
              <w:rPr>
                <w:noProof/>
                <w:webHidden/>
              </w:rPr>
              <w:tab/>
            </w:r>
            <w:r w:rsidR="00D760C3">
              <w:rPr>
                <w:noProof/>
                <w:webHidden/>
              </w:rPr>
              <w:fldChar w:fldCharType="begin"/>
            </w:r>
            <w:r w:rsidR="00D760C3">
              <w:rPr>
                <w:noProof/>
                <w:webHidden/>
              </w:rPr>
              <w:instrText xml:space="preserve"> PAGEREF _Toc325955249 \h </w:instrText>
            </w:r>
            <w:r w:rsidR="00D760C3">
              <w:rPr>
                <w:noProof/>
                <w:webHidden/>
              </w:rPr>
            </w:r>
            <w:r w:rsidR="00D760C3">
              <w:rPr>
                <w:noProof/>
                <w:webHidden/>
              </w:rPr>
              <w:fldChar w:fldCharType="separate"/>
            </w:r>
            <w:r w:rsidR="00950AA8">
              <w:rPr>
                <w:noProof/>
                <w:webHidden/>
              </w:rPr>
              <w:t>44</w:t>
            </w:r>
            <w:r w:rsidR="00D760C3">
              <w:rPr>
                <w:noProof/>
                <w:webHidden/>
              </w:rPr>
              <w:fldChar w:fldCharType="end"/>
            </w:r>
          </w:hyperlink>
        </w:p>
        <w:p w14:paraId="29C550E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0" w:history="1">
            <w:r w:rsidR="00D760C3" w:rsidRPr="00BE1AF0">
              <w:rPr>
                <w:rStyle w:val="af9"/>
                <w:noProof/>
              </w:rPr>
              <w:t>8.4. Выбор маршрутизатора</w:t>
            </w:r>
            <w:r w:rsidR="00D760C3">
              <w:rPr>
                <w:noProof/>
                <w:webHidden/>
              </w:rPr>
              <w:tab/>
            </w:r>
            <w:r w:rsidR="00D760C3">
              <w:rPr>
                <w:noProof/>
                <w:webHidden/>
              </w:rPr>
              <w:fldChar w:fldCharType="begin"/>
            </w:r>
            <w:r w:rsidR="00D760C3">
              <w:rPr>
                <w:noProof/>
                <w:webHidden/>
              </w:rPr>
              <w:instrText xml:space="preserve"> PAGEREF _Toc325955250 \h </w:instrText>
            </w:r>
            <w:r w:rsidR="00D760C3">
              <w:rPr>
                <w:noProof/>
                <w:webHidden/>
              </w:rPr>
            </w:r>
            <w:r w:rsidR="00D760C3">
              <w:rPr>
                <w:noProof/>
                <w:webHidden/>
              </w:rPr>
              <w:fldChar w:fldCharType="separate"/>
            </w:r>
            <w:r w:rsidR="00950AA8">
              <w:rPr>
                <w:noProof/>
                <w:webHidden/>
              </w:rPr>
              <w:t>45</w:t>
            </w:r>
            <w:r w:rsidR="00D760C3">
              <w:rPr>
                <w:noProof/>
                <w:webHidden/>
              </w:rPr>
              <w:fldChar w:fldCharType="end"/>
            </w:r>
          </w:hyperlink>
        </w:p>
        <w:p w14:paraId="11BD3C1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1" w:history="1">
            <w:r w:rsidR="00D760C3" w:rsidRPr="00BE1AF0">
              <w:rPr>
                <w:rStyle w:val="af9"/>
                <w:noProof/>
              </w:rPr>
              <w:t>8.5. Выбор конфигурации серверов</w:t>
            </w:r>
            <w:r w:rsidR="00D760C3">
              <w:rPr>
                <w:noProof/>
                <w:webHidden/>
              </w:rPr>
              <w:tab/>
            </w:r>
            <w:r w:rsidR="00D760C3">
              <w:rPr>
                <w:noProof/>
                <w:webHidden/>
              </w:rPr>
              <w:fldChar w:fldCharType="begin"/>
            </w:r>
            <w:r w:rsidR="00D760C3">
              <w:rPr>
                <w:noProof/>
                <w:webHidden/>
              </w:rPr>
              <w:instrText xml:space="preserve"> PAGEREF _Toc325955251 \h </w:instrText>
            </w:r>
            <w:r w:rsidR="00D760C3">
              <w:rPr>
                <w:noProof/>
                <w:webHidden/>
              </w:rPr>
            </w:r>
            <w:r w:rsidR="00D760C3">
              <w:rPr>
                <w:noProof/>
                <w:webHidden/>
              </w:rPr>
              <w:fldChar w:fldCharType="separate"/>
            </w:r>
            <w:r w:rsidR="00950AA8">
              <w:rPr>
                <w:noProof/>
                <w:webHidden/>
              </w:rPr>
              <w:t>46</w:t>
            </w:r>
            <w:r w:rsidR="00D760C3">
              <w:rPr>
                <w:noProof/>
                <w:webHidden/>
              </w:rPr>
              <w:fldChar w:fldCharType="end"/>
            </w:r>
          </w:hyperlink>
        </w:p>
        <w:p w14:paraId="23B6B1C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2" w:history="1">
            <w:r w:rsidR="00D760C3" w:rsidRPr="00BE1AF0">
              <w:rPr>
                <w:rStyle w:val="af9"/>
                <w:noProof/>
              </w:rPr>
              <w:t>8.6. Выбор IP-телефонии</w:t>
            </w:r>
            <w:r w:rsidR="00D760C3">
              <w:rPr>
                <w:noProof/>
                <w:webHidden/>
              </w:rPr>
              <w:tab/>
            </w:r>
            <w:r w:rsidR="00D760C3">
              <w:rPr>
                <w:noProof/>
                <w:webHidden/>
              </w:rPr>
              <w:fldChar w:fldCharType="begin"/>
            </w:r>
            <w:r w:rsidR="00D760C3">
              <w:rPr>
                <w:noProof/>
                <w:webHidden/>
              </w:rPr>
              <w:instrText xml:space="preserve"> PAGEREF _Toc325955252 \h </w:instrText>
            </w:r>
            <w:r w:rsidR="00D760C3">
              <w:rPr>
                <w:noProof/>
                <w:webHidden/>
              </w:rPr>
            </w:r>
            <w:r w:rsidR="00D760C3">
              <w:rPr>
                <w:noProof/>
                <w:webHidden/>
              </w:rPr>
              <w:fldChar w:fldCharType="separate"/>
            </w:r>
            <w:r w:rsidR="00950AA8">
              <w:rPr>
                <w:noProof/>
                <w:webHidden/>
              </w:rPr>
              <w:t>47</w:t>
            </w:r>
            <w:r w:rsidR="00D760C3">
              <w:rPr>
                <w:noProof/>
                <w:webHidden/>
              </w:rPr>
              <w:fldChar w:fldCharType="end"/>
            </w:r>
          </w:hyperlink>
        </w:p>
        <w:p w14:paraId="32CE98A0"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3" w:history="1">
            <w:r w:rsidR="00D760C3" w:rsidRPr="00BE1AF0">
              <w:rPr>
                <w:rStyle w:val="af9"/>
                <w:noProof/>
              </w:rPr>
              <w:t xml:space="preserve">8.7. Выбор </w:t>
            </w:r>
            <w:r w:rsidR="00D760C3" w:rsidRPr="00BE1AF0">
              <w:rPr>
                <w:rStyle w:val="af9"/>
                <w:noProof/>
                <w:lang w:val="en-US"/>
              </w:rPr>
              <w:t>IP</w:t>
            </w:r>
            <w:r w:rsidR="00D760C3" w:rsidRPr="00BE1AF0">
              <w:rPr>
                <w:rStyle w:val="af9"/>
                <w:noProof/>
              </w:rPr>
              <w:t>-камер</w:t>
            </w:r>
            <w:r w:rsidR="00D760C3">
              <w:rPr>
                <w:noProof/>
                <w:webHidden/>
              </w:rPr>
              <w:tab/>
            </w:r>
            <w:r w:rsidR="00D760C3">
              <w:rPr>
                <w:noProof/>
                <w:webHidden/>
              </w:rPr>
              <w:fldChar w:fldCharType="begin"/>
            </w:r>
            <w:r w:rsidR="00D760C3">
              <w:rPr>
                <w:noProof/>
                <w:webHidden/>
              </w:rPr>
              <w:instrText xml:space="preserve"> PAGEREF _Toc325955253 \h </w:instrText>
            </w:r>
            <w:r w:rsidR="00D760C3">
              <w:rPr>
                <w:noProof/>
                <w:webHidden/>
              </w:rPr>
            </w:r>
            <w:r w:rsidR="00D760C3">
              <w:rPr>
                <w:noProof/>
                <w:webHidden/>
              </w:rPr>
              <w:fldChar w:fldCharType="separate"/>
            </w:r>
            <w:r w:rsidR="00950AA8">
              <w:rPr>
                <w:noProof/>
                <w:webHidden/>
              </w:rPr>
              <w:t>48</w:t>
            </w:r>
            <w:r w:rsidR="00D760C3">
              <w:rPr>
                <w:noProof/>
                <w:webHidden/>
              </w:rPr>
              <w:fldChar w:fldCharType="end"/>
            </w:r>
          </w:hyperlink>
        </w:p>
        <w:p w14:paraId="3AC20599"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4" w:history="1">
            <w:r w:rsidR="00D760C3" w:rsidRPr="00BE1AF0">
              <w:rPr>
                <w:rStyle w:val="af9"/>
                <w:noProof/>
              </w:rPr>
              <w:t>8.8. Выбор датчиков температуры и дыма.</w:t>
            </w:r>
            <w:r w:rsidR="00D760C3">
              <w:rPr>
                <w:noProof/>
                <w:webHidden/>
              </w:rPr>
              <w:tab/>
            </w:r>
            <w:r w:rsidR="00D760C3">
              <w:rPr>
                <w:noProof/>
                <w:webHidden/>
              </w:rPr>
              <w:fldChar w:fldCharType="begin"/>
            </w:r>
            <w:r w:rsidR="00D760C3">
              <w:rPr>
                <w:noProof/>
                <w:webHidden/>
              </w:rPr>
              <w:instrText xml:space="preserve"> PAGEREF _Toc325955254 \h </w:instrText>
            </w:r>
            <w:r w:rsidR="00D760C3">
              <w:rPr>
                <w:noProof/>
                <w:webHidden/>
              </w:rPr>
            </w:r>
            <w:r w:rsidR="00D760C3">
              <w:rPr>
                <w:noProof/>
                <w:webHidden/>
              </w:rPr>
              <w:fldChar w:fldCharType="separate"/>
            </w:r>
            <w:r w:rsidR="00950AA8">
              <w:rPr>
                <w:noProof/>
                <w:webHidden/>
              </w:rPr>
              <w:t>49</w:t>
            </w:r>
            <w:r w:rsidR="00D760C3">
              <w:rPr>
                <w:noProof/>
                <w:webHidden/>
              </w:rPr>
              <w:fldChar w:fldCharType="end"/>
            </w:r>
          </w:hyperlink>
        </w:p>
        <w:p w14:paraId="405D7F65"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55" w:history="1">
            <w:r w:rsidR="00D760C3" w:rsidRPr="00BE1AF0">
              <w:rPr>
                <w:rStyle w:val="af9"/>
                <w:noProof/>
              </w:rPr>
              <w:t>9.Выбор программного обеспечения.</w:t>
            </w:r>
            <w:r w:rsidR="00D760C3">
              <w:rPr>
                <w:noProof/>
                <w:webHidden/>
              </w:rPr>
              <w:tab/>
            </w:r>
            <w:r w:rsidR="00D760C3">
              <w:rPr>
                <w:noProof/>
                <w:webHidden/>
              </w:rPr>
              <w:fldChar w:fldCharType="begin"/>
            </w:r>
            <w:r w:rsidR="00D760C3">
              <w:rPr>
                <w:noProof/>
                <w:webHidden/>
              </w:rPr>
              <w:instrText xml:space="preserve"> PAGEREF _Toc325955255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14:paraId="5DED2419"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6" w:history="1">
            <w:r w:rsidR="00D760C3" w:rsidRPr="00BE1AF0">
              <w:rPr>
                <w:rStyle w:val="af9"/>
                <w:noProof/>
              </w:rPr>
              <w:t>9.1. Выбор сетевой операционной системы</w:t>
            </w:r>
            <w:r w:rsidR="00D760C3">
              <w:rPr>
                <w:noProof/>
                <w:webHidden/>
              </w:rPr>
              <w:tab/>
            </w:r>
            <w:r w:rsidR="00D760C3">
              <w:rPr>
                <w:noProof/>
                <w:webHidden/>
              </w:rPr>
              <w:fldChar w:fldCharType="begin"/>
            </w:r>
            <w:r w:rsidR="00D760C3">
              <w:rPr>
                <w:noProof/>
                <w:webHidden/>
              </w:rPr>
              <w:instrText xml:space="preserve"> PAGEREF _Toc325955256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14:paraId="6D8ECE30"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7" w:history="1">
            <w:r w:rsidR="00D760C3" w:rsidRPr="00BE1AF0">
              <w:rPr>
                <w:rStyle w:val="af9"/>
                <w:noProof/>
              </w:rPr>
              <w:t>9.2. Операционная система на рабочих станциях</w:t>
            </w:r>
            <w:r w:rsidR="00D760C3">
              <w:rPr>
                <w:noProof/>
                <w:webHidden/>
              </w:rPr>
              <w:tab/>
            </w:r>
            <w:r w:rsidR="00D760C3">
              <w:rPr>
                <w:noProof/>
                <w:webHidden/>
              </w:rPr>
              <w:fldChar w:fldCharType="begin"/>
            </w:r>
            <w:r w:rsidR="00D760C3">
              <w:rPr>
                <w:noProof/>
                <w:webHidden/>
              </w:rPr>
              <w:instrText xml:space="preserve"> PAGEREF _Toc325955257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14:paraId="1A88F1FD"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8" w:history="1">
            <w:r w:rsidR="00D760C3" w:rsidRPr="00BE1AF0">
              <w:rPr>
                <w:rStyle w:val="af9"/>
                <w:noProof/>
              </w:rPr>
              <w:t>9.3. Система управления базами данных</w:t>
            </w:r>
            <w:r w:rsidR="00D760C3">
              <w:rPr>
                <w:noProof/>
                <w:webHidden/>
              </w:rPr>
              <w:tab/>
            </w:r>
            <w:r w:rsidR="00D760C3">
              <w:rPr>
                <w:noProof/>
                <w:webHidden/>
              </w:rPr>
              <w:fldChar w:fldCharType="begin"/>
            </w:r>
            <w:r w:rsidR="00D760C3">
              <w:rPr>
                <w:noProof/>
                <w:webHidden/>
              </w:rPr>
              <w:instrText xml:space="preserve"> PAGEREF _Toc325955258 \h </w:instrText>
            </w:r>
            <w:r w:rsidR="00D760C3">
              <w:rPr>
                <w:noProof/>
                <w:webHidden/>
              </w:rPr>
            </w:r>
            <w:r w:rsidR="00D760C3">
              <w:rPr>
                <w:noProof/>
                <w:webHidden/>
              </w:rPr>
              <w:fldChar w:fldCharType="separate"/>
            </w:r>
            <w:r w:rsidR="00950AA8">
              <w:rPr>
                <w:noProof/>
                <w:webHidden/>
              </w:rPr>
              <w:t>50</w:t>
            </w:r>
            <w:r w:rsidR="00D760C3">
              <w:rPr>
                <w:noProof/>
                <w:webHidden/>
              </w:rPr>
              <w:fldChar w:fldCharType="end"/>
            </w:r>
          </w:hyperlink>
        </w:p>
        <w:p w14:paraId="12B835C7"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59" w:history="1">
            <w:r w:rsidR="00D760C3" w:rsidRPr="00BE1AF0">
              <w:rPr>
                <w:rStyle w:val="af9"/>
                <w:noProof/>
              </w:rPr>
              <w:t xml:space="preserve">9.4. </w:t>
            </w:r>
            <w:r w:rsidR="00D760C3" w:rsidRPr="00BE1AF0">
              <w:rPr>
                <w:rStyle w:val="af9"/>
                <w:noProof/>
                <w:lang w:val="en-US"/>
              </w:rPr>
              <w:t>E</w:t>
            </w:r>
            <w:r w:rsidR="00D760C3" w:rsidRPr="00BE1AF0">
              <w:rPr>
                <w:rStyle w:val="af9"/>
                <w:noProof/>
              </w:rPr>
              <w:t>-</w:t>
            </w:r>
            <w:r w:rsidR="00D760C3" w:rsidRPr="00BE1AF0">
              <w:rPr>
                <w:rStyle w:val="af9"/>
                <w:noProof/>
                <w:lang w:val="en-US"/>
              </w:rPr>
              <w:t>Mail</w:t>
            </w:r>
            <w:r w:rsidR="00D760C3" w:rsidRPr="00BE1AF0">
              <w:rPr>
                <w:rStyle w:val="af9"/>
                <w:noProof/>
              </w:rPr>
              <w:t xml:space="preserve"> – сервер</w:t>
            </w:r>
            <w:r w:rsidR="00D760C3">
              <w:rPr>
                <w:noProof/>
                <w:webHidden/>
              </w:rPr>
              <w:tab/>
            </w:r>
            <w:r w:rsidR="00D760C3">
              <w:rPr>
                <w:noProof/>
                <w:webHidden/>
              </w:rPr>
              <w:fldChar w:fldCharType="begin"/>
            </w:r>
            <w:r w:rsidR="00D760C3">
              <w:rPr>
                <w:noProof/>
                <w:webHidden/>
              </w:rPr>
              <w:instrText xml:space="preserve"> PAGEREF _Toc325955259 \h </w:instrText>
            </w:r>
            <w:r w:rsidR="00D760C3">
              <w:rPr>
                <w:noProof/>
                <w:webHidden/>
              </w:rPr>
            </w:r>
            <w:r w:rsidR="00D760C3">
              <w:rPr>
                <w:noProof/>
                <w:webHidden/>
              </w:rPr>
              <w:fldChar w:fldCharType="separate"/>
            </w:r>
            <w:r w:rsidR="00950AA8">
              <w:rPr>
                <w:noProof/>
                <w:webHidden/>
              </w:rPr>
              <w:t>51</w:t>
            </w:r>
            <w:r w:rsidR="00D760C3">
              <w:rPr>
                <w:noProof/>
                <w:webHidden/>
              </w:rPr>
              <w:fldChar w:fldCharType="end"/>
            </w:r>
          </w:hyperlink>
        </w:p>
        <w:p w14:paraId="3FF3D5FB"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0" w:history="1">
            <w:r w:rsidR="00D760C3" w:rsidRPr="00BE1AF0">
              <w:rPr>
                <w:rStyle w:val="af9"/>
                <w:noProof/>
              </w:rPr>
              <w:t xml:space="preserve">9.5. </w:t>
            </w:r>
            <w:r w:rsidR="00D760C3" w:rsidRPr="00BE1AF0">
              <w:rPr>
                <w:rStyle w:val="af9"/>
                <w:noProof/>
                <w:lang w:val="en-US"/>
              </w:rPr>
              <w:t>Web</w:t>
            </w:r>
            <w:r w:rsidR="00D760C3" w:rsidRPr="00BE1AF0">
              <w:rPr>
                <w:rStyle w:val="af9"/>
                <w:noProof/>
              </w:rPr>
              <w:t xml:space="preserve"> – сервер</w:t>
            </w:r>
            <w:r w:rsidR="00D760C3">
              <w:rPr>
                <w:noProof/>
                <w:webHidden/>
              </w:rPr>
              <w:tab/>
            </w:r>
            <w:r w:rsidR="00D760C3">
              <w:rPr>
                <w:noProof/>
                <w:webHidden/>
              </w:rPr>
              <w:fldChar w:fldCharType="begin"/>
            </w:r>
            <w:r w:rsidR="00D760C3">
              <w:rPr>
                <w:noProof/>
                <w:webHidden/>
              </w:rPr>
              <w:instrText xml:space="preserve"> PAGEREF _Toc325955260 \h </w:instrText>
            </w:r>
            <w:r w:rsidR="00D760C3">
              <w:rPr>
                <w:noProof/>
                <w:webHidden/>
              </w:rPr>
            </w:r>
            <w:r w:rsidR="00D760C3">
              <w:rPr>
                <w:noProof/>
                <w:webHidden/>
              </w:rPr>
              <w:fldChar w:fldCharType="separate"/>
            </w:r>
            <w:r w:rsidR="00950AA8">
              <w:rPr>
                <w:noProof/>
                <w:webHidden/>
              </w:rPr>
              <w:t>51</w:t>
            </w:r>
            <w:r w:rsidR="00D760C3">
              <w:rPr>
                <w:noProof/>
                <w:webHidden/>
              </w:rPr>
              <w:fldChar w:fldCharType="end"/>
            </w:r>
          </w:hyperlink>
        </w:p>
        <w:p w14:paraId="0864CAFD"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1" w:history="1">
            <w:r w:rsidR="00D760C3" w:rsidRPr="00BE1AF0">
              <w:rPr>
                <w:rStyle w:val="af9"/>
                <w:noProof/>
              </w:rPr>
              <w:t>9.6. Антивирусный сервер</w:t>
            </w:r>
            <w:r w:rsidR="00D760C3">
              <w:rPr>
                <w:noProof/>
                <w:webHidden/>
              </w:rPr>
              <w:tab/>
            </w:r>
            <w:r w:rsidR="00D760C3">
              <w:rPr>
                <w:noProof/>
                <w:webHidden/>
              </w:rPr>
              <w:fldChar w:fldCharType="begin"/>
            </w:r>
            <w:r w:rsidR="00D760C3">
              <w:rPr>
                <w:noProof/>
                <w:webHidden/>
              </w:rPr>
              <w:instrText xml:space="preserve"> PAGEREF _Toc325955261 \h </w:instrText>
            </w:r>
            <w:r w:rsidR="00D760C3">
              <w:rPr>
                <w:noProof/>
                <w:webHidden/>
              </w:rPr>
            </w:r>
            <w:r w:rsidR="00D760C3">
              <w:rPr>
                <w:noProof/>
                <w:webHidden/>
              </w:rPr>
              <w:fldChar w:fldCharType="separate"/>
            </w:r>
            <w:r w:rsidR="00950AA8">
              <w:rPr>
                <w:noProof/>
                <w:webHidden/>
              </w:rPr>
              <w:t>52</w:t>
            </w:r>
            <w:r w:rsidR="00D760C3">
              <w:rPr>
                <w:noProof/>
                <w:webHidden/>
              </w:rPr>
              <w:fldChar w:fldCharType="end"/>
            </w:r>
          </w:hyperlink>
        </w:p>
        <w:p w14:paraId="1DCC065B"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62" w:history="1">
            <w:r w:rsidR="00D760C3" w:rsidRPr="00BE1AF0">
              <w:rPr>
                <w:rStyle w:val="af9"/>
                <w:noProof/>
              </w:rPr>
              <w:t>10.Разработка имитационной модели.</w:t>
            </w:r>
            <w:r w:rsidR="00D760C3">
              <w:rPr>
                <w:noProof/>
                <w:webHidden/>
              </w:rPr>
              <w:tab/>
            </w:r>
            <w:r w:rsidR="00D760C3">
              <w:rPr>
                <w:noProof/>
                <w:webHidden/>
              </w:rPr>
              <w:fldChar w:fldCharType="begin"/>
            </w:r>
            <w:r w:rsidR="00D760C3">
              <w:rPr>
                <w:noProof/>
                <w:webHidden/>
              </w:rPr>
              <w:instrText xml:space="preserve"> PAGEREF _Toc325955262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14:paraId="371C9E9C"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3" w:history="1">
            <w:r w:rsidR="00D760C3" w:rsidRPr="00BE1AF0">
              <w:rPr>
                <w:rStyle w:val="af9"/>
                <w:noProof/>
              </w:rPr>
              <w:t>10.1. Расчет задержки в каналах.</w:t>
            </w:r>
            <w:r w:rsidR="00D760C3">
              <w:rPr>
                <w:noProof/>
                <w:webHidden/>
              </w:rPr>
              <w:tab/>
            </w:r>
            <w:r w:rsidR="00D760C3">
              <w:rPr>
                <w:noProof/>
                <w:webHidden/>
              </w:rPr>
              <w:fldChar w:fldCharType="begin"/>
            </w:r>
            <w:r w:rsidR="00D760C3">
              <w:rPr>
                <w:noProof/>
                <w:webHidden/>
              </w:rPr>
              <w:instrText xml:space="preserve"> PAGEREF _Toc325955263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14:paraId="5FFDA06F"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4" w:history="1">
            <w:r w:rsidR="00D760C3" w:rsidRPr="00BE1AF0">
              <w:rPr>
                <w:rStyle w:val="af9"/>
                <w:noProof/>
              </w:rPr>
              <w:t>1</w:t>
            </w:r>
            <w:r w:rsidR="00D760C3" w:rsidRPr="00BE1AF0">
              <w:rPr>
                <w:rStyle w:val="af9"/>
                <w:noProof/>
                <w:lang w:val="en-US"/>
              </w:rPr>
              <w:t>0</w:t>
            </w:r>
            <w:r w:rsidR="00D760C3" w:rsidRPr="00BE1AF0">
              <w:rPr>
                <w:rStyle w:val="af9"/>
                <w:noProof/>
              </w:rPr>
              <w:t>.2. Расчет задержки в коммутаторах.</w:t>
            </w:r>
            <w:r w:rsidR="00D760C3">
              <w:rPr>
                <w:noProof/>
                <w:webHidden/>
              </w:rPr>
              <w:tab/>
            </w:r>
            <w:r w:rsidR="00D760C3">
              <w:rPr>
                <w:noProof/>
                <w:webHidden/>
              </w:rPr>
              <w:fldChar w:fldCharType="begin"/>
            </w:r>
            <w:r w:rsidR="00D760C3">
              <w:rPr>
                <w:noProof/>
                <w:webHidden/>
              </w:rPr>
              <w:instrText xml:space="preserve"> PAGEREF _Toc325955264 \h </w:instrText>
            </w:r>
            <w:r w:rsidR="00D760C3">
              <w:rPr>
                <w:noProof/>
                <w:webHidden/>
              </w:rPr>
            </w:r>
            <w:r w:rsidR="00D760C3">
              <w:rPr>
                <w:noProof/>
                <w:webHidden/>
              </w:rPr>
              <w:fldChar w:fldCharType="separate"/>
            </w:r>
            <w:r w:rsidR="00950AA8">
              <w:rPr>
                <w:noProof/>
                <w:webHidden/>
              </w:rPr>
              <w:t>53</w:t>
            </w:r>
            <w:r w:rsidR="00D760C3">
              <w:rPr>
                <w:noProof/>
                <w:webHidden/>
              </w:rPr>
              <w:fldChar w:fldCharType="end"/>
            </w:r>
          </w:hyperlink>
        </w:p>
        <w:p w14:paraId="2000B36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5" w:history="1">
            <w:r w:rsidR="00D760C3" w:rsidRPr="00BE1AF0">
              <w:rPr>
                <w:rStyle w:val="af9"/>
                <w:noProof/>
              </w:rPr>
              <w:t>10.3. Расчет задержки на серверах и компьютерах.</w:t>
            </w:r>
            <w:r w:rsidR="00D760C3">
              <w:rPr>
                <w:noProof/>
                <w:webHidden/>
              </w:rPr>
              <w:tab/>
            </w:r>
            <w:r w:rsidR="00D760C3">
              <w:rPr>
                <w:noProof/>
                <w:webHidden/>
              </w:rPr>
              <w:fldChar w:fldCharType="begin"/>
            </w:r>
            <w:r w:rsidR="00D760C3">
              <w:rPr>
                <w:noProof/>
                <w:webHidden/>
              </w:rPr>
              <w:instrText xml:space="preserve"> PAGEREF _Toc325955265 \h </w:instrText>
            </w:r>
            <w:r w:rsidR="00D760C3">
              <w:rPr>
                <w:noProof/>
                <w:webHidden/>
              </w:rPr>
            </w:r>
            <w:r w:rsidR="00D760C3">
              <w:rPr>
                <w:noProof/>
                <w:webHidden/>
              </w:rPr>
              <w:fldChar w:fldCharType="separate"/>
            </w:r>
            <w:r w:rsidR="00950AA8">
              <w:rPr>
                <w:noProof/>
                <w:webHidden/>
              </w:rPr>
              <w:t>54</w:t>
            </w:r>
            <w:r w:rsidR="00D760C3">
              <w:rPr>
                <w:noProof/>
                <w:webHidden/>
              </w:rPr>
              <w:fldChar w:fldCharType="end"/>
            </w:r>
          </w:hyperlink>
        </w:p>
        <w:p w14:paraId="55EEE0D6"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6" w:history="1">
            <w:r w:rsidR="00D760C3" w:rsidRPr="00BE1AF0">
              <w:rPr>
                <w:rStyle w:val="af9"/>
                <w:noProof/>
              </w:rPr>
              <w:t>10.4. Расчет времени генерации.</w:t>
            </w:r>
            <w:r w:rsidR="00D760C3">
              <w:rPr>
                <w:noProof/>
                <w:webHidden/>
              </w:rPr>
              <w:tab/>
            </w:r>
            <w:r w:rsidR="00D760C3">
              <w:rPr>
                <w:noProof/>
                <w:webHidden/>
              </w:rPr>
              <w:fldChar w:fldCharType="begin"/>
            </w:r>
            <w:r w:rsidR="00D760C3">
              <w:rPr>
                <w:noProof/>
                <w:webHidden/>
              </w:rPr>
              <w:instrText xml:space="preserve"> PAGEREF _Toc325955266 \h </w:instrText>
            </w:r>
            <w:r w:rsidR="00D760C3">
              <w:rPr>
                <w:noProof/>
                <w:webHidden/>
              </w:rPr>
            </w:r>
            <w:r w:rsidR="00D760C3">
              <w:rPr>
                <w:noProof/>
                <w:webHidden/>
              </w:rPr>
              <w:fldChar w:fldCharType="separate"/>
            </w:r>
            <w:r w:rsidR="00950AA8">
              <w:rPr>
                <w:noProof/>
                <w:webHidden/>
              </w:rPr>
              <w:t>55</w:t>
            </w:r>
            <w:r w:rsidR="00D760C3">
              <w:rPr>
                <w:noProof/>
                <w:webHidden/>
              </w:rPr>
              <w:fldChar w:fldCharType="end"/>
            </w:r>
          </w:hyperlink>
        </w:p>
        <w:p w14:paraId="483465F5" w14:textId="77777777" w:rsidR="00D760C3" w:rsidRDefault="00447FAE">
          <w:pPr>
            <w:pStyle w:val="24"/>
            <w:tabs>
              <w:tab w:val="right" w:leader="dot" w:pos="9629"/>
            </w:tabs>
            <w:rPr>
              <w:rFonts w:asciiTheme="minorHAnsi" w:eastAsiaTheme="minorEastAsia" w:hAnsiTheme="minorHAnsi" w:cstheme="minorBidi"/>
              <w:noProof/>
              <w:sz w:val="22"/>
              <w:szCs w:val="22"/>
            </w:rPr>
          </w:pPr>
          <w:hyperlink w:anchor="_Toc325955267" w:history="1">
            <w:r w:rsidR="00D760C3" w:rsidRPr="00BE1AF0">
              <w:rPr>
                <w:rStyle w:val="af9"/>
                <w:noProof/>
              </w:rPr>
              <w:t>10.5. Результат и анализ моделирования.</w:t>
            </w:r>
            <w:r w:rsidR="00D760C3">
              <w:rPr>
                <w:noProof/>
                <w:webHidden/>
              </w:rPr>
              <w:tab/>
            </w:r>
            <w:r w:rsidR="00D760C3">
              <w:rPr>
                <w:noProof/>
                <w:webHidden/>
              </w:rPr>
              <w:fldChar w:fldCharType="begin"/>
            </w:r>
            <w:r w:rsidR="00D760C3">
              <w:rPr>
                <w:noProof/>
                <w:webHidden/>
              </w:rPr>
              <w:instrText xml:space="preserve"> PAGEREF _Toc325955267 \h </w:instrText>
            </w:r>
            <w:r w:rsidR="00D760C3">
              <w:rPr>
                <w:noProof/>
                <w:webHidden/>
              </w:rPr>
            </w:r>
            <w:r w:rsidR="00D760C3">
              <w:rPr>
                <w:noProof/>
                <w:webHidden/>
              </w:rPr>
              <w:fldChar w:fldCharType="separate"/>
            </w:r>
            <w:r w:rsidR="00950AA8">
              <w:rPr>
                <w:noProof/>
                <w:webHidden/>
              </w:rPr>
              <w:t>56</w:t>
            </w:r>
            <w:r w:rsidR="00D760C3">
              <w:rPr>
                <w:noProof/>
                <w:webHidden/>
              </w:rPr>
              <w:fldChar w:fldCharType="end"/>
            </w:r>
          </w:hyperlink>
        </w:p>
        <w:p w14:paraId="1D383748"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68" w:history="1">
            <w:r w:rsidR="00D760C3" w:rsidRPr="00BE1AF0">
              <w:rPr>
                <w:rStyle w:val="af9"/>
                <w:noProof/>
              </w:rPr>
              <w:t>11.Разработка плана монтажной прокладки соединений сети и расположения сетевого оборудования в зданиях организации и разработка кабельных трасс между зданиями</w:t>
            </w:r>
            <w:r w:rsidR="00D760C3">
              <w:rPr>
                <w:noProof/>
                <w:webHidden/>
              </w:rPr>
              <w:tab/>
            </w:r>
            <w:r w:rsidR="00D760C3">
              <w:rPr>
                <w:noProof/>
                <w:webHidden/>
              </w:rPr>
              <w:fldChar w:fldCharType="begin"/>
            </w:r>
            <w:r w:rsidR="00D760C3">
              <w:rPr>
                <w:noProof/>
                <w:webHidden/>
              </w:rPr>
              <w:instrText xml:space="preserve"> PAGEREF _Toc325955268 \h </w:instrText>
            </w:r>
            <w:r w:rsidR="00D760C3">
              <w:rPr>
                <w:noProof/>
                <w:webHidden/>
              </w:rPr>
            </w:r>
            <w:r w:rsidR="00D760C3">
              <w:rPr>
                <w:noProof/>
                <w:webHidden/>
              </w:rPr>
              <w:fldChar w:fldCharType="separate"/>
            </w:r>
            <w:r w:rsidR="00950AA8">
              <w:rPr>
                <w:noProof/>
                <w:webHidden/>
              </w:rPr>
              <w:t>58</w:t>
            </w:r>
            <w:r w:rsidR="00D760C3">
              <w:rPr>
                <w:noProof/>
                <w:webHidden/>
              </w:rPr>
              <w:fldChar w:fldCharType="end"/>
            </w:r>
          </w:hyperlink>
        </w:p>
        <w:p w14:paraId="10AD7F61"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69" w:history="1">
            <w:r w:rsidR="00D760C3" w:rsidRPr="00BE1AF0">
              <w:rPr>
                <w:rStyle w:val="af9"/>
                <w:noProof/>
                <w:lang w:val="en-US"/>
              </w:rPr>
              <w:t>12.</w:t>
            </w:r>
            <w:r w:rsidR="00D760C3" w:rsidRPr="00BE1AF0">
              <w:rPr>
                <w:rStyle w:val="af9"/>
                <w:noProof/>
              </w:rPr>
              <w:t>Смета разработки проекта сети</w:t>
            </w:r>
            <w:r w:rsidR="00D760C3">
              <w:rPr>
                <w:noProof/>
                <w:webHidden/>
              </w:rPr>
              <w:tab/>
            </w:r>
            <w:r w:rsidR="00D760C3">
              <w:rPr>
                <w:noProof/>
                <w:webHidden/>
              </w:rPr>
              <w:fldChar w:fldCharType="begin"/>
            </w:r>
            <w:r w:rsidR="00D760C3">
              <w:rPr>
                <w:noProof/>
                <w:webHidden/>
              </w:rPr>
              <w:instrText xml:space="preserve"> PAGEREF _Toc325955269 \h </w:instrText>
            </w:r>
            <w:r w:rsidR="00D760C3">
              <w:rPr>
                <w:noProof/>
                <w:webHidden/>
              </w:rPr>
            </w:r>
            <w:r w:rsidR="00D760C3">
              <w:rPr>
                <w:noProof/>
                <w:webHidden/>
              </w:rPr>
              <w:fldChar w:fldCharType="separate"/>
            </w:r>
            <w:r w:rsidR="00950AA8">
              <w:rPr>
                <w:noProof/>
                <w:webHidden/>
              </w:rPr>
              <w:t>59</w:t>
            </w:r>
            <w:r w:rsidR="00D760C3">
              <w:rPr>
                <w:noProof/>
                <w:webHidden/>
              </w:rPr>
              <w:fldChar w:fldCharType="end"/>
            </w:r>
          </w:hyperlink>
        </w:p>
        <w:p w14:paraId="6AFC64E2"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0" w:history="1">
            <w:r w:rsidR="00D760C3" w:rsidRPr="00BE1AF0">
              <w:rPr>
                <w:rStyle w:val="af9"/>
                <w:noProof/>
              </w:rPr>
              <w:t>ЗАКЛЮЧЕНИЕ.</w:t>
            </w:r>
            <w:r w:rsidR="00D760C3">
              <w:rPr>
                <w:noProof/>
                <w:webHidden/>
              </w:rPr>
              <w:tab/>
            </w:r>
            <w:r w:rsidR="00D760C3">
              <w:rPr>
                <w:noProof/>
                <w:webHidden/>
              </w:rPr>
              <w:fldChar w:fldCharType="begin"/>
            </w:r>
            <w:r w:rsidR="00D760C3">
              <w:rPr>
                <w:noProof/>
                <w:webHidden/>
              </w:rPr>
              <w:instrText xml:space="preserve"> PAGEREF _Toc325955270 \h </w:instrText>
            </w:r>
            <w:r w:rsidR="00D760C3">
              <w:rPr>
                <w:noProof/>
                <w:webHidden/>
              </w:rPr>
            </w:r>
            <w:r w:rsidR="00D760C3">
              <w:rPr>
                <w:noProof/>
                <w:webHidden/>
              </w:rPr>
              <w:fldChar w:fldCharType="separate"/>
            </w:r>
            <w:r w:rsidR="00950AA8">
              <w:rPr>
                <w:noProof/>
                <w:webHidden/>
              </w:rPr>
              <w:t>60</w:t>
            </w:r>
            <w:r w:rsidR="00D760C3">
              <w:rPr>
                <w:noProof/>
                <w:webHidden/>
              </w:rPr>
              <w:fldChar w:fldCharType="end"/>
            </w:r>
          </w:hyperlink>
        </w:p>
        <w:p w14:paraId="6FB7183A"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1" w:history="1">
            <w:r w:rsidR="00D760C3" w:rsidRPr="00BE1AF0">
              <w:rPr>
                <w:rStyle w:val="af9"/>
                <w:noProof/>
              </w:rPr>
              <w:t>Приложение А</w:t>
            </w:r>
            <w:r w:rsidR="00D760C3">
              <w:rPr>
                <w:noProof/>
                <w:webHidden/>
              </w:rPr>
              <w:tab/>
            </w:r>
            <w:r w:rsidR="00D760C3">
              <w:rPr>
                <w:noProof/>
                <w:webHidden/>
              </w:rPr>
              <w:fldChar w:fldCharType="begin"/>
            </w:r>
            <w:r w:rsidR="00D760C3">
              <w:rPr>
                <w:noProof/>
                <w:webHidden/>
              </w:rPr>
              <w:instrText xml:space="preserve"> PAGEREF _Toc325955271 \h </w:instrText>
            </w:r>
            <w:r w:rsidR="00D760C3">
              <w:rPr>
                <w:noProof/>
                <w:webHidden/>
              </w:rPr>
            </w:r>
            <w:r w:rsidR="00D760C3">
              <w:rPr>
                <w:noProof/>
                <w:webHidden/>
              </w:rPr>
              <w:fldChar w:fldCharType="separate"/>
            </w:r>
            <w:r w:rsidR="00950AA8">
              <w:rPr>
                <w:noProof/>
                <w:webHidden/>
              </w:rPr>
              <w:t>61</w:t>
            </w:r>
            <w:r w:rsidR="00D760C3">
              <w:rPr>
                <w:noProof/>
                <w:webHidden/>
              </w:rPr>
              <w:fldChar w:fldCharType="end"/>
            </w:r>
          </w:hyperlink>
        </w:p>
        <w:p w14:paraId="5E295916"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2" w:history="1">
            <w:r w:rsidR="00D760C3" w:rsidRPr="00BE1AF0">
              <w:rPr>
                <w:rStyle w:val="af9"/>
                <w:noProof/>
              </w:rPr>
              <w:t>Приложение Б</w:t>
            </w:r>
            <w:r w:rsidR="00D760C3">
              <w:rPr>
                <w:noProof/>
                <w:webHidden/>
              </w:rPr>
              <w:tab/>
            </w:r>
            <w:r w:rsidR="00D760C3">
              <w:rPr>
                <w:noProof/>
                <w:webHidden/>
              </w:rPr>
              <w:fldChar w:fldCharType="begin"/>
            </w:r>
            <w:r w:rsidR="00D760C3">
              <w:rPr>
                <w:noProof/>
                <w:webHidden/>
              </w:rPr>
              <w:instrText xml:space="preserve"> PAGEREF _Toc325955272 \h </w:instrText>
            </w:r>
            <w:r w:rsidR="00D760C3">
              <w:rPr>
                <w:noProof/>
                <w:webHidden/>
              </w:rPr>
            </w:r>
            <w:r w:rsidR="00D760C3">
              <w:rPr>
                <w:noProof/>
                <w:webHidden/>
              </w:rPr>
              <w:fldChar w:fldCharType="separate"/>
            </w:r>
            <w:r w:rsidR="00950AA8">
              <w:rPr>
                <w:noProof/>
                <w:webHidden/>
              </w:rPr>
              <w:t>62</w:t>
            </w:r>
            <w:r w:rsidR="00D760C3">
              <w:rPr>
                <w:noProof/>
                <w:webHidden/>
              </w:rPr>
              <w:fldChar w:fldCharType="end"/>
            </w:r>
          </w:hyperlink>
        </w:p>
        <w:p w14:paraId="734B901C"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3" w:history="1">
            <w:r w:rsidR="00D760C3" w:rsidRPr="00BE1AF0">
              <w:rPr>
                <w:rStyle w:val="af9"/>
                <w:noProof/>
              </w:rPr>
              <w:t>Приложение В</w:t>
            </w:r>
            <w:r w:rsidR="00D760C3">
              <w:rPr>
                <w:noProof/>
                <w:webHidden/>
              </w:rPr>
              <w:tab/>
            </w:r>
            <w:r w:rsidR="00D760C3">
              <w:rPr>
                <w:noProof/>
                <w:webHidden/>
              </w:rPr>
              <w:fldChar w:fldCharType="begin"/>
            </w:r>
            <w:r w:rsidR="00D760C3">
              <w:rPr>
                <w:noProof/>
                <w:webHidden/>
              </w:rPr>
              <w:instrText xml:space="preserve"> PAGEREF _Toc325955273 \h </w:instrText>
            </w:r>
            <w:r w:rsidR="00D760C3">
              <w:rPr>
                <w:noProof/>
                <w:webHidden/>
              </w:rPr>
            </w:r>
            <w:r w:rsidR="00D760C3">
              <w:rPr>
                <w:noProof/>
                <w:webHidden/>
              </w:rPr>
              <w:fldChar w:fldCharType="separate"/>
            </w:r>
            <w:r w:rsidR="00950AA8">
              <w:rPr>
                <w:noProof/>
                <w:webHidden/>
              </w:rPr>
              <w:t>69</w:t>
            </w:r>
            <w:r w:rsidR="00D760C3">
              <w:rPr>
                <w:noProof/>
                <w:webHidden/>
              </w:rPr>
              <w:fldChar w:fldCharType="end"/>
            </w:r>
          </w:hyperlink>
        </w:p>
        <w:p w14:paraId="34E46A53"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4" w:history="1">
            <w:r w:rsidR="00D760C3" w:rsidRPr="00BE1AF0">
              <w:rPr>
                <w:rStyle w:val="af9"/>
                <w:noProof/>
              </w:rPr>
              <w:t>ПРИЛОЖЕНИЕ Г</w:t>
            </w:r>
            <w:r w:rsidR="00D760C3">
              <w:rPr>
                <w:noProof/>
                <w:webHidden/>
              </w:rPr>
              <w:tab/>
            </w:r>
            <w:r w:rsidR="00D760C3">
              <w:rPr>
                <w:noProof/>
                <w:webHidden/>
              </w:rPr>
              <w:fldChar w:fldCharType="begin"/>
            </w:r>
            <w:r w:rsidR="00D760C3">
              <w:rPr>
                <w:noProof/>
                <w:webHidden/>
              </w:rPr>
              <w:instrText xml:space="preserve"> PAGEREF _Toc325955274 \h </w:instrText>
            </w:r>
            <w:r w:rsidR="00D760C3">
              <w:rPr>
                <w:noProof/>
                <w:webHidden/>
              </w:rPr>
            </w:r>
            <w:r w:rsidR="00D760C3">
              <w:rPr>
                <w:noProof/>
                <w:webHidden/>
              </w:rPr>
              <w:fldChar w:fldCharType="separate"/>
            </w:r>
            <w:r w:rsidR="00950AA8">
              <w:rPr>
                <w:noProof/>
                <w:webHidden/>
              </w:rPr>
              <w:t>75</w:t>
            </w:r>
            <w:r w:rsidR="00D760C3">
              <w:rPr>
                <w:noProof/>
                <w:webHidden/>
              </w:rPr>
              <w:fldChar w:fldCharType="end"/>
            </w:r>
          </w:hyperlink>
        </w:p>
        <w:p w14:paraId="39CFB836" w14:textId="77777777" w:rsidR="00D760C3" w:rsidRDefault="00447FAE">
          <w:pPr>
            <w:pStyle w:val="16"/>
            <w:tabs>
              <w:tab w:val="right" w:leader="dot" w:pos="9629"/>
            </w:tabs>
            <w:rPr>
              <w:rFonts w:asciiTheme="minorHAnsi" w:eastAsiaTheme="minorEastAsia" w:hAnsiTheme="minorHAnsi" w:cstheme="minorBidi"/>
              <w:noProof/>
              <w:sz w:val="22"/>
              <w:szCs w:val="22"/>
            </w:rPr>
          </w:pPr>
          <w:hyperlink w:anchor="_Toc325955275" w:history="1">
            <w:r w:rsidR="00D760C3" w:rsidRPr="00BE1AF0">
              <w:rPr>
                <w:rStyle w:val="af9"/>
                <w:noProof/>
              </w:rPr>
              <w:t>СПИСОК ЛИТЕРАТУРЫ.</w:t>
            </w:r>
            <w:r w:rsidR="00D760C3">
              <w:rPr>
                <w:noProof/>
                <w:webHidden/>
              </w:rPr>
              <w:tab/>
            </w:r>
            <w:r w:rsidR="00D760C3">
              <w:rPr>
                <w:noProof/>
                <w:webHidden/>
              </w:rPr>
              <w:fldChar w:fldCharType="begin"/>
            </w:r>
            <w:r w:rsidR="00D760C3">
              <w:rPr>
                <w:noProof/>
                <w:webHidden/>
              </w:rPr>
              <w:instrText xml:space="preserve"> PAGEREF _Toc325955275 \h </w:instrText>
            </w:r>
            <w:r w:rsidR="00D760C3">
              <w:rPr>
                <w:noProof/>
                <w:webHidden/>
              </w:rPr>
            </w:r>
            <w:r w:rsidR="00D760C3">
              <w:rPr>
                <w:noProof/>
                <w:webHidden/>
              </w:rPr>
              <w:fldChar w:fldCharType="separate"/>
            </w:r>
            <w:r w:rsidR="00950AA8">
              <w:rPr>
                <w:noProof/>
                <w:webHidden/>
              </w:rPr>
              <w:t>79</w:t>
            </w:r>
            <w:r w:rsidR="00D760C3">
              <w:rPr>
                <w:noProof/>
                <w:webHidden/>
              </w:rPr>
              <w:fldChar w:fldCharType="end"/>
            </w:r>
          </w:hyperlink>
        </w:p>
        <w:p w14:paraId="70DAC316" w14:textId="77777777" w:rsidR="00D760C3" w:rsidRDefault="00D760C3">
          <w:r>
            <w:fldChar w:fldCharType="end"/>
          </w:r>
        </w:p>
      </w:sdtContent>
    </w:sdt>
    <w:p w14:paraId="137B0A2C" w14:textId="77777777" w:rsidR="00D760C3" w:rsidRDefault="00D760C3" w:rsidP="002A7187">
      <w:pPr>
        <w:pStyle w:val="0-1"/>
        <w:rPr>
          <w:rStyle w:val="10"/>
        </w:rPr>
      </w:pPr>
      <w:bookmarkStart w:id="0" w:name="_Toc325955061"/>
    </w:p>
    <w:p w14:paraId="7241F21A" w14:textId="77777777" w:rsidR="00D760C3" w:rsidRDefault="00D760C3" w:rsidP="002A7187">
      <w:pPr>
        <w:pStyle w:val="0-1"/>
        <w:rPr>
          <w:rStyle w:val="10"/>
        </w:rPr>
      </w:pPr>
    </w:p>
    <w:p w14:paraId="66F1D185" w14:textId="77777777" w:rsidR="00D760C3" w:rsidRDefault="00D760C3" w:rsidP="002A7187">
      <w:pPr>
        <w:pStyle w:val="0-1"/>
        <w:rPr>
          <w:rStyle w:val="10"/>
        </w:rPr>
      </w:pPr>
    </w:p>
    <w:p w14:paraId="65FFC1BE" w14:textId="77777777" w:rsidR="00D760C3" w:rsidRDefault="00D760C3" w:rsidP="002A7187">
      <w:pPr>
        <w:pStyle w:val="0-1"/>
        <w:rPr>
          <w:rStyle w:val="10"/>
        </w:rPr>
      </w:pPr>
    </w:p>
    <w:p w14:paraId="1FB87B7B" w14:textId="77777777" w:rsidR="00D760C3" w:rsidRDefault="00D760C3" w:rsidP="002A7187">
      <w:pPr>
        <w:pStyle w:val="0-1"/>
        <w:rPr>
          <w:rStyle w:val="10"/>
        </w:rPr>
      </w:pPr>
    </w:p>
    <w:p w14:paraId="0365CEEA" w14:textId="77777777" w:rsidR="00D760C3" w:rsidRDefault="00D760C3" w:rsidP="002A7187">
      <w:pPr>
        <w:pStyle w:val="0-1"/>
        <w:rPr>
          <w:rStyle w:val="10"/>
        </w:rPr>
      </w:pPr>
    </w:p>
    <w:p w14:paraId="73BFA771" w14:textId="77777777" w:rsidR="00D760C3" w:rsidRDefault="00D760C3" w:rsidP="002A7187">
      <w:pPr>
        <w:pStyle w:val="0-1"/>
        <w:rPr>
          <w:rStyle w:val="10"/>
        </w:rPr>
      </w:pPr>
    </w:p>
    <w:p w14:paraId="1A87A259" w14:textId="77777777" w:rsidR="00D760C3" w:rsidRDefault="00D760C3" w:rsidP="002A7187">
      <w:pPr>
        <w:pStyle w:val="0-1"/>
        <w:rPr>
          <w:rStyle w:val="10"/>
        </w:rPr>
      </w:pPr>
    </w:p>
    <w:p w14:paraId="606BF364" w14:textId="77777777" w:rsidR="00D760C3" w:rsidRDefault="00D760C3" w:rsidP="002A7187">
      <w:pPr>
        <w:pStyle w:val="0-1"/>
        <w:rPr>
          <w:rStyle w:val="10"/>
        </w:rPr>
      </w:pPr>
    </w:p>
    <w:p w14:paraId="286532F9" w14:textId="77777777" w:rsidR="00D760C3" w:rsidRDefault="00D760C3" w:rsidP="002A7187">
      <w:pPr>
        <w:pStyle w:val="0-1"/>
        <w:rPr>
          <w:rStyle w:val="10"/>
        </w:rPr>
      </w:pPr>
    </w:p>
    <w:p w14:paraId="4D6146A9" w14:textId="77777777" w:rsidR="00D760C3" w:rsidRDefault="00D760C3" w:rsidP="002A7187">
      <w:pPr>
        <w:pStyle w:val="0-1"/>
        <w:rPr>
          <w:rStyle w:val="10"/>
        </w:rPr>
      </w:pPr>
    </w:p>
    <w:p w14:paraId="27E090D2" w14:textId="77777777" w:rsidR="00D760C3" w:rsidRPr="00020867" w:rsidRDefault="00D760C3" w:rsidP="002A7187">
      <w:pPr>
        <w:pStyle w:val="0-1"/>
        <w:rPr>
          <w:rStyle w:val="10"/>
          <w:lang w:val="en-US"/>
        </w:rPr>
      </w:pPr>
    </w:p>
    <w:p w14:paraId="6D209071" w14:textId="77777777" w:rsidR="00D760C3" w:rsidRDefault="00D760C3" w:rsidP="002A7187">
      <w:pPr>
        <w:pStyle w:val="0-1"/>
        <w:rPr>
          <w:rStyle w:val="10"/>
        </w:rPr>
      </w:pPr>
    </w:p>
    <w:p w14:paraId="15523C2F" w14:textId="77777777" w:rsidR="00D760C3" w:rsidRDefault="00D760C3" w:rsidP="002A7187">
      <w:pPr>
        <w:pStyle w:val="0-1"/>
        <w:rPr>
          <w:rStyle w:val="10"/>
        </w:rPr>
      </w:pPr>
    </w:p>
    <w:p w14:paraId="0EDB97BE" w14:textId="77777777" w:rsidR="00D760C3" w:rsidRDefault="00D760C3" w:rsidP="002A7187">
      <w:pPr>
        <w:pStyle w:val="0-1"/>
        <w:rPr>
          <w:rStyle w:val="10"/>
        </w:rPr>
      </w:pPr>
    </w:p>
    <w:p w14:paraId="1958FE23" w14:textId="77777777" w:rsidR="00D760C3" w:rsidRDefault="00D760C3" w:rsidP="002A7187">
      <w:pPr>
        <w:pStyle w:val="0-1"/>
        <w:rPr>
          <w:rStyle w:val="10"/>
        </w:rPr>
      </w:pPr>
    </w:p>
    <w:p w14:paraId="061A3B57" w14:textId="77777777" w:rsidR="00D760C3" w:rsidRDefault="00D760C3" w:rsidP="002A7187">
      <w:pPr>
        <w:pStyle w:val="0-1"/>
        <w:rPr>
          <w:rStyle w:val="10"/>
        </w:rPr>
      </w:pPr>
    </w:p>
    <w:p w14:paraId="37633C0B" w14:textId="77777777" w:rsidR="00D760C3" w:rsidRDefault="00D760C3" w:rsidP="002A7187">
      <w:pPr>
        <w:pStyle w:val="0-1"/>
        <w:rPr>
          <w:rStyle w:val="10"/>
        </w:rPr>
      </w:pPr>
    </w:p>
    <w:p w14:paraId="750337C0" w14:textId="77777777" w:rsidR="00D760C3" w:rsidRDefault="00D760C3" w:rsidP="002A7187">
      <w:pPr>
        <w:pStyle w:val="0-1"/>
        <w:rPr>
          <w:rStyle w:val="10"/>
        </w:rPr>
      </w:pPr>
    </w:p>
    <w:p w14:paraId="177EC514" w14:textId="77777777" w:rsidR="002A7187" w:rsidRPr="002A7187" w:rsidRDefault="002A7187" w:rsidP="002A7187">
      <w:pPr>
        <w:pStyle w:val="0-1"/>
      </w:pPr>
      <w:r w:rsidRPr="00336474">
        <w:rPr>
          <w:rStyle w:val="10"/>
        </w:rPr>
        <w:lastRenderedPageBreak/>
        <w:t>ВВЕДЕНИЕ</w:t>
      </w:r>
      <w:bookmarkEnd w:id="0"/>
    </w:p>
    <w:p w14:paraId="755B3B59" w14:textId="77777777" w:rsidR="002A7187" w:rsidRPr="002A7187" w:rsidRDefault="002A7187" w:rsidP="002A7187">
      <w:pPr>
        <w:pStyle w:val="0-1"/>
      </w:pPr>
      <w:r>
        <w:t xml:space="preserve"> </w:t>
      </w:r>
    </w:p>
    <w:p w14:paraId="4800B02E" w14:textId="77777777" w:rsidR="002A7187" w:rsidRPr="002A7187" w:rsidRDefault="002A7187" w:rsidP="002A7187">
      <w:pPr>
        <w:pStyle w:val="0-1"/>
        <w:ind w:right="-284"/>
      </w:pPr>
      <w:r>
        <w:t>Корпоративная сеть – это сеть, главным назначением которой является поддержание работы конкретного предприятия, владеющего данной сетью. Вопрос о том, что дает предприятию использование сетей, естественным образом порождает другие вопросы: в каких случаях развертывание на предприятии вычислительных сетей предпочтительнее использования автономных компьютеров или многомашинных систем? Какие новые возможности появляются на предприятии с появлением там вычислительной сети? И, наконец, всегда ли предприятию нужна сеть?</w:t>
      </w:r>
    </w:p>
    <w:p w14:paraId="5D73AF73" w14:textId="77777777" w:rsidR="002A7187" w:rsidRPr="002A7187" w:rsidRDefault="002A7187" w:rsidP="002A7187">
      <w:pPr>
        <w:pStyle w:val="0-1"/>
        <w:ind w:right="-284"/>
      </w:pPr>
      <w:r>
        <w:t xml:space="preserve">Концептуальным преимуществом сетей, которое вытекает из их принадлежности к распределенным системам, перед автономно работающими компьютерами является их </w:t>
      </w:r>
      <w:r>
        <w:rPr>
          <w:i/>
        </w:rPr>
        <w:t>способность выполнять параллельные вычисления</w:t>
      </w:r>
      <w:r>
        <w:t>. За счет этого может быть достигнута производительность, превышающая максимально возможную на данный момент производительность любого отдельного, сколь угодно мощного процессора.</w:t>
      </w:r>
    </w:p>
    <w:p w14:paraId="3A1EA758" w14:textId="77777777" w:rsidR="002A7187" w:rsidRDefault="002A7187" w:rsidP="002A7187">
      <w:pPr>
        <w:pStyle w:val="0-1"/>
        <w:ind w:right="-284"/>
      </w:pPr>
      <w:r>
        <w:t xml:space="preserve">Еще одно достоинство распределенных систем – это их принципиально более </w:t>
      </w:r>
      <w:r>
        <w:rPr>
          <w:i/>
        </w:rPr>
        <w:t>высокая отказоустойчивость</w:t>
      </w:r>
      <w:r>
        <w:t>. Основой повышенной отказоустойчивости является избыточность. Избыточность обрабатывающих узлов позволяет при отказе одного узла переназначать приписанные ему задачи на другие узлы.</w:t>
      </w:r>
    </w:p>
    <w:p w14:paraId="4506A945" w14:textId="77777777" w:rsidR="002A7187" w:rsidRPr="002A7187" w:rsidRDefault="002A7187" w:rsidP="002A7187">
      <w:pPr>
        <w:pStyle w:val="0-1"/>
        <w:ind w:right="-284"/>
      </w:pPr>
      <w:r>
        <w:t xml:space="preserve">Использование территориально распределенных вычислительных систем больше соответствует </w:t>
      </w:r>
      <w:r>
        <w:rPr>
          <w:i/>
        </w:rPr>
        <w:t>распределенному характеру прикладных задач</w:t>
      </w:r>
      <w:r>
        <w:t xml:space="preserve"> в некоторых предметных областях. Во всех этих случаях имеются рассредоточенные по некоторой территории отдельные потребители информации – сотрудники, организации или технологические установки. Эти потребители автономно решают свои задачи, поэтому рациональнее предоставлять им собственные вычислительные средства, но в то же время, поскольку решаемые ими задачи логически тесно связаны, их вычислительные средства должны быть объединены в единую систему. Адекватным решением в такой ситуации является использование вычислительной сети.</w:t>
      </w:r>
    </w:p>
    <w:p w14:paraId="2B988ECA" w14:textId="77777777" w:rsidR="002A7187" w:rsidRDefault="002A7187" w:rsidP="002A7187">
      <w:pPr>
        <w:pStyle w:val="0-1"/>
        <w:ind w:right="-284"/>
      </w:pPr>
      <w:r>
        <w:t xml:space="preserve">Для пользователя распределенные системы дают еще, кроме выше названных, и такие преимущества, как </w:t>
      </w:r>
      <w:r>
        <w:rPr>
          <w:i/>
        </w:rPr>
        <w:t>возможность совместного использования данных и устройств</w:t>
      </w:r>
      <w:r>
        <w:t>, а также возможность гибкого распределения работ по всей системе. Подобное разделение дорогостоящих периферийных устройств, таких как дисковые массивы большой емкости, цветные принтеры, графопостроители, модемы, оптические диски, во многих случаях является основной причиной развертывания сети на предприятии.</w:t>
      </w:r>
    </w:p>
    <w:p w14:paraId="16AAA33E" w14:textId="77777777" w:rsidR="002A7187" w:rsidRPr="002A7187" w:rsidRDefault="002A7187" w:rsidP="002A7187">
      <w:pPr>
        <w:pStyle w:val="0-1"/>
        <w:ind w:right="-284"/>
      </w:pPr>
      <w:r>
        <w:t xml:space="preserve">В последнее время стал преобладать другой побудительный мотив развертывания сетей, гораздо более важный в современных условиях, чем экономия средств за счет разделения между сотрудниками корпорации дорогой аппаратуры или программ. Этим мотивом стало стремление обеспечить сотрудникам </w:t>
      </w:r>
      <w:r>
        <w:rPr>
          <w:i/>
        </w:rPr>
        <w:t>оперативный доступ к обширной корпоративной информации</w:t>
      </w:r>
      <w:r>
        <w:t xml:space="preserve">. В условиях жесткой конкурентной борьбы в любом секторе рынка  выигрывает, в конечном счете, та компания, сотрудники которой могут быстро и правильно </w:t>
      </w:r>
      <w:r>
        <w:lastRenderedPageBreak/>
        <w:t xml:space="preserve">ответить на любой вопрос клиента – о возможностях их продукции, об условиях ее применения, о решении любых возможных проблем и т.п. </w:t>
      </w:r>
    </w:p>
    <w:p w14:paraId="2B453C6B" w14:textId="77777777" w:rsidR="002A7187" w:rsidRPr="002A7187" w:rsidRDefault="002A7187" w:rsidP="002A7187">
      <w:pPr>
        <w:pStyle w:val="0-1"/>
        <w:ind w:right="-284"/>
      </w:pPr>
      <w:r>
        <w:t xml:space="preserve">Наличие сети приводит к совершенствованию коммуникаций между сотрудниками предприятия, а также его клиентами и поставщиками. Сети снижают потребность предприятий в других формах передачи информации, таких как телефон или обычная почта. Все большее распространение получают новые технологии, позволяющие передавать по сетевым каналам связи не только компьютерные данные, но голосовую и видеоинформацию. Корпоративная сеть, которая интегрирует </w:t>
      </w:r>
      <w:proofErr w:type="gramStart"/>
      <w:r>
        <w:t>данные  и</w:t>
      </w:r>
      <w:proofErr w:type="gramEnd"/>
      <w:r>
        <w:t xml:space="preserve"> мультимедийную информацию, может использоваться для организации аудио- и видеоконференций, кроме того, на ее основе может быть создана собственная внутренняя телефонная сеть.</w:t>
      </w:r>
    </w:p>
    <w:p w14:paraId="1A2BA5DF" w14:textId="77777777" w:rsidR="002A7187" w:rsidRDefault="002A7187" w:rsidP="002A7187">
      <w:pPr>
        <w:pStyle w:val="0-1"/>
        <w:ind w:right="-284"/>
      </w:pPr>
      <w:r>
        <w:t>Конечно, вычислительным сетям присущи и свои проблемы. Эти проблемы в основном связаны с организацией эффективного взаимодействия отдельных частей распределенной системы.</w:t>
      </w:r>
    </w:p>
    <w:p w14:paraId="17871D0D" w14:textId="77777777" w:rsidR="002A7187" w:rsidRDefault="002A7187" w:rsidP="002A7187">
      <w:pPr>
        <w:pStyle w:val="0-1"/>
        <w:ind w:right="-284"/>
      </w:pPr>
      <w:r>
        <w:t>Во-первых, это сложности, связанные с программным обеспечением – операционными системами и приложениями. Сетевая операционная система, выполняя в общем случае все функции по управлению локальными ресурсами компьютера, сверх того решает многочисленные задачи по предоставлению сетевых сервисов. Много забот доставляет обеспечение совместимости программного обеспечения, устанавливаемого в узлах сети.</w:t>
      </w:r>
    </w:p>
    <w:p w14:paraId="357248AD" w14:textId="77777777" w:rsidR="002A7187" w:rsidRDefault="002A7187" w:rsidP="002A7187">
      <w:pPr>
        <w:pStyle w:val="0-1"/>
        <w:ind w:right="-284"/>
      </w:pPr>
      <w:r>
        <w:t>Во-вторых, много проблем связано с транспортировкой сообщений по каналам связи между компьютерами. Основные задачи здесь  -  обеспечение надежности и производительности.</w:t>
      </w:r>
    </w:p>
    <w:p w14:paraId="7C5ADD3A" w14:textId="77777777" w:rsidR="002A7187" w:rsidRDefault="002A7187" w:rsidP="002A7187">
      <w:pPr>
        <w:pStyle w:val="0-1"/>
        <w:ind w:right="-284"/>
      </w:pPr>
      <w:r>
        <w:t>В-третьих, это вопросы, связанные с обеспечением безопасности, которые гораздо сложнее решаются в вычислительной сети, чем в автономно работающем компьютере.</w:t>
      </w:r>
    </w:p>
    <w:p w14:paraId="44E5E5BE" w14:textId="77777777" w:rsidR="002A7187" w:rsidRPr="002A7187" w:rsidRDefault="002A7187" w:rsidP="002A7187">
      <w:pPr>
        <w:pStyle w:val="0-1"/>
        <w:ind w:right="-284"/>
      </w:pPr>
      <w:r>
        <w:t>Можно приводить еще много «за» и «против» использования сетей, но главным доказательством эффективности является бесспорный факт их повсеместного распространения.</w:t>
      </w:r>
    </w:p>
    <w:p w14:paraId="42AB849D" w14:textId="77777777" w:rsidR="002A7187" w:rsidRDefault="002A7187" w:rsidP="002A7187">
      <w:pPr>
        <w:pStyle w:val="0-1"/>
        <w:ind w:right="-284"/>
      </w:pPr>
      <w:r>
        <w:t>Для культурно-спортивного центра введение сети актуально, т.к. уже имеется большое количество различных данных в электронном формате, например, различные базы данных. Очень удобно сделать работу с этими источниками доступной для всех пользователей сети, кроме того, так как эти данные быстро меняются и пополняются нужно, чтобы каждый пользователь имел доступ к наиболее полной и современной версии данных. Все это достаточно легко решается при создании сетевой базы данных.</w:t>
      </w:r>
    </w:p>
    <w:p w14:paraId="490B45AA" w14:textId="77777777" w:rsidR="002A7187" w:rsidRPr="00D61875" w:rsidRDefault="002A7187" w:rsidP="002A7187">
      <w:pPr>
        <w:pStyle w:val="0-1"/>
        <w:ind w:right="-284"/>
      </w:pPr>
      <w:r>
        <w:t>Для клиентов культурно-спортивного центра было бы очень удобно иметь возможность узнать о том, когда и какие мероприятия будет проводить культурно-спортивный центр, есть ли на него билеты</w:t>
      </w:r>
      <w:r w:rsidR="00D61875" w:rsidRPr="00D61875">
        <w:t xml:space="preserve"> </w:t>
      </w:r>
      <w:r w:rsidR="00D61875">
        <w:t>и т.д.</w:t>
      </w:r>
    </w:p>
    <w:p w14:paraId="507C614D" w14:textId="77777777" w:rsidR="00EC5C84" w:rsidRPr="00D760C3" w:rsidRDefault="00EC5C84" w:rsidP="00374408">
      <w:pPr>
        <w:ind w:right="-285"/>
        <w:rPr>
          <w:rFonts w:ascii="Times New Roman" w:hAnsi="Times New Roman"/>
          <w:sz w:val="24"/>
          <w:szCs w:val="24"/>
        </w:rPr>
      </w:pPr>
    </w:p>
    <w:p w14:paraId="4EAD98F2" w14:textId="77777777" w:rsidR="00336474" w:rsidRPr="00D760C3" w:rsidRDefault="00336474" w:rsidP="00374408">
      <w:pPr>
        <w:ind w:right="-285"/>
        <w:rPr>
          <w:rFonts w:ascii="Times New Roman" w:hAnsi="Times New Roman"/>
          <w:sz w:val="24"/>
          <w:szCs w:val="24"/>
        </w:rPr>
      </w:pPr>
    </w:p>
    <w:p w14:paraId="74D14AD0" w14:textId="77777777" w:rsidR="00336474" w:rsidRPr="00D760C3" w:rsidRDefault="00336474" w:rsidP="00374408">
      <w:pPr>
        <w:ind w:right="-285"/>
        <w:rPr>
          <w:rFonts w:ascii="Times New Roman" w:hAnsi="Times New Roman"/>
          <w:sz w:val="24"/>
          <w:szCs w:val="24"/>
        </w:rPr>
      </w:pPr>
    </w:p>
    <w:p w14:paraId="1C2FF1AB" w14:textId="77777777" w:rsidR="001B46AD" w:rsidRPr="002E5877" w:rsidRDefault="001B46AD" w:rsidP="00336474">
      <w:pPr>
        <w:pStyle w:val="1"/>
        <w:jc w:val="center"/>
      </w:pPr>
      <w:bookmarkStart w:id="1" w:name="_Toc186253610"/>
      <w:bookmarkStart w:id="2" w:name="_Toc325955062"/>
      <w:r w:rsidRPr="002E5877">
        <w:lastRenderedPageBreak/>
        <w:t>ТЕХНИЧЕСКОЕ ЗАДАНИЕ</w:t>
      </w:r>
      <w:bookmarkEnd w:id="1"/>
      <w:bookmarkEnd w:id="2"/>
    </w:p>
    <w:p w14:paraId="7656FA5F" w14:textId="5A0F0321" w:rsidR="002220D2" w:rsidRDefault="002220D2" w:rsidP="00374408">
      <w:pPr>
        <w:spacing w:after="0"/>
        <w:ind w:right="-285"/>
        <w:jc w:val="both"/>
        <w:rPr>
          <w:rFonts w:ascii="Times New Roman" w:hAnsi="Times New Roman"/>
          <w:sz w:val="28"/>
          <w:szCs w:val="28"/>
        </w:rPr>
      </w:pPr>
      <w:r>
        <w:rPr>
          <w:rFonts w:ascii="Times New Roman" w:hAnsi="Times New Roman"/>
          <w:sz w:val="28"/>
          <w:szCs w:val="28"/>
        </w:rPr>
        <w:t xml:space="preserve">Спроектировать корпоративную сеть </w:t>
      </w:r>
      <w:r w:rsidR="00020867" w:rsidRPr="009823D4">
        <w:rPr>
          <w:rFonts w:ascii="Times New Roman" w:hAnsi="Times New Roman"/>
          <w:sz w:val="28"/>
          <w:szCs w:val="28"/>
        </w:rPr>
        <w:t>для автоматизации документооборота подсистемы сбыта производственного предприятия</w:t>
      </w:r>
      <w:r>
        <w:rPr>
          <w:rFonts w:ascii="Times New Roman" w:hAnsi="Times New Roman"/>
          <w:sz w:val="28"/>
          <w:szCs w:val="28"/>
        </w:rPr>
        <w:t>. Предусматривается наличие филиала в данном городе, для которого обеспечивается удаленный доступ к сети</w:t>
      </w:r>
      <w:r w:rsidRPr="008C03B7">
        <w:rPr>
          <w:rFonts w:ascii="Times New Roman" w:hAnsi="Times New Roman"/>
          <w:sz w:val="28"/>
          <w:szCs w:val="28"/>
        </w:rPr>
        <w:t xml:space="preserve">, </w:t>
      </w:r>
      <w:r>
        <w:rPr>
          <w:rFonts w:ascii="Times New Roman" w:hAnsi="Times New Roman"/>
          <w:sz w:val="28"/>
          <w:szCs w:val="28"/>
        </w:rPr>
        <w:t>и удаленного филиала в другом городе.</w:t>
      </w:r>
    </w:p>
    <w:p w14:paraId="01CFF2C5" w14:textId="77777777" w:rsidR="001B46AD" w:rsidRPr="002220D2" w:rsidRDefault="002220D2" w:rsidP="00374408">
      <w:pPr>
        <w:pStyle w:val="11"/>
        <w:ind w:right="-285"/>
      </w:pPr>
      <w:r w:rsidRPr="002220D2">
        <w:t>Учесть</w:t>
      </w:r>
      <w:r w:rsidR="001B46AD" w:rsidRPr="002220D2">
        <w:t xml:space="preserve"> организацию почтового сервера, </w:t>
      </w:r>
      <w:r w:rsidR="001B46AD" w:rsidRPr="002220D2">
        <w:rPr>
          <w:lang w:val="en-US"/>
        </w:rPr>
        <w:t>WEB</w:t>
      </w:r>
      <w:r w:rsidR="001B46AD" w:rsidRPr="002220D2">
        <w:t xml:space="preserve"> - сервера, </w:t>
      </w:r>
      <w:r w:rsidR="001B46AD" w:rsidRPr="002220D2">
        <w:rPr>
          <w:lang w:val="en-US"/>
        </w:rPr>
        <w:t>PROXY</w:t>
      </w:r>
      <w:r w:rsidR="001B46AD" w:rsidRPr="002220D2">
        <w:t xml:space="preserve"> - сервера, серверов баз данных, файл - серверов.</w:t>
      </w:r>
    </w:p>
    <w:p w14:paraId="21A1248B" w14:textId="77777777" w:rsidR="009B5B29" w:rsidRPr="009B5B29" w:rsidRDefault="009B5B29" w:rsidP="00374408">
      <w:pPr>
        <w:ind w:right="-285"/>
        <w:jc w:val="both"/>
        <w:rPr>
          <w:rFonts w:ascii="Times New Roman" w:hAnsi="Times New Roman"/>
          <w:sz w:val="28"/>
          <w:szCs w:val="28"/>
        </w:rPr>
      </w:pPr>
      <w:r w:rsidRPr="009B5B29">
        <w:rPr>
          <w:rFonts w:ascii="Times New Roman" w:hAnsi="Times New Roman"/>
          <w:sz w:val="28"/>
          <w:szCs w:val="28"/>
        </w:rPr>
        <w:t>При проектировании необходимо учесть:</w:t>
      </w:r>
    </w:p>
    <w:p w14:paraId="3E03AC16" w14:textId="36EB8A0C" w:rsidR="00AF275B" w:rsidRPr="00D2145E" w:rsidRDefault="00020867" w:rsidP="00374408">
      <w:pPr>
        <w:pStyle w:val="12"/>
        <w:numPr>
          <w:ilvl w:val="0"/>
          <w:numId w:val="1"/>
        </w:numPr>
        <w:spacing w:line="288" w:lineRule="auto"/>
        <w:ind w:right="-285"/>
        <w:rPr>
          <w:rFonts w:ascii="Times New Roman" w:hAnsi="Times New Roman"/>
          <w:sz w:val="28"/>
          <w:szCs w:val="28"/>
        </w:rPr>
      </w:pPr>
      <w:r>
        <w:rPr>
          <w:rFonts w:ascii="Times New Roman" w:hAnsi="Times New Roman"/>
          <w:sz w:val="28"/>
          <w:szCs w:val="28"/>
        </w:rPr>
        <w:t>Два семиэтажных здания</w:t>
      </w:r>
      <w:r w:rsidR="00AF275B" w:rsidRPr="00D2145E">
        <w:rPr>
          <w:rFonts w:ascii="Times New Roman" w:hAnsi="Times New Roman"/>
          <w:sz w:val="28"/>
          <w:szCs w:val="28"/>
        </w:rPr>
        <w:t xml:space="preserve"> - </w:t>
      </w:r>
      <w:r>
        <w:rPr>
          <w:rFonts w:ascii="Times New Roman" w:hAnsi="Times New Roman"/>
          <w:sz w:val="28"/>
          <w:szCs w:val="28"/>
        </w:rPr>
        <w:t>10</w:t>
      </w:r>
      <w:r w:rsidR="00AF275B" w:rsidRPr="00DB7F02">
        <w:rPr>
          <w:rFonts w:ascii="Times New Roman" w:hAnsi="Times New Roman"/>
          <w:sz w:val="28"/>
          <w:szCs w:val="28"/>
        </w:rPr>
        <w:t>х1</w:t>
      </w:r>
      <w:r>
        <w:rPr>
          <w:rFonts w:ascii="Times New Roman" w:hAnsi="Times New Roman"/>
          <w:sz w:val="28"/>
          <w:szCs w:val="28"/>
        </w:rPr>
        <w:t>5</w:t>
      </w:r>
      <w:r w:rsidR="00DB7F02" w:rsidRPr="00DB7F02">
        <w:rPr>
          <w:rFonts w:ascii="Times New Roman" w:hAnsi="Times New Roman"/>
          <w:sz w:val="28"/>
          <w:szCs w:val="28"/>
        </w:rPr>
        <w:t>0</w:t>
      </w:r>
      <w:r w:rsidR="002262A8" w:rsidRPr="00D2145E">
        <w:rPr>
          <w:rFonts w:ascii="Times New Roman" w:hAnsi="Times New Roman"/>
          <w:sz w:val="28"/>
          <w:szCs w:val="28"/>
        </w:rPr>
        <w:t>;</w:t>
      </w:r>
    </w:p>
    <w:p w14:paraId="2DED8C54" w14:textId="55A67501" w:rsidR="001B46AD"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 xml:space="preserve">Расстояние между зданиями </w:t>
      </w:r>
      <w:r w:rsidR="00020867">
        <w:rPr>
          <w:rFonts w:ascii="Times New Roman" w:hAnsi="Times New Roman"/>
          <w:sz w:val="28"/>
          <w:szCs w:val="28"/>
        </w:rPr>
        <w:t>150</w:t>
      </w:r>
      <w:r w:rsidRPr="00D2145E">
        <w:rPr>
          <w:rFonts w:ascii="Times New Roman" w:hAnsi="Times New Roman"/>
          <w:sz w:val="28"/>
          <w:szCs w:val="28"/>
        </w:rPr>
        <w:t>м;</w:t>
      </w:r>
    </w:p>
    <w:p w14:paraId="0D2D3F2C" w14:textId="77777777" w:rsidR="009B5B29" w:rsidRDefault="009B5B29" w:rsidP="00374408">
      <w:pPr>
        <w:pStyle w:val="a5"/>
        <w:numPr>
          <w:ilvl w:val="0"/>
          <w:numId w:val="1"/>
        </w:numPr>
        <w:ind w:right="-285"/>
        <w:jc w:val="both"/>
        <w:rPr>
          <w:rFonts w:ascii="Times New Roman" w:hAnsi="Times New Roman"/>
          <w:sz w:val="28"/>
          <w:szCs w:val="28"/>
        </w:rPr>
      </w:pPr>
      <w:r>
        <w:rPr>
          <w:rFonts w:ascii="Times New Roman" w:hAnsi="Times New Roman"/>
          <w:sz w:val="28"/>
          <w:szCs w:val="28"/>
        </w:rPr>
        <w:t>Высота этажей, подвалов, чердаков и колодцев: 3м.</w:t>
      </w:r>
    </w:p>
    <w:p w14:paraId="1BDD277F"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Количество обслужи</w:t>
      </w:r>
      <w:r w:rsidR="002220D2" w:rsidRPr="00D2145E">
        <w:rPr>
          <w:rFonts w:ascii="Times New Roman" w:hAnsi="Times New Roman"/>
          <w:sz w:val="28"/>
          <w:szCs w:val="28"/>
        </w:rPr>
        <w:t xml:space="preserve">ваемых рабочих станций около </w:t>
      </w:r>
      <w:r w:rsidRPr="00D2145E">
        <w:rPr>
          <w:rFonts w:ascii="Times New Roman" w:hAnsi="Times New Roman"/>
          <w:sz w:val="28"/>
          <w:szCs w:val="28"/>
        </w:rPr>
        <w:t>80;</w:t>
      </w:r>
    </w:p>
    <w:p w14:paraId="0E40E292"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филиала в данном городе;</w:t>
      </w:r>
    </w:p>
    <w:p w14:paraId="6A40ADB0"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филиала в другом городе;</w:t>
      </w:r>
    </w:p>
    <w:p w14:paraId="4E54310C"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Обеспечение выхода в Интернет;</w:t>
      </w:r>
    </w:p>
    <w:p w14:paraId="0EEA79B8"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 xml:space="preserve">Обеспечение защиты от </w:t>
      </w:r>
      <w:r w:rsidR="002220D2" w:rsidRPr="00D2145E">
        <w:rPr>
          <w:rFonts w:ascii="Times New Roman" w:hAnsi="Times New Roman"/>
          <w:sz w:val="28"/>
          <w:szCs w:val="28"/>
        </w:rPr>
        <w:t>НСД</w:t>
      </w:r>
      <w:r w:rsidRPr="00D2145E">
        <w:rPr>
          <w:rFonts w:ascii="Times New Roman" w:hAnsi="Times New Roman"/>
          <w:sz w:val="28"/>
          <w:szCs w:val="28"/>
        </w:rPr>
        <w:t>.</w:t>
      </w:r>
    </w:p>
    <w:p w14:paraId="544C51F2" w14:textId="77777777" w:rsidR="001B46AD" w:rsidRPr="00D2145E" w:rsidRDefault="001B46AD" w:rsidP="00374408">
      <w:pPr>
        <w:numPr>
          <w:ilvl w:val="0"/>
          <w:numId w:val="1"/>
        </w:numPr>
        <w:spacing w:after="0" w:line="360" w:lineRule="auto"/>
        <w:ind w:right="-285"/>
        <w:rPr>
          <w:rFonts w:ascii="Times New Roman" w:hAnsi="Times New Roman"/>
          <w:sz w:val="28"/>
          <w:szCs w:val="28"/>
        </w:rPr>
      </w:pPr>
      <w:r w:rsidRPr="00D2145E">
        <w:rPr>
          <w:rFonts w:ascii="Times New Roman" w:hAnsi="Times New Roman"/>
          <w:sz w:val="28"/>
          <w:szCs w:val="28"/>
        </w:rPr>
        <w:t>Наличие логических серверов:</w:t>
      </w:r>
    </w:p>
    <w:p w14:paraId="0EF0A368" w14:textId="77777777" w:rsidR="002220D2" w:rsidRPr="00A61A9D" w:rsidRDefault="001B46AD" w:rsidP="00A61A9D">
      <w:pPr>
        <w:pStyle w:val="0-1"/>
        <w:rPr>
          <w:szCs w:val="28"/>
        </w:rPr>
      </w:pPr>
      <w:r w:rsidRPr="00A61A9D">
        <w:rPr>
          <w:szCs w:val="28"/>
        </w:rPr>
        <w:t xml:space="preserve">- </w:t>
      </w:r>
      <w:proofErr w:type="spellStart"/>
      <w:r w:rsidR="002220D2" w:rsidRPr="00A61A9D">
        <w:rPr>
          <w:szCs w:val="28"/>
        </w:rPr>
        <w:t>web</w:t>
      </w:r>
      <w:proofErr w:type="spellEnd"/>
      <w:r w:rsidR="002220D2" w:rsidRPr="00A61A9D">
        <w:rPr>
          <w:szCs w:val="28"/>
        </w:rPr>
        <w:t xml:space="preserve"> – сервер;</w:t>
      </w:r>
    </w:p>
    <w:p w14:paraId="40B9953D" w14:textId="77777777" w:rsidR="002220D2" w:rsidRPr="00A61A9D" w:rsidRDefault="001B46AD" w:rsidP="00A61A9D">
      <w:pPr>
        <w:pStyle w:val="0-1"/>
        <w:rPr>
          <w:szCs w:val="28"/>
        </w:rPr>
      </w:pPr>
      <w:r w:rsidRPr="00A61A9D">
        <w:rPr>
          <w:szCs w:val="28"/>
        </w:rPr>
        <w:t xml:space="preserve">- </w:t>
      </w:r>
      <w:r w:rsidR="002220D2" w:rsidRPr="00A61A9D">
        <w:rPr>
          <w:szCs w:val="28"/>
        </w:rPr>
        <w:t>почтовый сервер;</w:t>
      </w:r>
    </w:p>
    <w:p w14:paraId="2A9F1170" w14:textId="77777777" w:rsidR="001B46AD" w:rsidRPr="00A61A9D" w:rsidRDefault="001B46AD" w:rsidP="00A61A9D">
      <w:pPr>
        <w:pStyle w:val="0-1"/>
        <w:rPr>
          <w:szCs w:val="28"/>
        </w:rPr>
      </w:pPr>
      <w:r w:rsidRPr="00A61A9D">
        <w:rPr>
          <w:szCs w:val="28"/>
        </w:rPr>
        <w:t xml:space="preserve">- </w:t>
      </w:r>
      <w:proofErr w:type="spellStart"/>
      <w:r w:rsidR="002262A8" w:rsidRPr="00A61A9D">
        <w:rPr>
          <w:szCs w:val="28"/>
        </w:rPr>
        <w:t>proxy</w:t>
      </w:r>
      <w:proofErr w:type="spellEnd"/>
      <w:r w:rsidRPr="00A61A9D">
        <w:rPr>
          <w:szCs w:val="28"/>
        </w:rPr>
        <w:t xml:space="preserve"> – сервер;</w:t>
      </w:r>
    </w:p>
    <w:p w14:paraId="336CCC15" w14:textId="77777777" w:rsidR="001B46AD" w:rsidRPr="00A61A9D" w:rsidRDefault="001B46AD" w:rsidP="00A61A9D">
      <w:pPr>
        <w:pStyle w:val="0-1"/>
        <w:rPr>
          <w:szCs w:val="28"/>
        </w:rPr>
      </w:pPr>
      <w:r w:rsidRPr="00A61A9D">
        <w:rPr>
          <w:szCs w:val="28"/>
        </w:rPr>
        <w:t xml:space="preserve">- </w:t>
      </w:r>
      <w:proofErr w:type="spellStart"/>
      <w:r w:rsidRPr="00A61A9D">
        <w:rPr>
          <w:szCs w:val="28"/>
        </w:rPr>
        <w:t>file</w:t>
      </w:r>
      <w:proofErr w:type="spellEnd"/>
      <w:r w:rsidRPr="00A61A9D">
        <w:rPr>
          <w:szCs w:val="28"/>
        </w:rPr>
        <w:t xml:space="preserve"> – сервер;</w:t>
      </w:r>
    </w:p>
    <w:p w14:paraId="6FDE05A9" w14:textId="77777777" w:rsidR="001B46AD" w:rsidRPr="00A61A9D" w:rsidRDefault="00105FD2" w:rsidP="00A61A9D">
      <w:pPr>
        <w:pStyle w:val="0-1"/>
        <w:rPr>
          <w:szCs w:val="28"/>
        </w:rPr>
      </w:pPr>
      <w:r w:rsidRPr="00A61A9D">
        <w:rPr>
          <w:szCs w:val="28"/>
        </w:rPr>
        <w:t>-</w:t>
      </w:r>
      <w:r w:rsidR="001B46AD" w:rsidRPr="00A61A9D">
        <w:rPr>
          <w:szCs w:val="28"/>
        </w:rPr>
        <w:t xml:space="preserve"> PDC(первичный контроллер домена);</w:t>
      </w:r>
    </w:p>
    <w:p w14:paraId="338C21E7" w14:textId="77777777" w:rsidR="001B46AD" w:rsidRPr="00A61A9D" w:rsidRDefault="001B46AD" w:rsidP="00A61A9D">
      <w:pPr>
        <w:pStyle w:val="0-1"/>
        <w:rPr>
          <w:szCs w:val="28"/>
        </w:rPr>
      </w:pPr>
      <w:r w:rsidRPr="00A61A9D">
        <w:rPr>
          <w:szCs w:val="28"/>
        </w:rPr>
        <w:t>- BDC(вторичный контроллер домена);</w:t>
      </w:r>
    </w:p>
    <w:p w14:paraId="21FD57FD" w14:textId="77777777" w:rsidR="001B46AD" w:rsidRPr="00A61A9D" w:rsidRDefault="00A61A9D" w:rsidP="00A61A9D">
      <w:pPr>
        <w:pStyle w:val="0-1"/>
        <w:rPr>
          <w:szCs w:val="28"/>
        </w:rPr>
      </w:pPr>
      <w:r w:rsidRPr="00A61A9D">
        <w:rPr>
          <w:szCs w:val="28"/>
        </w:rPr>
        <w:t>- сервера баз данных;</w:t>
      </w:r>
    </w:p>
    <w:p w14:paraId="0F2539D0" w14:textId="77777777" w:rsidR="00A61A9D" w:rsidRPr="00A61A9D" w:rsidRDefault="00A61A9D" w:rsidP="00A61A9D">
      <w:pPr>
        <w:pStyle w:val="0-1"/>
        <w:rPr>
          <w:szCs w:val="28"/>
        </w:rPr>
      </w:pPr>
      <w:r w:rsidRPr="00A61A9D">
        <w:rPr>
          <w:szCs w:val="28"/>
        </w:rPr>
        <w:t>- сервер приложений;</w:t>
      </w:r>
    </w:p>
    <w:p w14:paraId="22279D2E" w14:textId="77777777" w:rsidR="00A61A9D" w:rsidRPr="00A61A9D" w:rsidRDefault="00A61A9D" w:rsidP="00A61A9D">
      <w:pPr>
        <w:pStyle w:val="0-1"/>
      </w:pPr>
      <w:r w:rsidRPr="00A61A9D">
        <w:rPr>
          <w:szCs w:val="28"/>
        </w:rPr>
        <w:t>-</w:t>
      </w:r>
      <w:r w:rsidRPr="00A61A9D">
        <w:t xml:space="preserve"> Call-менеджер</w:t>
      </w:r>
      <w:r>
        <w:t>;</w:t>
      </w:r>
    </w:p>
    <w:p w14:paraId="64C5C586" w14:textId="77777777" w:rsidR="00A61A9D" w:rsidRDefault="00A61A9D" w:rsidP="00A61A9D">
      <w:pPr>
        <w:pStyle w:val="0-1"/>
      </w:pPr>
      <w:r w:rsidRPr="00A61A9D">
        <w:t xml:space="preserve">- </w:t>
      </w:r>
      <w:proofErr w:type="spellStart"/>
      <w:r w:rsidRPr="00A61A9D">
        <w:t>print</w:t>
      </w:r>
      <w:proofErr w:type="spellEnd"/>
      <w:r w:rsidRPr="00A61A9D">
        <w:t xml:space="preserve"> </w:t>
      </w:r>
      <w:r>
        <w:t>–</w:t>
      </w:r>
      <w:r w:rsidRPr="00A61A9D">
        <w:t xml:space="preserve"> сервер</w:t>
      </w:r>
      <w:r>
        <w:t>;</w:t>
      </w:r>
    </w:p>
    <w:p w14:paraId="1237A164" w14:textId="77777777" w:rsidR="00A61A9D" w:rsidRPr="00A61A9D" w:rsidRDefault="00A61A9D" w:rsidP="00A61A9D">
      <w:pPr>
        <w:pStyle w:val="0-1"/>
      </w:pPr>
      <w:r>
        <w:t xml:space="preserve">- </w:t>
      </w:r>
      <w:r w:rsidRPr="00A61A9D">
        <w:t>Exchange сервер</w:t>
      </w:r>
      <w:r>
        <w:t>;</w:t>
      </w:r>
    </w:p>
    <w:p w14:paraId="7B372888" w14:textId="77777777" w:rsidR="00A61A9D" w:rsidRPr="00A61A9D" w:rsidRDefault="00A61A9D" w:rsidP="00A61A9D">
      <w:pPr>
        <w:pStyle w:val="0-1"/>
        <w:rPr>
          <w:szCs w:val="28"/>
        </w:rPr>
      </w:pPr>
      <w:r w:rsidRPr="00A61A9D">
        <w:t>-</w:t>
      </w:r>
      <w:r>
        <w:t xml:space="preserve"> </w:t>
      </w:r>
      <w:r w:rsidRPr="00A61A9D">
        <w:t>Видеосервер</w:t>
      </w:r>
      <w:r>
        <w:t>;</w:t>
      </w:r>
    </w:p>
    <w:p w14:paraId="0E1AD3E2" w14:textId="77777777" w:rsidR="001B46AD" w:rsidRPr="002E5877" w:rsidRDefault="001B46AD" w:rsidP="00374408">
      <w:pPr>
        <w:ind w:right="-285"/>
        <w:rPr>
          <w:rFonts w:ascii="Times New Roman" w:hAnsi="Times New Roman"/>
          <w:sz w:val="24"/>
          <w:szCs w:val="24"/>
        </w:rPr>
      </w:pPr>
    </w:p>
    <w:p w14:paraId="363F3CED" w14:textId="77777777" w:rsidR="00B31011" w:rsidRPr="002E5877" w:rsidRDefault="00B31011" w:rsidP="00374408">
      <w:pPr>
        <w:ind w:right="-285"/>
        <w:rPr>
          <w:rFonts w:ascii="Times New Roman" w:hAnsi="Times New Roman"/>
          <w:sz w:val="24"/>
          <w:szCs w:val="24"/>
        </w:rPr>
      </w:pPr>
    </w:p>
    <w:p w14:paraId="33110FF0" w14:textId="77777777" w:rsidR="00B31011" w:rsidRPr="002E5877" w:rsidRDefault="00B31011" w:rsidP="00374408">
      <w:pPr>
        <w:ind w:right="-285"/>
        <w:rPr>
          <w:rFonts w:ascii="Times New Roman" w:hAnsi="Times New Roman"/>
          <w:sz w:val="24"/>
          <w:szCs w:val="24"/>
        </w:rPr>
      </w:pPr>
    </w:p>
    <w:p w14:paraId="309D3ABD" w14:textId="77777777" w:rsidR="00B31011" w:rsidRPr="002E5877" w:rsidRDefault="00B31011" w:rsidP="00374408">
      <w:pPr>
        <w:ind w:right="-285"/>
        <w:rPr>
          <w:rFonts w:ascii="Times New Roman" w:hAnsi="Times New Roman"/>
          <w:sz w:val="24"/>
          <w:szCs w:val="24"/>
        </w:rPr>
      </w:pPr>
    </w:p>
    <w:p w14:paraId="1AE32241" w14:textId="77777777" w:rsidR="00B31011" w:rsidRPr="002E5877" w:rsidRDefault="00B31011" w:rsidP="00374408">
      <w:pPr>
        <w:ind w:right="-285"/>
        <w:rPr>
          <w:rFonts w:ascii="Times New Roman" w:hAnsi="Times New Roman"/>
          <w:sz w:val="24"/>
          <w:szCs w:val="24"/>
        </w:rPr>
      </w:pPr>
    </w:p>
    <w:p w14:paraId="16A5D6EE" w14:textId="77777777" w:rsidR="00B31011" w:rsidRPr="002E5877" w:rsidRDefault="00B31011" w:rsidP="00374408">
      <w:pPr>
        <w:ind w:right="-285"/>
        <w:rPr>
          <w:rFonts w:ascii="Times New Roman" w:hAnsi="Times New Roman"/>
          <w:sz w:val="24"/>
          <w:szCs w:val="24"/>
          <w:lang w:val="en-US"/>
        </w:rPr>
      </w:pPr>
    </w:p>
    <w:p w14:paraId="73332E97" w14:textId="77777777" w:rsidR="008F7DF5" w:rsidRPr="00D2145E" w:rsidRDefault="008F7DF5" w:rsidP="00336474">
      <w:pPr>
        <w:pStyle w:val="1"/>
      </w:pPr>
      <w:bookmarkStart w:id="3" w:name="_Toc325955063"/>
      <w:r w:rsidRPr="00D2145E">
        <w:t xml:space="preserve">1. Схема информационных потоков </w:t>
      </w:r>
      <w:r w:rsidR="00D2145E" w:rsidRPr="00D2145E">
        <w:t xml:space="preserve">культурно-спортивного центра </w:t>
      </w:r>
      <w:r w:rsidRPr="00D2145E">
        <w:t>и расчет объема потоков между отделами</w:t>
      </w:r>
      <w:bookmarkEnd w:id="3"/>
    </w:p>
    <w:p w14:paraId="0D8F57A9" w14:textId="77777777" w:rsidR="008F7DF5" w:rsidRPr="00D2145E" w:rsidRDefault="008F7DF5" w:rsidP="00374408">
      <w:pPr>
        <w:pStyle w:val="13"/>
        <w:spacing w:after="0"/>
        <w:ind w:right="-285"/>
      </w:pPr>
    </w:p>
    <w:p w14:paraId="4F22AB29" w14:textId="77777777" w:rsidR="009B5B29" w:rsidRPr="009B5B29" w:rsidRDefault="009B5B29" w:rsidP="00374408">
      <w:pPr>
        <w:pStyle w:val="a5"/>
        <w:ind w:left="0" w:right="-285"/>
        <w:jc w:val="both"/>
        <w:rPr>
          <w:rFonts w:ascii="Times New Roman" w:hAnsi="Times New Roman"/>
          <w:sz w:val="28"/>
          <w:szCs w:val="28"/>
        </w:rPr>
      </w:pPr>
      <w:r w:rsidRPr="009B5B29">
        <w:rPr>
          <w:rFonts w:ascii="Times New Roman" w:hAnsi="Times New Roman"/>
          <w:sz w:val="28"/>
          <w:szCs w:val="28"/>
        </w:rPr>
        <w:t xml:space="preserve">Имеется несколько отделов культурно-спортивного центра, расположенных в нескольких зданиях и на нескольких этажах. Необходимо соединить их в общую локальную сеть, учитывая, что каждый сотрудник центра имеет рабочее место с ПК. </w:t>
      </w:r>
    </w:p>
    <w:p w14:paraId="000D29A7" w14:textId="77777777" w:rsidR="009B5B29" w:rsidRDefault="009B5B29" w:rsidP="00374408">
      <w:pPr>
        <w:ind w:right="-285"/>
        <w:jc w:val="both"/>
        <w:rPr>
          <w:rFonts w:ascii="Times New Roman" w:hAnsi="Times New Roman"/>
          <w:sz w:val="24"/>
          <w:szCs w:val="24"/>
        </w:rPr>
      </w:pPr>
      <w:r w:rsidRPr="00FC1476">
        <w:rPr>
          <w:rFonts w:ascii="Times New Roman" w:hAnsi="Times New Roman"/>
          <w:sz w:val="28"/>
          <w:szCs w:val="28"/>
        </w:rPr>
        <w:t>Культурно-спортивный центр состоит из следующих отделов:</w:t>
      </w:r>
    </w:p>
    <w:p w14:paraId="14039269"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 xml:space="preserve">Администрация </w:t>
      </w:r>
      <w:r w:rsidR="00375396" w:rsidRPr="00375396">
        <w:rPr>
          <w:rStyle w:val="0-2"/>
          <w:rFonts w:eastAsia="Calibri"/>
        </w:rPr>
        <w:t>(2 компьютер</w:t>
      </w:r>
      <w:r w:rsidR="00375396">
        <w:rPr>
          <w:rStyle w:val="0-2"/>
          <w:rFonts w:eastAsia="Calibri"/>
        </w:rPr>
        <w:t>а</w:t>
      </w:r>
      <w:r w:rsidR="00375396" w:rsidRPr="00375396">
        <w:rPr>
          <w:rStyle w:val="0-2"/>
          <w:rFonts w:eastAsia="Calibri"/>
        </w:rPr>
        <w:t>)</w:t>
      </w:r>
    </w:p>
    <w:p w14:paraId="68147619"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Бухгалтерия</w:t>
      </w:r>
      <w:r w:rsidR="00375396">
        <w:rPr>
          <w:rFonts w:ascii="Times New Roman" w:hAnsi="Times New Roman"/>
          <w:sz w:val="28"/>
          <w:szCs w:val="28"/>
        </w:rPr>
        <w:t xml:space="preserve"> </w:t>
      </w:r>
      <w:r w:rsidR="00375396" w:rsidRPr="00375396">
        <w:rPr>
          <w:rStyle w:val="0-2"/>
          <w:rFonts w:eastAsia="Calibri"/>
        </w:rPr>
        <w:t>(8 компьютеров)</w:t>
      </w:r>
    </w:p>
    <w:p w14:paraId="74038E2A" w14:textId="77777777"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охраны</w:t>
      </w:r>
      <w:r>
        <w:rPr>
          <w:rFonts w:ascii="Times New Roman" w:hAnsi="Times New Roman"/>
          <w:sz w:val="28"/>
          <w:szCs w:val="28"/>
        </w:rPr>
        <w:t xml:space="preserve"> </w:t>
      </w:r>
      <w:r w:rsidRPr="00375396">
        <w:rPr>
          <w:rStyle w:val="0-2"/>
          <w:rFonts w:eastAsia="Calibri"/>
        </w:rPr>
        <w:t>(5 компьютеров)</w:t>
      </w:r>
    </w:p>
    <w:p w14:paraId="4771DD44" w14:textId="77777777"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технического обслуживания</w:t>
      </w:r>
      <w:r>
        <w:rPr>
          <w:rFonts w:ascii="Times New Roman" w:hAnsi="Times New Roman"/>
          <w:sz w:val="28"/>
          <w:szCs w:val="28"/>
        </w:rPr>
        <w:t xml:space="preserve"> </w:t>
      </w:r>
      <w:r w:rsidRPr="00375396">
        <w:rPr>
          <w:rStyle w:val="0-2"/>
          <w:rFonts w:eastAsia="Calibri"/>
        </w:rPr>
        <w:t>(11 компьютеров)</w:t>
      </w:r>
    </w:p>
    <w:p w14:paraId="764244DA"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кадров</w:t>
      </w:r>
      <w:r w:rsidR="00375396">
        <w:rPr>
          <w:rFonts w:ascii="Times New Roman" w:hAnsi="Times New Roman"/>
          <w:sz w:val="28"/>
          <w:szCs w:val="28"/>
        </w:rPr>
        <w:t xml:space="preserve"> </w:t>
      </w:r>
      <w:r w:rsidR="00375396" w:rsidRPr="00375396">
        <w:rPr>
          <w:rStyle w:val="0-2"/>
          <w:rFonts w:eastAsia="Calibri"/>
        </w:rPr>
        <w:t>(7 компьютеров)</w:t>
      </w:r>
    </w:p>
    <w:p w14:paraId="67586684" w14:textId="4C8024AE" w:rsidR="00375396" w:rsidRPr="00FC1476" w:rsidRDefault="00E503F7" w:rsidP="00375396">
      <w:pPr>
        <w:pStyle w:val="a5"/>
        <w:numPr>
          <w:ilvl w:val="0"/>
          <w:numId w:val="12"/>
        </w:numPr>
        <w:ind w:right="-285"/>
        <w:rPr>
          <w:rFonts w:ascii="Times New Roman" w:hAnsi="Times New Roman"/>
          <w:sz w:val="28"/>
          <w:szCs w:val="28"/>
        </w:rPr>
      </w:pPr>
      <w:r w:rsidRPr="00E503F7">
        <w:rPr>
          <w:rFonts w:ascii="Times New Roman" w:hAnsi="Times New Roman"/>
          <w:sz w:val="28"/>
          <w:szCs w:val="28"/>
          <w:lang w:val="en-US"/>
        </w:rPr>
        <w:t>IT</w:t>
      </w:r>
      <w:r w:rsidRPr="00E503F7">
        <w:rPr>
          <w:rFonts w:ascii="Times New Roman" w:hAnsi="Times New Roman"/>
          <w:sz w:val="28"/>
          <w:szCs w:val="28"/>
        </w:rPr>
        <w:t xml:space="preserve"> отдел</w:t>
      </w:r>
      <w:r>
        <w:t xml:space="preserve"> </w:t>
      </w:r>
      <w:r w:rsidR="00375396" w:rsidRPr="00375396">
        <w:rPr>
          <w:rStyle w:val="0-2"/>
          <w:rFonts w:eastAsia="Calibri"/>
        </w:rPr>
        <w:t>(3 компьютеров)</w:t>
      </w:r>
    </w:p>
    <w:p w14:paraId="4561B197" w14:textId="77777777"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 xml:space="preserve">Отдел по проведению спортивных </w:t>
      </w:r>
      <w:r w:rsidRPr="00375396">
        <w:rPr>
          <w:rStyle w:val="0-2"/>
          <w:rFonts w:eastAsia="Calibri"/>
        </w:rPr>
        <w:t>мероприятий (3 компьютеров)</w:t>
      </w:r>
    </w:p>
    <w:p w14:paraId="4FE6CD50" w14:textId="77777777" w:rsidR="00375396" w:rsidRPr="00FC1476" w:rsidRDefault="00375396" w:rsidP="00375396">
      <w:pPr>
        <w:pStyle w:val="a5"/>
        <w:numPr>
          <w:ilvl w:val="0"/>
          <w:numId w:val="12"/>
        </w:numPr>
        <w:ind w:right="-285"/>
        <w:rPr>
          <w:rFonts w:ascii="Times New Roman" w:hAnsi="Times New Roman"/>
          <w:sz w:val="28"/>
          <w:szCs w:val="28"/>
        </w:rPr>
      </w:pPr>
      <w:r w:rsidRPr="00FC1476">
        <w:rPr>
          <w:rFonts w:ascii="Times New Roman" w:hAnsi="Times New Roman"/>
          <w:sz w:val="28"/>
          <w:szCs w:val="28"/>
        </w:rPr>
        <w:t>Касса оплаты услуг</w:t>
      </w:r>
      <w:r>
        <w:rPr>
          <w:rFonts w:ascii="Times New Roman" w:hAnsi="Times New Roman"/>
          <w:sz w:val="28"/>
          <w:szCs w:val="28"/>
        </w:rPr>
        <w:t xml:space="preserve"> </w:t>
      </w:r>
      <w:r w:rsidRPr="00375396">
        <w:rPr>
          <w:rStyle w:val="0-2"/>
          <w:rFonts w:eastAsia="Calibri"/>
        </w:rPr>
        <w:t>(3 компьютеров)</w:t>
      </w:r>
    </w:p>
    <w:p w14:paraId="645F5FA2"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Тренерский отдел</w:t>
      </w:r>
      <w:r w:rsidR="00375396">
        <w:rPr>
          <w:rFonts w:ascii="Times New Roman" w:hAnsi="Times New Roman"/>
          <w:sz w:val="28"/>
          <w:szCs w:val="28"/>
        </w:rPr>
        <w:t xml:space="preserve"> </w:t>
      </w:r>
      <w:r w:rsidR="00375396" w:rsidRPr="00375396">
        <w:rPr>
          <w:rStyle w:val="0-2"/>
          <w:rFonts w:eastAsia="Calibri"/>
        </w:rPr>
        <w:t>(15 компьютеров)</w:t>
      </w:r>
    </w:p>
    <w:p w14:paraId="39E4C76F"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Отдел маркетинга</w:t>
      </w:r>
      <w:r w:rsidR="00375396">
        <w:rPr>
          <w:rFonts w:ascii="Times New Roman" w:hAnsi="Times New Roman"/>
          <w:sz w:val="28"/>
          <w:szCs w:val="28"/>
        </w:rPr>
        <w:t xml:space="preserve"> </w:t>
      </w:r>
      <w:r w:rsidR="00375396" w:rsidRPr="00375396">
        <w:rPr>
          <w:rStyle w:val="0-2"/>
          <w:rFonts w:eastAsia="Calibri"/>
        </w:rPr>
        <w:t>(15 компьютеров)</w:t>
      </w:r>
    </w:p>
    <w:p w14:paraId="18C3B149" w14:textId="77777777" w:rsidR="009B5B29" w:rsidRPr="00FC1476"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Филиал в городе</w:t>
      </w:r>
    </w:p>
    <w:p w14:paraId="26750DB2" w14:textId="77777777" w:rsidR="009B5B29" w:rsidRDefault="009B5B29" w:rsidP="00E96CE7">
      <w:pPr>
        <w:pStyle w:val="a5"/>
        <w:numPr>
          <w:ilvl w:val="0"/>
          <w:numId w:val="12"/>
        </w:numPr>
        <w:ind w:right="-285"/>
        <w:rPr>
          <w:rFonts w:ascii="Times New Roman" w:hAnsi="Times New Roman"/>
          <w:sz w:val="28"/>
          <w:szCs w:val="28"/>
        </w:rPr>
      </w:pPr>
      <w:r w:rsidRPr="00FC1476">
        <w:rPr>
          <w:rFonts w:ascii="Times New Roman" w:hAnsi="Times New Roman"/>
          <w:sz w:val="28"/>
          <w:szCs w:val="28"/>
        </w:rPr>
        <w:t>Филиал в другом городе</w:t>
      </w:r>
    </w:p>
    <w:p w14:paraId="739B26C6" w14:textId="77777777" w:rsidR="009B5B29" w:rsidRPr="009B5B29" w:rsidRDefault="009B5B29" w:rsidP="00374408">
      <w:pPr>
        <w:ind w:left="851" w:right="-285"/>
        <w:rPr>
          <w:rFonts w:ascii="Times New Roman" w:hAnsi="Times New Roman"/>
          <w:b/>
          <w:sz w:val="28"/>
          <w:szCs w:val="28"/>
        </w:rPr>
      </w:pPr>
    </w:p>
    <w:p w14:paraId="222B7437" w14:textId="77777777" w:rsidR="00A61A9D" w:rsidRDefault="00A61A9D" w:rsidP="00375396">
      <w:pPr>
        <w:pStyle w:val="0-1"/>
        <w:rPr>
          <w:b/>
        </w:rPr>
      </w:pPr>
    </w:p>
    <w:p w14:paraId="7816263D" w14:textId="77777777" w:rsidR="00A61A9D" w:rsidRDefault="00A61A9D" w:rsidP="00375396">
      <w:pPr>
        <w:pStyle w:val="0-1"/>
        <w:rPr>
          <w:b/>
        </w:rPr>
      </w:pPr>
    </w:p>
    <w:p w14:paraId="04C5DE36" w14:textId="77777777" w:rsidR="00A61A9D" w:rsidRDefault="00A61A9D" w:rsidP="00375396">
      <w:pPr>
        <w:pStyle w:val="0-1"/>
        <w:rPr>
          <w:b/>
        </w:rPr>
      </w:pPr>
    </w:p>
    <w:p w14:paraId="35EA6E65" w14:textId="77777777" w:rsidR="00A61A9D" w:rsidRDefault="00A61A9D" w:rsidP="00375396">
      <w:pPr>
        <w:pStyle w:val="0-1"/>
        <w:rPr>
          <w:b/>
        </w:rPr>
      </w:pPr>
    </w:p>
    <w:p w14:paraId="7D99FC0B" w14:textId="77777777" w:rsidR="00A61A9D" w:rsidRDefault="00A61A9D" w:rsidP="00375396">
      <w:pPr>
        <w:pStyle w:val="0-1"/>
        <w:rPr>
          <w:b/>
        </w:rPr>
      </w:pPr>
    </w:p>
    <w:p w14:paraId="17672CA8" w14:textId="77777777" w:rsidR="00A61A9D" w:rsidRDefault="00A61A9D" w:rsidP="00375396">
      <w:pPr>
        <w:pStyle w:val="0-1"/>
        <w:rPr>
          <w:b/>
        </w:rPr>
      </w:pPr>
    </w:p>
    <w:p w14:paraId="6C28E9D8" w14:textId="77777777" w:rsidR="00A61A9D" w:rsidRDefault="00A61A9D" w:rsidP="00375396">
      <w:pPr>
        <w:pStyle w:val="0-1"/>
        <w:rPr>
          <w:b/>
        </w:rPr>
      </w:pPr>
    </w:p>
    <w:p w14:paraId="789FE1E0" w14:textId="77777777" w:rsidR="00A61A9D" w:rsidRDefault="00A61A9D" w:rsidP="00375396">
      <w:pPr>
        <w:pStyle w:val="0-1"/>
        <w:rPr>
          <w:b/>
        </w:rPr>
      </w:pPr>
    </w:p>
    <w:p w14:paraId="28A9497C" w14:textId="77777777" w:rsidR="00A61A9D" w:rsidRDefault="00A61A9D" w:rsidP="00375396">
      <w:pPr>
        <w:pStyle w:val="0-1"/>
        <w:rPr>
          <w:b/>
        </w:rPr>
      </w:pPr>
    </w:p>
    <w:p w14:paraId="0174DE50" w14:textId="77777777" w:rsidR="00A61A9D" w:rsidRDefault="00A61A9D" w:rsidP="00375396">
      <w:pPr>
        <w:pStyle w:val="0-1"/>
        <w:rPr>
          <w:b/>
        </w:rPr>
      </w:pPr>
    </w:p>
    <w:p w14:paraId="7B814261" w14:textId="77777777" w:rsidR="00A61A9D" w:rsidRDefault="00A61A9D" w:rsidP="00375396">
      <w:pPr>
        <w:pStyle w:val="0-1"/>
        <w:rPr>
          <w:b/>
        </w:rPr>
      </w:pPr>
    </w:p>
    <w:p w14:paraId="28DC8099" w14:textId="77777777" w:rsidR="00A61A9D" w:rsidRDefault="00A61A9D" w:rsidP="00375396">
      <w:pPr>
        <w:pStyle w:val="0-1"/>
        <w:rPr>
          <w:b/>
        </w:rPr>
      </w:pPr>
    </w:p>
    <w:p w14:paraId="2E3E2841" w14:textId="77777777" w:rsidR="00A61A9D" w:rsidRDefault="00A61A9D" w:rsidP="00375396">
      <w:pPr>
        <w:pStyle w:val="0-1"/>
        <w:rPr>
          <w:b/>
        </w:rPr>
      </w:pPr>
    </w:p>
    <w:p w14:paraId="219B01B5" w14:textId="77777777" w:rsidR="00A61A9D" w:rsidRDefault="00A61A9D" w:rsidP="00375396">
      <w:pPr>
        <w:pStyle w:val="0-1"/>
        <w:rPr>
          <w:b/>
        </w:rPr>
      </w:pPr>
    </w:p>
    <w:p w14:paraId="529D4A27" w14:textId="77777777" w:rsidR="00A61A9D" w:rsidRDefault="00A61A9D" w:rsidP="00375396">
      <w:pPr>
        <w:pStyle w:val="0-1"/>
        <w:rPr>
          <w:b/>
        </w:rPr>
      </w:pPr>
    </w:p>
    <w:p w14:paraId="7732AC5B" w14:textId="77777777" w:rsidR="00A61A9D" w:rsidRDefault="00A61A9D" w:rsidP="00375396">
      <w:pPr>
        <w:pStyle w:val="0-1"/>
        <w:rPr>
          <w:b/>
        </w:rPr>
      </w:pPr>
    </w:p>
    <w:p w14:paraId="6E0B185D" w14:textId="77777777" w:rsidR="00A61A9D" w:rsidRDefault="00A61A9D" w:rsidP="00375396">
      <w:pPr>
        <w:pStyle w:val="0-1"/>
        <w:rPr>
          <w:b/>
        </w:rPr>
      </w:pPr>
    </w:p>
    <w:p w14:paraId="3AB2AAFC" w14:textId="77777777" w:rsidR="008F7DF5" w:rsidRDefault="008F7DF5" w:rsidP="00336474">
      <w:pPr>
        <w:pStyle w:val="20"/>
      </w:pPr>
      <w:bookmarkStart w:id="4" w:name="_Toc325955064"/>
      <w:r w:rsidRPr="00375396">
        <w:t xml:space="preserve">1.2. </w:t>
      </w:r>
      <w:r w:rsidR="00A61A9D" w:rsidRPr="00A61A9D">
        <w:t>Расчет объема потоков между отделами</w:t>
      </w:r>
      <w:bookmarkEnd w:id="4"/>
    </w:p>
    <w:p w14:paraId="7356617B" w14:textId="77777777" w:rsidR="002F4D20" w:rsidRPr="00A61A9D" w:rsidRDefault="002F4D20" w:rsidP="00375396">
      <w:pPr>
        <w:pStyle w:val="0-1"/>
        <w:rPr>
          <w:b/>
        </w:rPr>
      </w:pPr>
    </w:p>
    <w:p w14:paraId="53E6A704" w14:textId="77777777" w:rsidR="00790A53" w:rsidRPr="00824AA1" w:rsidRDefault="00345223" w:rsidP="00374408">
      <w:pPr>
        <w:ind w:right="-285" w:firstLine="567"/>
        <w:jc w:val="both"/>
        <w:rPr>
          <w:rFonts w:ascii="Times New Roman" w:hAnsi="Times New Roman"/>
          <w:sz w:val="28"/>
          <w:szCs w:val="28"/>
        </w:rPr>
      </w:pPr>
      <w:bookmarkStart w:id="5" w:name="_Hlk133780455"/>
      <w:r w:rsidRPr="00824AA1">
        <w:rPr>
          <w:rFonts w:ascii="Times New Roman" w:hAnsi="Times New Roman"/>
          <w:sz w:val="28"/>
          <w:szCs w:val="28"/>
        </w:rPr>
        <w:t>В таблице 1.1 представлен средний объем информации за один рабочий день (8 часов) в Мбайт</w:t>
      </w:r>
      <w:r w:rsidR="00863BB9" w:rsidRPr="00824AA1">
        <w:rPr>
          <w:rFonts w:ascii="Times New Roman" w:hAnsi="Times New Roman"/>
          <w:sz w:val="28"/>
          <w:szCs w:val="28"/>
        </w:rPr>
        <w:t>.</w:t>
      </w:r>
    </w:p>
    <w:p w14:paraId="52A21DB1" w14:textId="77777777" w:rsidR="00220D2D" w:rsidRDefault="00220D2D" w:rsidP="00220D2D">
      <w:pPr>
        <w:ind w:firstLine="567"/>
        <w:jc w:val="both"/>
        <w:rPr>
          <w:rFonts w:ascii="Times New Roman" w:hAnsi="Times New Roman"/>
          <w:sz w:val="24"/>
          <w:szCs w:val="24"/>
        </w:rPr>
      </w:pPr>
    </w:p>
    <w:p w14:paraId="3059F5F4" w14:textId="77777777" w:rsidR="00220D2D" w:rsidRPr="002E5877" w:rsidRDefault="00220D2D" w:rsidP="00375396">
      <w:pPr>
        <w:pStyle w:val="0-1"/>
        <w:jc w:val="right"/>
      </w:pPr>
      <w:r>
        <w:t>Таблица 1.1.</w:t>
      </w:r>
    </w:p>
    <w:bookmarkEnd w:id="5"/>
    <w:tbl>
      <w:tblPr>
        <w:tblW w:w="6820" w:type="dxa"/>
        <w:jc w:val="center"/>
        <w:tblLook w:val="04A0" w:firstRow="1" w:lastRow="0" w:firstColumn="1" w:lastColumn="0" w:noHBand="0" w:noVBand="1"/>
      </w:tblPr>
      <w:tblGrid>
        <w:gridCol w:w="1460"/>
        <w:gridCol w:w="551"/>
        <w:gridCol w:w="551"/>
        <w:gridCol w:w="551"/>
        <w:gridCol w:w="551"/>
        <w:gridCol w:w="551"/>
        <w:gridCol w:w="440"/>
        <w:gridCol w:w="551"/>
        <w:gridCol w:w="551"/>
        <w:gridCol w:w="551"/>
        <w:gridCol w:w="551"/>
        <w:gridCol w:w="551"/>
        <w:gridCol w:w="551"/>
        <w:gridCol w:w="836"/>
      </w:tblGrid>
      <w:tr w:rsidR="00220D2D" w:rsidRPr="009244AE" w14:paraId="2BC697A0" w14:textId="77777777" w:rsidTr="00220D2D">
        <w:trPr>
          <w:trHeight w:val="679"/>
          <w:jc w:val="center"/>
        </w:trPr>
        <w:tc>
          <w:tcPr>
            <w:tcW w:w="14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3D65A4" w14:textId="77777777" w:rsidR="00220D2D" w:rsidRPr="009244AE" w:rsidRDefault="00220D2D" w:rsidP="00220D2D">
            <w:pPr>
              <w:spacing w:after="0" w:line="240" w:lineRule="auto"/>
              <w:jc w:val="center"/>
            </w:pPr>
          </w:p>
        </w:tc>
        <w:tc>
          <w:tcPr>
            <w:tcW w:w="460" w:type="dxa"/>
            <w:tcBorders>
              <w:top w:val="single" w:sz="4" w:space="0" w:color="auto"/>
              <w:left w:val="nil"/>
              <w:bottom w:val="single" w:sz="4" w:space="0" w:color="auto"/>
              <w:right w:val="single" w:sz="4" w:space="0" w:color="auto"/>
            </w:tcBorders>
            <w:shd w:val="clear" w:color="auto" w:fill="auto"/>
            <w:noWrap/>
            <w:vAlign w:val="center"/>
            <w:hideMark/>
          </w:tcPr>
          <w:p w14:paraId="7C70E971" w14:textId="77777777" w:rsidR="00220D2D" w:rsidRPr="009244AE" w:rsidRDefault="00220D2D" w:rsidP="00220D2D">
            <w:pPr>
              <w:spacing w:after="0" w:line="240" w:lineRule="auto"/>
              <w:jc w:val="center"/>
            </w:pPr>
            <w:r>
              <w:t>1</w:t>
            </w:r>
          </w:p>
        </w:tc>
        <w:tc>
          <w:tcPr>
            <w:tcW w:w="420" w:type="dxa"/>
            <w:tcBorders>
              <w:top w:val="single" w:sz="4" w:space="0" w:color="auto"/>
              <w:left w:val="nil"/>
              <w:bottom w:val="single" w:sz="4" w:space="0" w:color="auto"/>
              <w:right w:val="single" w:sz="4" w:space="0" w:color="auto"/>
            </w:tcBorders>
            <w:shd w:val="clear" w:color="auto" w:fill="auto"/>
            <w:noWrap/>
            <w:vAlign w:val="center"/>
            <w:hideMark/>
          </w:tcPr>
          <w:p w14:paraId="12B87BFB" w14:textId="77777777" w:rsidR="00220D2D" w:rsidRPr="009244AE" w:rsidRDefault="00220D2D" w:rsidP="00220D2D">
            <w:pPr>
              <w:spacing w:after="0" w:line="240" w:lineRule="auto"/>
              <w:jc w:val="center"/>
            </w:pPr>
            <w:r>
              <w:t>2</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4A78FD43" w14:textId="77777777" w:rsidR="00220D2D" w:rsidRPr="009244AE" w:rsidRDefault="00220D2D" w:rsidP="00220D2D">
            <w:pPr>
              <w:spacing w:after="0" w:line="240" w:lineRule="auto"/>
              <w:jc w:val="center"/>
            </w:pPr>
            <w:r>
              <w:t>3</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1E98CC35" w14:textId="77777777" w:rsidR="00220D2D" w:rsidRPr="009244AE" w:rsidRDefault="00220D2D" w:rsidP="00220D2D">
            <w:pPr>
              <w:spacing w:after="0" w:line="240" w:lineRule="auto"/>
              <w:jc w:val="center"/>
            </w:pPr>
            <w:r>
              <w:t>4</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66DED110" w14:textId="77777777" w:rsidR="00220D2D" w:rsidRPr="00367D5A" w:rsidRDefault="00220D2D" w:rsidP="00220D2D">
            <w:pPr>
              <w:spacing w:after="0" w:line="240" w:lineRule="auto"/>
              <w:jc w:val="center"/>
            </w:pPr>
            <w:r>
              <w:t>5</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0D073B6A" w14:textId="77777777" w:rsidR="00220D2D" w:rsidRPr="009244AE" w:rsidRDefault="00220D2D" w:rsidP="00220D2D">
            <w:pPr>
              <w:spacing w:after="0" w:line="240" w:lineRule="auto"/>
              <w:jc w:val="center"/>
            </w:pPr>
            <w:r>
              <w:t>6</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697F1ADC" w14:textId="77777777" w:rsidR="00220D2D" w:rsidRPr="009244AE" w:rsidRDefault="00220D2D" w:rsidP="00220D2D">
            <w:pPr>
              <w:spacing w:after="0" w:line="240" w:lineRule="auto"/>
              <w:jc w:val="center"/>
            </w:pPr>
            <w:r>
              <w:t>7</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4C366375" w14:textId="77777777" w:rsidR="00220D2D" w:rsidRPr="009244AE" w:rsidRDefault="00220D2D" w:rsidP="00220D2D">
            <w:pPr>
              <w:spacing w:after="0" w:line="240" w:lineRule="auto"/>
              <w:jc w:val="center"/>
            </w:pPr>
            <w:r>
              <w:t>8</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5D924ACE" w14:textId="77777777" w:rsidR="00220D2D" w:rsidRPr="009244AE" w:rsidRDefault="00220D2D" w:rsidP="00220D2D">
            <w:pPr>
              <w:spacing w:after="0" w:line="240" w:lineRule="auto"/>
              <w:jc w:val="center"/>
            </w:pPr>
            <w:r>
              <w:t>9</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504CAFBB" w14:textId="77777777" w:rsidR="00220D2D" w:rsidRPr="009244AE" w:rsidRDefault="00220D2D" w:rsidP="00220D2D">
            <w:pPr>
              <w:spacing w:after="0" w:line="240" w:lineRule="auto"/>
              <w:jc w:val="center"/>
            </w:pPr>
            <w:r>
              <w:t>10</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28FE6C2E" w14:textId="77777777" w:rsidR="00220D2D" w:rsidRPr="009244AE" w:rsidRDefault="00220D2D" w:rsidP="00220D2D">
            <w:pPr>
              <w:spacing w:after="0" w:line="240" w:lineRule="auto"/>
              <w:jc w:val="center"/>
            </w:pPr>
            <w:r w:rsidRPr="009244AE">
              <w:t>Ф1</w:t>
            </w:r>
          </w:p>
        </w:tc>
        <w:tc>
          <w:tcPr>
            <w:tcW w:w="400" w:type="dxa"/>
            <w:tcBorders>
              <w:top w:val="single" w:sz="4" w:space="0" w:color="auto"/>
              <w:left w:val="nil"/>
              <w:bottom w:val="single" w:sz="4" w:space="0" w:color="auto"/>
              <w:right w:val="single" w:sz="4" w:space="0" w:color="auto"/>
            </w:tcBorders>
            <w:shd w:val="clear" w:color="auto" w:fill="auto"/>
            <w:noWrap/>
            <w:vAlign w:val="center"/>
            <w:hideMark/>
          </w:tcPr>
          <w:p w14:paraId="4388F2FB" w14:textId="77777777" w:rsidR="00220D2D" w:rsidRPr="009244AE" w:rsidRDefault="00220D2D" w:rsidP="00220D2D">
            <w:pPr>
              <w:spacing w:after="0" w:line="240" w:lineRule="auto"/>
              <w:jc w:val="center"/>
            </w:pPr>
            <w:r w:rsidRPr="009244AE">
              <w:t>Ф2</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14:paraId="77DE71F4" w14:textId="77777777" w:rsidR="00220D2D" w:rsidRPr="00DB7F02" w:rsidRDefault="00DB7F02" w:rsidP="00220D2D">
            <w:pPr>
              <w:spacing w:after="0" w:line="240" w:lineRule="auto"/>
              <w:jc w:val="center"/>
            </w:pPr>
            <w:r w:rsidRPr="00DB7F02">
              <w:t>Сумма исход</w:t>
            </w:r>
            <w:r w:rsidR="00220D2D" w:rsidRPr="00DB7F02">
              <w:t>.</w:t>
            </w:r>
          </w:p>
        </w:tc>
      </w:tr>
      <w:tr w:rsidR="00220D2D" w:rsidRPr="009244AE" w14:paraId="3AA96920"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7CB3A3DF" w14:textId="77777777" w:rsidR="00220D2D" w:rsidRPr="009244AE" w:rsidRDefault="00220D2D" w:rsidP="00220D2D">
            <w:pPr>
              <w:spacing w:after="0" w:line="240" w:lineRule="auto"/>
              <w:jc w:val="center"/>
            </w:pPr>
            <w:r>
              <w:t>1</w:t>
            </w:r>
          </w:p>
        </w:tc>
        <w:tc>
          <w:tcPr>
            <w:tcW w:w="460" w:type="dxa"/>
            <w:tcBorders>
              <w:top w:val="nil"/>
              <w:left w:val="nil"/>
              <w:bottom w:val="single" w:sz="4" w:space="0" w:color="auto"/>
              <w:right w:val="single" w:sz="4" w:space="0" w:color="auto"/>
            </w:tcBorders>
            <w:shd w:val="clear" w:color="auto" w:fill="auto"/>
            <w:noWrap/>
            <w:vAlign w:val="center"/>
            <w:hideMark/>
          </w:tcPr>
          <w:p w14:paraId="12A29E8C" w14:textId="77777777" w:rsidR="00220D2D" w:rsidRPr="009244AE" w:rsidRDefault="00220D2D" w:rsidP="00220D2D">
            <w:pPr>
              <w:spacing w:after="0" w:line="240" w:lineRule="auto"/>
              <w:jc w:val="center"/>
            </w:pPr>
            <w:r>
              <w:t>20</w:t>
            </w:r>
          </w:p>
        </w:tc>
        <w:tc>
          <w:tcPr>
            <w:tcW w:w="420" w:type="dxa"/>
            <w:tcBorders>
              <w:top w:val="nil"/>
              <w:left w:val="nil"/>
              <w:bottom w:val="single" w:sz="4" w:space="0" w:color="auto"/>
              <w:right w:val="single" w:sz="4" w:space="0" w:color="auto"/>
            </w:tcBorders>
            <w:shd w:val="clear" w:color="auto" w:fill="auto"/>
            <w:noWrap/>
            <w:vAlign w:val="center"/>
            <w:hideMark/>
          </w:tcPr>
          <w:p w14:paraId="03A91025"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07DD0029"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445BD885" w14:textId="77777777" w:rsidR="00220D2D" w:rsidRPr="009244AE" w:rsidRDefault="00220D2D" w:rsidP="00220D2D">
            <w:pPr>
              <w:spacing w:after="0" w:line="240" w:lineRule="auto"/>
              <w:jc w:val="center"/>
            </w:pPr>
            <w:r w:rsidRPr="009244AE">
              <w:t>10</w:t>
            </w:r>
          </w:p>
        </w:tc>
        <w:tc>
          <w:tcPr>
            <w:tcW w:w="400" w:type="dxa"/>
            <w:tcBorders>
              <w:top w:val="nil"/>
              <w:left w:val="nil"/>
              <w:bottom w:val="single" w:sz="4" w:space="0" w:color="auto"/>
              <w:right w:val="single" w:sz="4" w:space="0" w:color="auto"/>
            </w:tcBorders>
            <w:shd w:val="clear" w:color="auto" w:fill="auto"/>
            <w:noWrap/>
            <w:vAlign w:val="center"/>
            <w:hideMark/>
          </w:tcPr>
          <w:p w14:paraId="128E45EE" w14:textId="77777777" w:rsidR="00220D2D" w:rsidRPr="00367D5A" w:rsidRDefault="00220D2D" w:rsidP="00220D2D">
            <w:pPr>
              <w:spacing w:after="0" w:line="240" w:lineRule="auto"/>
              <w:jc w:val="center"/>
            </w:pPr>
            <w:r w:rsidRPr="00367D5A">
              <w:t>10</w:t>
            </w:r>
          </w:p>
        </w:tc>
        <w:tc>
          <w:tcPr>
            <w:tcW w:w="400" w:type="dxa"/>
            <w:tcBorders>
              <w:top w:val="nil"/>
              <w:left w:val="nil"/>
              <w:bottom w:val="single" w:sz="4" w:space="0" w:color="auto"/>
              <w:right w:val="single" w:sz="4" w:space="0" w:color="auto"/>
            </w:tcBorders>
            <w:shd w:val="clear" w:color="auto" w:fill="auto"/>
            <w:noWrap/>
            <w:vAlign w:val="center"/>
            <w:hideMark/>
          </w:tcPr>
          <w:p w14:paraId="771D663E"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3DE84DDD"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3FFDC26"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9AD4E8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8A9AD9C"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0763873" w14:textId="77777777" w:rsidR="00220D2D" w:rsidRPr="009244AE" w:rsidRDefault="00220D2D" w:rsidP="00220D2D">
            <w:pPr>
              <w:spacing w:after="0" w:line="240" w:lineRule="auto"/>
              <w:jc w:val="center"/>
            </w:pPr>
            <w:r w:rsidRPr="009244AE">
              <w:t>20</w:t>
            </w:r>
          </w:p>
        </w:tc>
        <w:tc>
          <w:tcPr>
            <w:tcW w:w="400" w:type="dxa"/>
            <w:tcBorders>
              <w:top w:val="nil"/>
              <w:left w:val="nil"/>
              <w:bottom w:val="single" w:sz="4" w:space="0" w:color="auto"/>
              <w:right w:val="single" w:sz="4" w:space="0" w:color="auto"/>
            </w:tcBorders>
            <w:shd w:val="clear" w:color="auto" w:fill="auto"/>
            <w:noWrap/>
            <w:vAlign w:val="center"/>
            <w:hideMark/>
          </w:tcPr>
          <w:p w14:paraId="62607A81" w14:textId="77777777" w:rsidR="00220D2D" w:rsidRPr="009244AE" w:rsidRDefault="00220D2D" w:rsidP="00220D2D">
            <w:pPr>
              <w:spacing w:after="0" w:line="240" w:lineRule="auto"/>
              <w:jc w:val="center"/>
            </w:pPr>
            <w:r w:rsidRPr="009244AE">
              <w:t>20</w:t>
            </w:r>
          </w:p>
        </w:tc>
        <w:tc>
          <w:tcPr>
            <w:tcW w:w="480" w:type="dxa"/>
            <w:tcBorders>
              <w:top w:val="nil"/>
              <w:left w:val="nil"/>
              <w:bottom w:val="single" w:sz="4" w:space="0" w:color="auto"/>
              <w:right w:val="single" w:sz="4" w:space="0" w:color="auto"/>
            </w:tcBorders>
            <w:shd w:val="clear" w:color="auto" w:fill="auto"/>
            <w:noWrap/>
            <w:vAlign w:val="center"/>
            <w:hideMark/>
          </w:tcPr>
          <w:p w14:paraId="2A4881D4" w14:textId="77777777" w:rsidR="00220D2D" w:rsidRPr="009244AE" w:rsidRDefault="00220D2D" w:rsidP="00220D2D">
            <w:pPr>
              <w:spacing w:after="0" w:line="240" w:lineRule="auto"/>
              <w:jc w:val="center"/>
            </w:pPr>
            <w:r w:rsidRPr="009244AE">
              <w:t>125</w:t>
            </w:r>
          </w:p>
        </w:tc>
      </w:tr>
      <w:tr w:rsidR="00220D2D" w:rsidRPr="009244AE" w14:paraId="44CA7BB8"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1032B291" w14:textId="77777777" w:rsidR="00220D2D" w:rsidRPr="009244AE" w:rsidRDefault="00220D2D" w:rsidP="00220D2D">
            <w:pPr>
              <w:spacing w:after="0" w:line="240" w:lineRule="auto"/>
              <w:jc w:val="center"/>
            </w:pPr>
            <w:r>
              <w:t>2</w:t>
            </w:r>
          </w:p>
        </w:tc>
        <w:tc>
          <w:tcPr>
            <w:tcW w:w="460" w:type="dxa"/>
            <w:tcBorders>
              <w:top w:val="nil"/>
              <w:left w:val="nil"/>
              <w:bottom w:val="single" w:sz="4" w:space="0" w:color="auto"/>
              <w:right w:val="single" w:sz="4" w:space="0" w:color="auto"/>
            </w:tcBorders>
            <w:shd w:val="clear" w:color="auto" w:fill="auto"/>
            <w:noWrap/>
            <w:vAlign w:val="center"/>
            <w:hideMark/>
          </w:tcPr>
          <w:p w14:paraId="03F91229" w14:textId="77777777" w:rsidR="00220D2D" w:rsidRPr="009244AE" w:rsidRDefault="00220D2D" w:rsidP="00220D2D">
            <w:pPr>
              <w:spacing w:after="0" w:line="240" w:lineRule="auto"/>
              <w:jc w:val="center"/>
            </w:pPr>
            <w:r w:rsidRPr="009244AE">
              <w:t>25</w:t>
            </w:r>
          </w:p>
        </w:tc>
        <w:tc>
          <w:tcPr>
            <w:tcW w:w="420" w:type="dxa"/>
            <w:tcBorders>
              <w:top w:val="nil"/>
              <w:left w:val="nil"/>
              <w:bottom w:val="single" w:sz="4" w:space="0" w:color="auto"/>
              <w:right w:val="single" w:sz="4" w:space="0" w:color="auto"/>
            </w:tcBorders>
            <w:shd w:val="clear" w:color="auto" w:fill="auto"/>
            <w:noWrap/>
            <w:vAlign w:val="center"/>
            <w:hideMark/>
          </w:tcPr>
          <w:p w14:paraId="053A6C31" w14:textId="77777777" w:rsidR="00220D2D" w:rsidRPr="009244AE" w:rsidRDefault="00220D2D" w:rsidP="00220D2D">
            <w:pPr>
              <w:spacing w:after="0" w:line="240" w:lineRule="auto"/>
              <w:jc w:val="center"/>
            </w:pPr>
            <w:r>
              <w:t>40</w:t>
            </w:r>
          </w:p>
        </w:tc>
        <w:tc>
          <w:tcPr>
            <w:tcW w:w="400" w:type="dxa"/>
            <w:tcBorders>
              <w:top w:val="nil"/>
              <w:left w:val="nil"/>
              <w:bottom w:val="single" w:sz="4" w:space="0" w:color="auto"/>
              <w:right w:val="single" w:sz="4" w:space="0" w:color="auto"/>
            </w:tcBorders>
            <w:shd w:val="clear" w:color="auto" w:fill="auto"/>
            <w:noWrap/>
            <w:vAlign w:val="center"/>
            <w:hideMark/>
          </w:tcPr>
          <w:p w14:paraId="2D55373E" w14:textId="77777777"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14:paraId="39351C24"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45856A05"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2A410C99"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C8D07B3"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96D27C1"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B9B0D21"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65361B0"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7D76757"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4DA45C9B"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358184A5" w14:textId="77777777" w:rsidR="00220D2D" w:rsidRPr="009244AE" w:rsidRDefault="00220D2D" w:rsidP="00220D2D">
            <w:pPr>
              <w:spacing w:after="0" w:line="240" w:lineRule="auto"/>
              <w:jc w:val="center"/>
            </w:pPr>
            <w:r w:rsidRPr="009244AE">
              <w:t>65</w:t>
            </w:r>
          </w:p>
        </w:tc>
      </w:tr>
      <w:tr w:rsidR="00220D2D" w:rsidRPr="009244AE" w14:paraId="7DC30179"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26F90A27" w14:textId="77777777" w:rsidR="00220D2D" w:rsidRPr="009244AE" w:rsidRDefault="00220D2D" w:rsidP="00220D2D">
            <w:pPr>
              <w:spacing w:after="0" w:line="240" w:lineRule="auto"/>
              <w:jc w:val="center"/>
            </w:pPr>
            <w:r>
              <w:t>3</w:t>
            </w:r>
          </w:p>
        </w:tc>
        <w:tc>
          <w:tcPr>
            <w:tcW w:w="460" w:type="dxa"/>
            <w:tcBorders>
              <w:top w:val="nil"/>
              <w:left w:val="nil"/>
              <w:bottom w:val="single" w:sz="4" w:space="0" w:color="auto"/>
              <w:right w:val="single" w:sz="4" w:space="0" w:color="auto"/>
            </w:tcBorders>
            <w:shd w:val="clear" w:color="auto" w:fill="auto"/>
            <w:noWrap/>
            <w:vAlign w:val="center"/>
            <w:hideMark/>
          </w:tcPr>
          <w:p w14:paraId="3B073882" w14:textId="77777777"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14:paraId="1F0FB1DD"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38272E92" w14:textId="77777777" w:rsidR="00220D2D" w:rsidRPr="009244AE" w:rsidRDefault="00220D2D" w:rsidP="00220D2D">
            <w:pPr>
              <w:spacing w:after="0" w:line="240" w:lineRule="auto"/>
              <w:jc w:val="center"/>
            </w:pPr>
            <w:r>
              <w:t>7</w:t>
            </w:r>
          </w:p>
        </w:tc>
        <w:tc>
          <w:tcPr>
            <w:tcW w:w="400" w:type="dxa"/>
            <w:tcBorders>
              <w:top w:val="nil"/>
              <w:left w:val="nil"/>
              <w:bottom w:val="single" w:sz="4" w:space="0" w:color="auto"/>
              <w:right w:val="single" w:sz="4" w:space="0" w:color="auto"/>
            </w:tcBorders>
            <w:shd w:val="clear" w:color="auto" w:fill="auto"/>
            <w:noWrap/>
            <w:vAlign w:val="center"/>
            <w:hideMark/>
          </w:tcPr>
          <w:p w14:paraId="52327539"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74C7F1E8" w14:textId="77777777" w:rsidR="00220D2D" w:rsidRPr="00367D5A" w:rsidRDefault="00220D2D" w:rsidP="00220D2D">
            <w:pPr>
              <w:spacing w:after="0" w:line="240" w:lineRule="auto"/>
              <w:jc w:val="center"/>
            </w:pPr>
            <w:r w:rsidRPr="00367D5A">
              <w:t>2</w:t>
            </w:r>
          </w:p>
        </w:tc>
        <w:tc>
          <w:tcPr>
            <w:tcW w:w="400" w:type="dxa"/>
            <w:tcBorders>
              <w:top w:val="nil"/>
              <w:left w:val="nil"/>
              <w:bottom w:val="single" w:sz="4" w:space="0" w:color="auto"/>
              <w:right w:val="single" w:sz="4" w:space="0" w:color="auto"/>
            </w:tcBorders>
            <w:shd w:val="clear" w:color="auto" w:fill="auto"/>
            <w:noWrap/>
            <w:vAlign w:val="center"/>
            <w:hideMark/>
          </w:tcPr>
          <w:p w14:paraId="3598483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E1663D5" w14:textId="77777777"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14:paraId="2C00A8AA" w14:textId="77777777"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14:paraId="305343C5" w14:textId="77777777"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14:paraId="055BB762" w14:textId="77777777" w:rsidR="00220D2D" w:rsidRPr="009244AE" w:rsidRDefault="00220D2D" w:rsidP="00220D2D">
            <w:pPr>
              <w:spacing w:after="0" w:line="240" w:lineRule="auto"/>
              <w:jc w:val="center"/>
            </w:pPr>
            <w:r w:rsidRPr="009244AE">
              <w:t>30</w:t>
            </w:r>
          </w:p>
        </w:tc>
        <w:tc>
          <w:tcPr>
            <w:tcW w:w="400" w:type="dxa"/>
            <w:tcBorders>
              <w:top w:val="nil"/>
              <w:left w:val="nil"/>
              <w:bottom w:val="single" w:sz="4" w:space="0" w:color="auto"/>
              <w:right w:val="single" w:sz="4" w:space="0" w:color="auto"/>
            </w:tcBorders>
            <w:shd w:val="clear" w:color="auto" w:fill="auto"/>
            <w:noWrap/>
            <w:vAlign w:val="center"/>
            <w:hideMark/>
          </w:tcPr>
          <w:p w14:paraId="2A96E3C6"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79ACED1B" w14:textId="77777777" w:rsidR="00220D2D" w:rsidRPr="009244AE" w:rsidRDefault="00220D2D" w:rsidP="00220D2D">
            <w:pPr>
              <w:spacing w:after="0" w:line="240" w:lineRule="auto"/>
              <w:jc w:val="center"/>
            </w:pPr>
            <w:r w:rsidRPr="009244AE">
              <w:t>15</w:t>
            </w:r>
          </w:p>
        </w:tc>
        <w:tc>
          <w:tcPr>
            <w:tcW w:w="480" w:type="dxa"/>
            <w:tcBorders>
              <w:top w:val="nil"/>
              <w:left w:val="nil"/>
              <w:bottom w:val="single" w:sz="4" w:space="0" w:color="auto"/>
              <w:right w:val="single" w:sz="4" w:space="0" w:color="auto"/>
            </w:tcBorders>
            <w:shd w:val="clear" w:color="auto" w:fill="auto"/>
            <w:noWrap/>
            <w:vAlign w:val="center"/>
            <w:hideMark/>
          </w:tcPr>
          <w:p w14:paraId="7A111E44" w14:textId="77777777" w:rsidR="00220D2D" w:rsidRPr="009244AE" w:rsidRDefault="00220D2D" w:rsidP="00220D2D">
            <w:pPr>
              <w:spacing w:after="0" w:line="240" w:lineRule="auto"/>
              <w:jc w:val="center"/>
            </w:pPr>
            <w:r w:rsidRPr="009244AE">
              <w:t>187</w:t>
            </w:r>
          </w:p>
        </w:tc>
      </w:tr>
      <w:tr w:rsidR="00220D2D" w:rsidRPr="009244AE" w14:paraId="30CA638F"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3D1C7904" w14:textId="77777777" w:rsidR="00220D2D" w:rsidRPr="009244AE" w:rsidRDefault="00220D2D" w:rsidP="00220D2D">
            <w:pPr>
              <w:spacing w:after="0" w:line="240" w:lineRule="auto"/>
              <w:jc w:val="center"/>
            </w:pPr>
            <w:r>
              <w:t>4</w:t>
            </w:r>
          </w:p>
        </w:tc>
        <w:tc>
          <w:tcPr>
            <w:tcW w:w="460" w:type="dxa"/>
            <w:tcBorders>
              <w:top w:val="nil"/>
              <w:left w:val="nil"/>
              <w:bottom w:val="single" w:sz="4" w:space="0" w:color="auto"/>
              <w:right w:val="single" w:sz="4" w:space="0" w:color="auto"/>
            </w:tcBorders>
            <w:shd w:val="clear" w:color="auto" w:fill="auto"/>
            <w:noWrap/>
            <w:vAlign w:val="center"/>
            <w:hideMark/>
          </w:tcPr>
          <w:p w14:paraId="085B6440" w14:textId="77777777"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14:paraId="35219DE7"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65B378AA"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3128F21E" w14:textId="77777777" w:rsidR="00220D2D" w:rsidRPr="009244AE" w:rsidRDefault="00220D2D" w:rsidP="00220D2D">
            <w:pPr>
              <w:spacing w:after="0" w:line="240" w:lineRule="auto"/>
              <w:jc w:val="center"/>
            </w:pPr>
            <w:r>
              <w:t>12</w:t>
            </w:r>
          </w:p>
        </w:tc>
        <w:tc>
          <w:tcPr>
            <w:tcW w:w="400" w:type="dxa"/>
            <w:tcBorders>
              <w:top w:val="nil"/>
              <w:left w:val="nil"/>
              <w:bottom w:val="single" w:sz="4" w:space="0" w:color="auto"/>
              <w:right w:val="single" w:sz="4" w:space="0" w:color="auto"/>
            </w:tcBorders>
            <w:shd w:val="clear" w:color="auto" w:fill="auto"/>
            <w:noWrap/>
            <w:vAlign w:val="center"/>
            <w:hideMark/>
          </w:tcPr>
          <w:p w14:paraId="0ADD3302"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62FA797D"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3E139F3B"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11D066B7"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03012A83"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5EC8A7A0"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52D37C45"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16533710" w14:textId="77777777" w:rsidR="00220D2D" w:rsidRPr="009244AE" w:rsidRDefault="00220D2D" w:rsidP="00220D2D">
            <w:pPr>
              <w:spacing w:after="0" w:line="240" w:lineRule="auto"/>
              <w:jc w:val="center"/>
            </w:pPr>
            <w:r w:rsidRPr="009244AE">
              <w:t>5</w:t>
            </w:r>
          </w:p>
        </w:tc>
        <w:tc>
          <w:tcPr>
            <w:tcW w:w="480" w:type="dxa"/>
            <w:tcBorders>
              <w:top w:val="nil"/>
              <w:left w:val="nil"/>
              <w:bottom w:val="single" w:sz="4" w:space="0" w:color="auto"/>
              <w:right w:val="single" w:sz="4" w:space="0" w:color="auto"/>
            </w:tcBorders>
            <w:shd w:val="clear" w:color="auto" w:fill="auto"/>
            <w:noWrap/>
            <w:vAlign w:val="center"/>
            <w:hideMark/>
          </w:tcPr>
          <w:p w14:paraId="11742C0B" w14:textId="77777777" w:rsidR="00220D2D" w:rsidRPr="009244AE" w:rsidRDefault="00220D2D" w:rsidP="00220D2D">
            <w:pPr>
              <w:spacing w:after="0" w:line="240" w:lineRule="auto"/>
              <w:jc w:val="center"/>
            </w:pPr>
            <w:r w:rsidRPr="009244AE">
              <w:t>65</w:t>
            </w:r>
          </w:p>
        </w:tc>
      </w:tr>
      <w:tr w:rsidR="00220D2D" w:rsidRPr="009244AE" w14:paraId="356A4290"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5F5A3C50" w14:textId="77777777" w:rsidR="00220D2D" w:rsidRPr="009244AE" w:rsidRDefault="00220D2D" w:rsidP="00220D2D">
            <w:pPr>
              <w:spacing w:after="0" w:line="240" w:lineRule="auto"/>
              <w:jc w:val="center"/>
            </w:pPr>
            <w:r>
              <w:t>5</w:t>
            </w:r>
          </w:p>
        </w:tc>
        <w:tc>
          <w:tcPr>
            <w:tcW w:w="460" w:type="dxa"/>
            <w:tcBorders>
              <w:top w:val="nil"/>
              <w:left w:val="nil"/>
              <w:bottom w:val="single" w:sz="4" w:space="0" w:color="auto"/>
              <w:right w:val="single" w:sz="4" w:space="0" w:color="auto"/>
            </w:tcBorders>
            <w:shd w:val="clear" w:color="auto" w:fill="auto"/>
            <w:noWrap/>
            <w:vAlign w:val="center"/>
            <w:hideMark/>
          </w:tcPr>
          <w:p w14:paraId="23C8C153" w14:textId="77777777" w:rsidR="00220D2D" w:rsidRPr="009244AE" w:rsidRDefault="00220D2D" w:rsidP="00220D2D">
            <w:pPr>
              <w:spacing w:after="0" w:line="240" w:lineRule="auto"/>
              <w:jc w:val="center"/>
            </w:pPr>
            <w:r w:rsidRPr="009244AE">
              <w:t>8</w:t>
            </w:r>
          </w:p>
        </w:tc>
        <w:tc>
          <w:tcPr>
            <w:tcW w:w="420" w:type="dxa"/>
            <w:tcBorders>
              <w:top w:val="nil"/>
              <w:left w:val="nil"/>
              <w:bottom w:val="single" w:sz="4" w:space="0" w:color="auto"/>
              <w:right w:val="single" w:sz="4" w:space="0" w:color="auto"/>
            </w:tcBorders>
            <w:shd w:val="clear" w:color="auto" w:fill="auto"/>
            <w:noWrap/>
            <w:vAlign w:val="center"/>
            <w:hideMark/>
          </w:tcPr>
          <w:p w14:paraId="67AD5515" w14:textId="77777777"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14:paraId="7FA5EEDA" w14:textId="77777777"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14:paraId="1BC91470" w14:textId="77777777"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14:paraId="0C21CE41" w14:textId="77777777" w:rsidR="00220D2D" w:rsidRPr="00367D5A" w:rsidRDefault="00220D2D" w:rsidP="00220D2D">
            <w:pPr>
              <w:spacing w:after="0" w:line="240" w:lineRule="auto"/>
              <w:jc w:val="center"/>
            </w:pPr>
            <w:r>
              <w:t>10</w:t>
            </w:r>
          </w:p>
        </w:tc>
        <w:tc>
          <w:tcPr>
            <w:tcW w:w="400" w:type="dxa"/>
            <w:tcBorders>
              <w:top w:val="nil"/>
              <w:left w:val="nil"/>
              <w:bottom w:val="single" w:sz="4" w:space="0" w:color="auto"/>
              <w:right w:val="single" w:sz="4" w:space="0" w:color="auto"/>
            </w:tcBorders>
            <w:shd w:val="clear" w:color="auto" w:fill="auto"/>
            <w:noWrap/>
            <w:vAlign w:val="center"/>
            <w:hideMark/>
          </w:tcPr>
          <w:p w14:paraId="07F2449F"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743F334B"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379FB28B"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0491405D"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535ED64C"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78500962" w14:textId="77777777" w:rsidR="00220D2D" w:rsidRPr="009244AE" w:rsidRDefault="00220D2D" w:rsidP="00220D2D">
            <w:pPr>
              <w:spacing w:after="0" w:line="240" w:lineRule="auto"/>
              <w:jc w:val="center"/>
            </w:pPr>
            <w:r w:rsidRPr="009244AE">
              <w:t>6</w:t>
            </w:r>
          </w:p>
        </w:tc>
        <w:tc>
          <w:tcPr>
            <w:tcW w:w="400" w:type="dxa"/>
            <w:tcBorders>
              <w:top w:val="nil"/>
              <w:left w:val="nil"/>
              <w:bottom w:val="single" w:sz="4" w:space="0" w:color="auto"/>
              <w:right w:val="single" w:sz="4" w:space="0" w:color="auto"/>
            </w:tcBorders>
            <w:shd w:val="clear" w:color="auto" w:fill="auto"/>
            <w:noWrap/>
            <w:vAlign w:val="center"/>
            <w:hideMark/>
          </w:tcPr>
          <w:p w14:paraId="3184E465" w14:textId="77777777" w:rsidR="00220D2D" w:rsidRPr="009244AE" w:rsidRDefault="00220D2D" w:rsidP="00220D2D">
            <w:pPr>
              <w:spacing w:after="0" w:line="240" w:lineRule="auto"/>
              <w:jc w:val="center"/>
            </w:pPr>
            <w:r w:rsidRPr="009244AE">
              <w:t>6</w:t>
            </w:r>
          </w:p>
        </w:tc>
        <w:tc>
          <w:tcPr>
            <w:tcW w:w="480" w:type="dxa"/>
            <w:tcBorders>
              <w:top w:val="nil"/>
              <w:left w:val="nil"/>
              <w:bottom w:val="single" w:sz="4" w:space="0" w:color="auto"/>
              <w:right w:val="single" w:sz="4" w:space="0" w:color="auto"/>
            </w:tcBorders>
            <w:shd w:val="clear" w:color="auto" w:fill="auto"/>
            <w:noWrap/>
            <w:vAlign w:val="center"/>
            <w:hideMark/>
          </w:tcPr>
          <w:p w14:paraId="523AD0D4" w14:textId="77777777" w:rsidR="00220D2D" w:rsidRPr="009244AE" w:rsidRDefault="00220D2D" w:rsidP="00220D2D">
            <w:pPr>
              <w:spacing w:after="0" w:line="240" w:lineRule="auto"/>
              <w:jc w:val="center"/>
            </w:pPr>
            <w:r w:rsidRPr="009244AE">
              <w:t>74</w:t>
            </w:r>
          </w:p>
        </w:tc>
      </w:tr>
      <w:tr w:rsidR="00220D2D" w:rsidRPr="009244AE" w14:paraId="2E9473C0"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48885738" w14:textId="77777777" w:rsidR="00220D2D" w:rsidRPr="009244AE" w:rsidRDefault="00220D2D" w:rsidP="00220D2D">
            <w:pPr>
              <w:spacing w:after="0" w:line="240" w:lineRule="auto"/>
              <w:jc w:val="center"/>
            </w:pPr>
            <w:r>
              <w:t>6</w:t>
            </w:r>
          </w:p>
        </w:tc>
        <w:tc>
          <w:tcPr>
            <w:tcW w:w="460" w:type="dxa"/>
            <w:tcBorders>
              <w:top w:val="nil"/>
              <w:left w:val="nil"/>
              <w:bottom w:val="single" w:sz="4" w:space="0" w:color="auto"/>
              <w:right w:val="single" w:sz="4" w:space="0" w:color="auto"/>
            </w:tcBorders>
            <w:shd w:val="clear" w:color="auto" w:fill="auto"/>
            <w:noWrap/>
            <w:vAlign w:val="center"/>
            <w:hideMark/>
          </w:tcPr>
          <w:p w14:paraId="3186CF12" w14:textId="77777777"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14:paraId="1BC2A335"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4FBEE8A"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1FFAE626"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775BF440"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1DB64126" w14:textId="77777777" w:rsidR="00220D2D" w:rsidRPr="009244AE" w:rsidRDefault="00220D2D" w:rsidP="00220D2D">
            <w:pPr>
              <w:spacing w:after="0" w:line="240" w:lineRule="auto"/>
              <w:jc w:val="center"/>
            </w:pPr>
            <w:r>
              <w:t>15</w:t>
            </w:r>
          </w:p>
        </w:tc>
        <w:tc>
          <w:tcPr>
            <w:tcW w:w="400" w:type="dxa"/>
            <w:tcBorders>
              <w:top w:val="nil"/>
              <w:left w:val="nil"/>
              <w:bottom w:val="single" w:sz="4" w:space="0" w:color="auto"/>
              <w:right w:val="single" w:sz="4" w:space="0" w:color="auto"/>
            </w:tcBorders>
            <w:shd w:val="clear" w:color="auto" w:fill="auto"/>
            <w:noWrap/>
            <w:vAlign w:val="center"/>
            <w:hideMark/>
          </w:tcPr>
          <w:p w14:paraId="73EE190E"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0442E84"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2B93E5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37988464"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711BB76F"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4F5905A0"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25399EF9" w14:textId="77777777" w:rsidR="00220D2D" w:rsidRPr="009244AE" w:rsidRDefault="00220D2D" w:rsidP="00220D2D">
            <w:pPr>
              <w:spacing w:after="0" w:line="240" w:lineRule="auto"/>
              <w:jc w:val="center"/>
            </w:pPr>
            <w:r w:rsidRPr="009244AE">
              <w:t>40</w:t>
            </w:r>
          </w:p>
        </w:tc>
      </w:tr>
      <w:tr w:rsidR="00220D2D" w:rsidRPr="009244AE" w14:paraId="39A082AD"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1029568F" w14:textId="77777777" w:rsidR="00220D2D" w:rsidRPr="009244AE" w:rsidRDefault="00220D2D" w:rsidP="00220D2D">
            <w:pPr>
              <w:spacing w:after="0" w:line="240" w:lineRule="auto"/>
              <w:jc w:val="center"/>
            </w:pPr>
            <w:r>
              <w:t>7</w:t>
            </w:r>
          </w:p>
        </w:tc>
        <w:tc>
          <w:tcPr>
            <w:tcW w:w="460" w:type="dxa"/>
            <w:tcBorders>
              <w:top w:val="nil"/>
              <w:left w:val="nil"/>
              <w:bottom w:val="single" w:sz="4" w:space="0" w:color="auto"/>
              <w:right w:val="single" w:sz="4" w:space="0" w:color="auto"/>
            </w:tcBorders>
            <w:shd w:val="clear" w:color="auto" w:fill="auto"/>
            <w:noWrap/>
            <w:vAlign w:val="center"/>
            <w:hideMark/>
          </w:tcPr>
          <w:p w14:paraId="1CEA5C35" w14:textId="77777777"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14:paraId="65E00FD4"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FCC2928" w14:textId="77777777" w:rsidR="00220D2D" w:rsidRPr="009244AE" w:rsidRDefault="00220D2D" w:rsidP="00220D2D">
            <w:pPr>
              <w:spacing w:after="0" w:line="240" w:lineRule="auto"/>
              <w:jc w:val="center"/>
            </w:pPr>
            <w:r w:rsidRPr="009244AE">
              <w:t>35</w:t>
            </w:r>
          </w:p>
        </w:tc>
        <w:tc>
          <w:tcPr>
            <w:tcW w:w="400" w:type="dxa"/>
            <w:tcBorders>
              <w:top w:val="nil"/>
              <w:left w:val="nil"/>
              <w:bottom w:val="single" w:sz="4" w:space="0" w:color="auto"/>
              <w:right w:val="single" w:sz="4" w:space="0" w:color="auto"/>
            </w:tcBorders>
            <w:shd w:val="clear" w:color="auto" w:fill="auto"/>
            <w:noWrap/>
            <w:vAlign w:val="center"/>
            <w:hideMark/>
          </w:tcPr>
          <w:p w14:paraId="3653C803"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472CE4D2"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20531BF1"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2F63A340" w14:textId="77777777" w:rsidR="00220D2D" w:rsidRPr="009244AE" w:rsidRDefault="00220D2D" w:rsidP="00220D2D">
            <w:pPr>
              <w:spacing w:after="0" w:line="240" w:lineRule="auto"/>
              <w:jc w:val="center"/>
            </w:pPr>
            <w:r>
              <w:t>17</w:t>
            </w:r>
          </w:p>
        </w:tc>
        <w:tc>
          <w:tcPr>
            <w:tcW w:w="400" w:type="dxa"/>
            <w:tcBorders>
              <w:top w:val="nil"/>
              <w:left w:val="nil"/>
              <w:bottom w:val="single" w:sz="4" w:space="0" w:color="auto"/>
              <w:right w:val="single" w:sz="4" w:space="0" w:color="auto"/>
            </w:tcBorders>
            <w:shd w:val="clear" w:color="auto" w:fill="auto"/>
            <w:noWrap/>
            <w:vAlign w:val="center"/>
            <w:hideMark/>
          </w:tcPr>
          <w:p w14:paraId="1C7A98A8"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263F26AC"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5FBB4C74"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2F70F248" w14:textId="77777777" w:rsidR="00220D2D" w:rsidRPr="009244AE" w:rsidRDefault="00220D2D" w:rsidP="00220D2D">
            <w:pPr>
              <w:spacing w:after="0" w:line="240" w:lineRule="auto"/>
              <w:jc w:val="center"/>
            </w:pPr>
            <w:r w:rsidRPr="009244AE">
              <w:t>25</w:t>
            </w:r>
          </w:p>
        </w:tc>
        <w:tc>
          <w:tcPr>
            <w:tcW w:w="400" w:type="dxa"/>
            <w:tcBorders>
              <w:top w:val="nil"/>
              <w:left w:val="nil"/>
              <w:bottom w:val="single" w:sz="4" w:space="0" w:color="auto"/>
              <w:right w:val="single" w:sz="4" w:space="0" w:color="auto"/>
            </w:tcBorders>
            <w:shd w:val="clear" w:color="auto" w:fill="auto"/>
            <w:noWrap/>
            <w:vAlign w:val="center"/>
            <w:hideMark/>
          </w:tcPr>
          <w:p w14:paraId="1B0B7C77" w14:textId="77777777" w:rsidR="00220D2D" w:rsidRPr="009244AE" w:rsidRDefault="00220D2D" w:rsidP="00220D2D">
            <w:pPr>
              <w:spacing w:after="0" w:line="240" w:lineRule="auto"/>
              <w:jc w:val="center"/>
            </w:pPr>
            <w:r w:rsidRPr="009244AE">
              <w:t>25</w:t>
            </w:r>
          </w:p>
        </w:tc>
        <w:tc>
          <w:tcPr>
            <w:tcW w:w="480" w:type="dxa"/>
            <w:tcBorders>
              <w:top w:val="nil"/>
              <w:left w:val="nil"/>
              <w:bottom w:val="single" w:sz="4" w:space="0" w:color="auto"/>
              <w:right w:val="single" w:sz="4" w:space="0" w:color="auto"/>
            </w:tcBorders>
            <w:shd w:val="clear" w:color="auto" w:fill="auto"/>
            <w:noWrap/>
            <w:vAlign w:val="center"/>
            <w:hideMark/>
          </w:tcPr>
          <w:p w14:paraId="22B29F93" w14:textId="77777777" w:rsidR="00220D2D" w:rsidRPr="009244AE" w:rsidRDefault="00220D2D" w:rsidP="00220D2D">
            <w:pPr>
              <w:spacing w:after="0" w:line="240" w:lineRule="auto"/>
              <w:jc w:val="center"/>
            </w:pPr>
            <w:r w:rsidRPr="009244AE">
              <w:t>185</w:t>
            </w:r>
          </w:p>
        </w:tc>
      </w:tr>
      <w:tr w:rsidR="00220D2D" w:rsidRPr="009244AE" w14:paraId="26DDFD2E"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5DC1EA22" w14:textId="77777777" w:rsidR="00220D2D" w:rsidRPr="009244AE" w:rsidRDefault="00220D2D" w:rsidP="00220D2D">
            <w:pPr>
              <w:spacing w:after="0" w:line="240" w:lineRule="auto"/>
              <w:jc w:val="center"/>
            </w:pPr>
            <w:r>
              <w:t>8</w:t>
            </w:r>
          </w:p>
        </w:tc>
        <w:tc>
          <w:tcPr>
            <w:tcW w:w="460" w:type="dxa"/>
            <w:tcBorders>
              <w:top w:val="nil"/>
              <w:left w:val="nil"/>
              <w:bottom w:val="single" w:sz="4" w:space="0" w:color="auto"/>
              <w:right w:val="single" w:sz="4" w:space="0" w:color="auto"/>
            </w:tcBorders>
            <w:shd w:val="clear" w:color="auto" w:fill="auto"/>
            <w:noWrap/>
            <w:vAlign w:val="center"/>
            <w:hideMark/>
          </w:tcPr>
          <w:p w14:paraId="733FF889" w14:textId="77777777"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14:paraId="782E85F8"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BD67202"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5CE07464"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29DE0CFA"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46A494D5"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32EE8A31"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04385957" w14:textId="77777777" w:rsidR="00220D2D" w:rsidRPr="009244AE" w:rsidRDefault="00220D2D" w:rsidP="00220D2D">
            <w:pPr>
              <w:spacing w:after="0" w:line="240" w:lineRule="auto"/>
              <w:jc w:val="center"/>
            </w:pPr>
            <w:r>
              <w:t>20</w:t>
            </w:r>
          </w:p>
        </w:tc>
        <w:tc>
          <w:tcPr>
            <w:tcW w:w="400" w:type="dxa"/>
            <w:tcBorders>
              <w:top w:val="nil"/>
              <w:left w:val="nil"/>
              <w:bottom w:val="single" w:sz="4" w:space="0" w:color="auto"/>
              <w:right w:val="single" w:sz="4" w:space="0" w:color="auto"/>
            </w:tcBorders>
            <w:shd w:val="clear" w:color="auto" w:fill="auto"/>
            <w:noWrap/>
            <w:vAlign w:val="center"/>
            <w:hideMark/>
          </w:tcPr>
          <w:p w14:paraId="00C8026D"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411BC55"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0772CD38"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A378F22" w14:textId="77777777" w:rsidR="00220D2D" w:rsidRPr="009244AE" w:rsidRDefault="00220D2D" w:rsidP="00220D2D">
            <w:pPr>
              <w:spacing w:after="0" w:line="240" w:lineRule="auto"/>
              <w:jc w:val="center"/>
            </w:pPr>
            <w:r w:rsidRPr="009244AE">
              <w:t>15</w:t>
            </w:r>
          </w:p>
        </w:tc>
        <w:tc>
          <w:tcPr>
            <w:tcW w:w="480" w:type="dxa"/>
            <w:tcBorders>
              <w:top w:val="nil"/>
              <w:left w:val="nil"/>
              <w:bottom w:val="single" w:sz="4" w:space="0" w:color="auto"/>
              <w:right w:val="single" w:sz="4" w:space="0" w:color="auto"/>
            </w:tcBorders>
            <w:shd w:val="clear" w:color="auto" w:fill="auto"/>
            <w:noWrap/>
            <w:vAlign w:val="center"/>
            <w:hideMark/>
          </w:tcPr>
          <w:p w14:paraId="207AECDF" w14:textId="77777777" w:rsidR="00220D2D" w:rsidRPr="009244AE" w:rsidRDefault="00220D2D" w:rsidP="00220D2D">
            <w:pPr>
              <w:spacing w:after="0" w:line="240" w:lineRule="auto"/>
              <w:jc w:val="center"/>
            </w:pPr>
            <w:r w:rsidRPr="009244AE">
              <w:t>55</w:t>
            </w:r>
          </w:p>
        </w:tc>
      </w:tr>
      <w:tr w:rsidR="00220D2D" w:rsidRPr="009244AE" w14:paraId="383DAEC7"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2D46A335" w14:textId="77777777" w:rsidR="00220D2D" w:rsidRPr="009244AE" w:rsidRDefault="00220D2D" w:rsidP="00220D2D">
            <w:pPr>
              <w:spacing w:after="0" w:line="240" w:lineRule="auto"/>
              <w:jc w:val="center"/>
            </w:pPr>
            <w:r>
              <w:t>9</w:t>
            </w:r>
          </w:p>
        </w:tc>
        <w:tc>
          <w:tcPr>
            <w:tcW w:w="460" w:type="dxa"/>
            <w:tcBorders>
              <w:top w:val="nil"/>
              <w:left w:val="nil"/>
              <w:bottom w:val="single" w:sz="4" w:space="0" w:color="auto"/>
              <w:right w:val="single" w:sz="4" w:space="0" w:color="auto"/>
            </w:tcBorders>
            <w:shd w:val="clear" w:color="auto" w:fill="auto"/>
            <w:noWrap/>
            <w:vAlign w:val="center"/>
            <w:hideMark/>
          </w:tcPr>
          <w:p w14:paraId="09EFE566" w14:textId="77777777"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14:paraId="534035EC"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1617D98"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741C0868"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727B75F7"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05696C0F"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38634182"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52D4EBB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4D62F2D7" w14:textId="77777777" w:rsidR="00220D2D" w:rsidRPr="009244AE" w:rsidRDefault="00220D2D" w:rsidP="00220D2D">
            <w:pPr>
              <w:spacing w:after="0" w:line="240" w:lineRule="auto"/>
              <w:jc w:val="center"/>
            </w:pPr>
            <w:r>
              <w:t>25</w:t>
            </w:r>
          </w:p>
        </w:tc>
        <w:tc>
          <w:tcPr>
            <w:tcW w:w="400" w:type="dxa"/>
            <w:tcBorders>
              <w:top w:val="nil"/>
              <w:left w:val="nil"/>
              <w:bottom w:val="single" w:sz="4" w:space="0" w:color="auto"/>
              <w:right w:val="single" w:sz="4" w:space="0" w:color="auto"/>
            </w:tcBorders>
            <w:shd w:val="clear" w:color="auto" w:fill="auto"/>
            <w:noWrap/>
            <w:vAlign w:val="center"/>
            <w:hideMark/>
          </w:tcPr>
          <w:p w14:paraId="680B0083"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091F9CB3"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CCB4337"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3CDE53B2" w14:textId="77777777" w:rsidR="00220D2D" w:rsidRPr="009244AE" w:rsidRDefault="00220D2D" w:rsidP="00220D2D">
            <w:pPr>
              <w:spacing w:after="0" w:line="240" w:lineRule="auto"/>
              <w:jc w:val="center"/>
            </w:pPr>
            <w:r w:rsidRPr="009244AE">
              <w:t>40</w:t>
            </w:r>
          </w:p>
        </w:tc>
      </w:tr>
      <w:tr w:rsidR="00220D2D" w:rsidRPr="009244AE" w14:paraId="7E7F9FE7"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3166DD56" w14:textId="77777777" w:rsidR="00220D2D" w:rsidRPr="009244AE" w:rsidRDefault="00220D2D" w:rsidP="00220D2D">
            <w:pPr>
              <w:spacing w:after="0" w:line="240" w:lineRule="auto"/>
              <w:jc w:val="center"/>
            </w:pPr>
            <w:r>
              <w:t>10</w:t>
            </w:r>
          </w:p>
        </w:tc>
        <w:tc>
          <w:tcPr>
            <w:tcW w:w="460" w:type="dxa"/>
            <w:tcBorders>
              <w:top w:val="nil"/>
              <w:left w:val="nil"/>
              <w:bottom w:val="single" w:sz="4" w:space="0" w:color="auto"/>
              <w:right w:val="single" w:sz="4" w:space="0" w:color="auto"/>
            </w:tcBorders>
            <w:shd w:val="clear" w:color="auto" w:fill="auto"/>
            <w:noWrap/>
            <w:vAlign w:val="center"/>
            <w:hideMark/>
          </w:tcPr>
          <w:p w14:paraId="52460C4D" w14:textId="77777777" w:rsidR="00220D2D" w:rsidRPr="009244AE" w:rsidRDefault="00220D2D" w:rsidP="00220D2D">
            <w:pPr>
              <w:spacing w:after="0" w:line="240" w:lineRule="auto"/>
              <w:jc w:val="center"/>
            </w:pPr>
            <w:r w:rsidRPr="009244AE">
              <w:t>-</w:t>
            </w:r>
          </w:p>
        </w:tc>
        <w:tc>
          <w:tcPr>
            <w:tcW w:w="420" w:type="dxa"/>
            <w:tcBorders>
              <w:top w:val="nil"/>
              <w:left w:val="nil"/>
              <w:bottom w:val="single" w:sz="4" w:space="0" w:color="auto"/>
              <w:right w:val="single" w:sz="4" w:space="0" w:color="auto"/>
            </w:tcBorders>
            <w:shd w:val="clear" w:color="auto" w:fill="auto"/>
            <w:noWrap/>
            <w:vAlign w:val="center"/>
            <w:hideMark/>
          </w:tcPr>
          <w:p w14:paraId="6452BA91"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4CC2949"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3758C2D7"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63378C78"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6514B3AE"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63DFD1D"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732438BE"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4FA1D0DA"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0DD6108B" w14:textId="77777777" w:rsidR="00220D2D" w:rsidRPr="009244AE" w:rsidRDefault="00220D2D" w:rsidP="00220D2D">
            <w:pPr>
              <w:spacing w:after="0" w:line="240" w:lineRule="auto"/>
              <w:jc w:val="center"/>
            </w:pPr>
            <w:r>
              <w:t>19</w:t>
            </w:r>
          </w:p>
        </w:tc>
        <w:tc>
          <w:tcPr>
            <w:tcW w:w="400" w:type="dxa"/>
            <w:tcBorders>
              <w:top w:val="nil"/>
              <w:left w:val="nil"/>
              <w:bottom w:val="single" w:sz="4" w:space="0" w:color="auto"/>
              <w:right w:val="single" w:sz="4" w:space="0" w:color="auto"/>
            </w:tcBorders>
            <w:shd w:val="clear" w:color="auto" w:fill="auto"/>
            <w:noWrap/>
            <w:vAlign w:val="center"/>
            <w:hideMark/>
          </w:tcPr>
          <w:p w14:paraId="684553B3"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46A8E480"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5852E09C" w14:textId="77777777" w:rsidR="00220D2D" w:rsidRPr="009244AE" w:rsidRDefault="00220D2D" w:rsidP="00220D2D">
            <w:pPr>
              <w:spacing w:after="0" w:line="240" w:lineRule="auto"/>
              <w:jc w:val="center"/>
            </w:pPr>
            <w:r w:rsidRPr="009244AE">
              <w:t>40</w:t>
            </w:r>
          </w:p>
        </w:tc>
      </w:tr>
      <w:tr w:rsidR="00220D2D" w:rsidRPr="009244AE" w14:paraId="012B2A64"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01265BF4" w14:textId="77777777" w:rsidR="00220D2D" w:rsidRPr="009244AE" w:rsidRDefault="00220D2D" w:rsidP="00220D2D">
            <w:pPr>
              <w:spacing w:after="0" w:line="240" w:lineRule="auto"/>
              <w:jc w:val="center"/>
            </w:pPr>
            <w:r w:rsidRPr="009244AE">
              <w:t>Филиал1</w:t>
            </w:r>
          </w:p>
        </w:tc>
        <w:tc>
          <w:tcPr>
            <w:tcW w:w="460" w:type="dxa"/>
            <w:tcBorders>
              <w:top w:val="nil"/>
              <w:left w:val="nil"/>
              <w:bottom w:val="single" w:sz="4" w:space="0" w:color="auto"/>
              <w:right w:val="single" w:sz="4" w:space="0" w:color="auto"/>
            </w:tcBorders>
            <w:shd w:val="clear" w:color="auto" w:fill="auto"/>
            <w:noWrap/>
            <w:vAlign w:val="center"/>
            <w:hideMark/>
          </w:tcPr>
          <w:p w14:paraId="37A25D02" w14:textId="77777777"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14:paraId="6AD6E680"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51559A76" w14:textId="77777777"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14:paraId="5C137250"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711551E8"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59F4323B"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0837F281"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655EF60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07109EF2"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3AE52D4"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71AC493B"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798261CE"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19EF01F7" w14:textId="77777777" w:rsidR="00220D2D" w:rsidRPr="009244AE" w:rsidRDefault="00220D2D" w:rsidP="00220D2D">
            <w:pPr>
              <w:spacing w:after="0" w:line="240" w:lineRule="auto"/>
              <w:jc w:val="center"/>
            </w:pPr>
            <w:r w:rsidRPr="009244AE">
              <w:t>48</w:t>
            </w:r>
          </w:p>
        </w:tc>
      </w:tr>
      <w:tr w:rsidR="00220D2D" w:rsidRPr="009244AE" w14:paraId="44879898"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7005E0A5" w14:textId="77777777" w:rsidR="00220D2D" w:rsidRPr="009244AE" w:rsidRDefault="00220D2D" w:rsidP="00220D2D">
            <w:pPr>
              <w:spacing w:after="0" w:line="240" w:lineRule="auto"/>
              <w:jc w:val="center"/>
            </w:pPr>
            <w:r w:rsidRPr="009244AE">
              <w:t>Филиал2</w:t>
            </w:r>
          </w:p>
        </w:tc>
        <w:tc>
          <w:tcPr>
            <w:tcW w:w="460" w:type="dxa"/>
            <w:tcBorders>
              <w:top w:val="nil"/>
              <w:left w:val="nil"/>
              <w:bottom w:val="single" w:sz="4" w:space="0" w:color="auto"/>
              <w:right w:val="single" w:sz="4" w:space="0" w:color="auto"/>
            </w:tcBorders>
            <w:shd w:val="clear" w:color="auto" w:fill="auto"/>
            <w:noWrap/>
            <w:vAlign w:val="center"/>
            <w:hideMark/>
          </w:tcPr>
          <w:p w14:paraId="2C87FB20" w14:textId="77777777" w:rsidR="00220D2D" w:rsidRPr="009244AE" w:rsidRDefault="00220D2D" w:rsidP="00220D2D">
            <w:pPr>
              <w:spacing w:after="0" w:line="240" w:lineRule="auto"/>
              <w:jc w:val="center"/>
            </w:pPr>
            <w:r w:rsidRPr="009244AE">
              <w:t>15</w:t>
            </w:r>
          </w:p>
        </w:tc>
        <w:tc>
          <w:tcPr>
            <w:tcW w:w="420" w:type="dxa"/>
            <w:tcBorders>
              <w:top w:val="nil"/>
              <w:left w:val="nil"/>
              <w:bottom w:val="single" w:sz="4" w:space="0" w:color="auto"/>
              <w:right w:val="single" w:sz="4" w:space="0" w:color="auto"/>
            </w:tcBorders>
            <w:shd w:val="clear" w:color="auto" w:fill="auto"/>
            <w:noWrap/>
            <w:vAlign w:val="center"/>
            <w:hideMark/>
          </w:tcPr>
          <w:p w14:paraId="77B9D044"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2E77B225" w14:textId="77777777" w:rsidR="00220D2D" w:rsidRPr="009244AE" w:rsidRDefault="00220D2D" w:rsidP="00220D2D">
            <w:pPr>
              <w:spacing w:after="0" w:line="240" w:lineRule="auto"/>
              <w:jc w:val="center"/>
            </w:pPr>
            <w:r w:rsidRPr="009244AE">
              <w:t>8</w:t>
            </w:r>
          </w:p>
        </w:tc>
        <w:tc>
          <w:tcPr>
            <w:tcW w:w="400" w:type="dxa"/>
            <w:tcBorders>
              <w:top w:val="nil"/>
              <w:left w:val="nil"/>
              <w:bottom w:val="single" w:sz="4" w:space="0" w:color="auto"/>
              <w:right w:val="single" w:sz="4" w:space="0" w:color="auto"/>
            </w:tcBorders>
            <w:shd w:val="clear" w:color="auto" w:fill="auto"/>
            <w:noWrap/>
            <w:vAlign w:val="center"/>
            <w:hideMark/>
          </w:tcPr>
          <w:p w14:paraId="40FA0F95" w14:textId="77777777" w:rsidR="00220D2D" w:rsidRPr="009244AE" w:rsidRDefault="00220D2D" w:rsidP="00220D2D">
            <w:pPr>
              <w:spacing w:after="0" w:line="240" w:lineRule="auto"/>
              <w:jc w:val="center"/>
            </w:pPr>
            <w:r w:rsidRPr="009244AE">
              <w:t>5</w:t>
            </w:r>
          </w:p>
        </w:tc>
        <w:tc>
          <w:tcPr>
            <w:tcW w:w="400" w:type="dxa"/>
            <w:tcBorders>
              <w:top w:val="nil"/>
              <w:left w:val="nil"/>
              <w:bottom w:val="single" w:sz="4" w:space="0" w:color="auto"/>
              <w:right w:val="single" w:sz="4" w:space="0" w:color="auto"/>
            </w:tcBorders>
            <w:shd w:val="clear" w:color="auto" w:fill="auto"/>
            <w:noWrap/>
            <w:vAlign w:val="center"/>
            <w:hideMark/>
          </w:tcPr>
          <w:p w14:paraId="54348E4F" w14:textId="77777777" w:rsidR="00220D2D" w:rsidRPr="00367D5A" w:rsidRDefault="00220D2D" w:rsidP="00220D2D">
            <w:pPr>
              <w:spacing w:after="0" w:line="240" w:lineRule="auto"/>
              <w:jc w:val="center"/>
            </w:pPr>
            <w:r w:rsidRPr="00367D5A">
              <w:t>5</w:t>
            </w:r>
          </w:p>
        </w:tc>
        <w:tc>
          <w:tcPr>
            <w:tcW w:w="400" w:type="dxa"/>
            <w:tcBorders>
              <w:top w:val="nil"/>
              <w:left w:val="nil"/>
              <w:bottom w:val="single" w:sz="4" w:space="0" w:color="auto"/>
              <w:right w:val="single" w:sz="4" w:space="0" w:color="auto"/>
            </w:tcBorders>
            <w:shd w:val="clear" w:color="auto" w:fill="auto"/>
            <w:noWrap/>
            <w:vAlign w:val="center"/>
            <w:hideMark/>
          </w:tcPr>
          <w:p w14:paraId="7F445BF7"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7C8908D0"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30241DF5" w14:textId="77777777" w:rsidR="00220D2D" w:rsidRPr="009244AE" w:rsidRDefault="00220D2D" w:rsidP="00220D2D">
            <w:pPr>
              <w:spacing w:after="0" w:line="240" w:lineRule="auto"/>
              <w:jc w:val="center"/>
            </w:pPr>
            <w:r w:rsidRPr="009244AE">
              <w:t>15</w:t>
            </w:r>
          </w:p>
        </w:tc>
        <w:tc>
          <w:tcPr>
            <w:tcW w:w="400" w:type="dxa"/>
            <w:tcBorders>
              <w:top w:val="nil"/>
              <w:left w:val="nil"/>
              <w:bottom w:val="single" w:sz="4" w:space="0" w:color="auto"/>
              <w:right w:val="single" w:sz="4" w:space="0" w:color="auto"/>
            </w:tcBorders>
            <w:shd w:val="clear" w:color="auto" w:fill="auto"/>
            <w:noWrap/>
            <w:vAlign w:val="center"/>
            <w:hideMark/>
          </w:tcPr>
          <w:p w14:paraId="749E065C"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6D66E6C3"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1FAFC40C" w14:textId="77777777" w:rsidR="00220D2D" w:rsidRPr="009244AE" w:rsidRDefault="00220D2D" w:rsidP="00220D2D">
            <w:pPr>
              <w:spacing w:after="0" w:line="240" w:lineRule="auto"/>
              <w:jc w:val="center"/>
            </w:pPr>
            <w:r w:rsidRPr="009244AE">
              <w:t>-</w:t>
            </w:r>
          </w:p>
        </w:tc>
        <w:tc>
          <w:tcPr>
            <w:tcW w:w="400" w:type="dxa"/>
            <w:tcBorders>
              <w:top w:val="nil"/>
              <w:left w:val="nil"/>
              <w:bottom w:val="single" w:sz="4" w:space="0" w:color="auto"/>
              <w:right w:val="single" w:sz="4" w:space="0" w:color="auto"/>
            </w:tcBorders>
            <w:shd w:val="clear" w:color="auto" w:fill="auto"/>
            <w:noWrap/>
            <w:vAlign w:val="center"/>
            <w:hideMark/>
          </w:tcPr>
          <w:p w14:paraId="3500C7EB" w14:textId="77777777" w:rsidR="00220D2D" w:rsidRPr="009244AE" w:rsidRDefault="00220D2D" w:rsidP="00220D2D">
            <w:pPr>
              <w:spacing w:after="0" w:line="240" w:lineRule="auto"/>
              <w:jc w:val="center"/>
            </w:pPr>
            <w:r w:rsidRPr="009244AE">
              <w:t>-</w:t>
            </w:r>
          </w:p>
        </w:tc>
        <w:tc>
          <w:tcPr>
            <w:tcW w:w="480" w:type="dxa"/>
            <w:tcBorders>
              <w:top w:val="nil"/>
              <w:left w:val="nil"/>
              <w:bottom w:val="single" w:sz="4" w:space="0" w:color="auto"/>
              <w:right w:val="single" w:sz="4" w:space="0" w:color="auto"/>
            </w:tcBorders>
            <w:shd w:val="clear" w:color="auto" w:fill="auto"/>
            <w:noWrap/>
            <w:vAlign w:val="center"/>
            <w:hideMark/>
          </w:tcPr>
          <w:p w14:paraId="7A0247C0" w14:textId="77777777" w:rsidR="00220D2D" w:rsidRPr="009244AE" w:rsidRDefault="00220D2D" w:rsidP="00220D2D">
            <w:pPr>
              <w:spacing w:after="0" w:line="240" w:lineRule="auto"/>
              <w:jc w:val="center"/>
            </w:pPr>
            <w:r w:rsidRPr="009244AE">
              <w:t>63</w:t>
            </w:r>
          </w:p>
        </w:tc>
      </w:tr>
      <w:tr w:rsidR="00220D2D" w:rsidRPr="009244AE" w14:paraId="6B9C78BB"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20F5E533" w14:textId="77777777" w:rsidR="00220D2D" w:rsidRPr="009244AE" w:rsidRDefault="00220D2D" w:rsidP="00220D2D">
            <w:pPr>
              <w:spacing w:after="0" w:line="240" w:lineRule="auto"/>
              <w:jc w:val="center"/>
            </w:pPr>
            <w:r w:rsidRPr="009244AE">
              <w:t>Сумма вход.</w:t>
            </w:r>
          </w:p>
        </w:tc>
        <w:tc>
          <w:tcPr>
            <w:tcW w:w="460" w:type="dxa"/>
            <w:tcBorders>
              <w:top w:val="nil"/>
              <w:left w:val="nil"/>
              <w:bottom w:val="single" w:sz="4" w:space="0" w:color="auto"/>
              <w:right w:val="single" w:sz="4" w:space="0" w:color="auto"/>
            </w:tcBorders>
            <w:shd w:val="clear" w:color="auto" w:fill="auto"/>
            <w:noWrap/>
            <w:vAlign w:val="center"/>
            <w:hideMark/>
          </w:tcPr>
          <w:p w14:paraId="1466912C" w14:textId="77777777" w:rsidR="00220D2D" w:rsidRPr="009244AE" w:rsidRDefault="00220D2D" w:rsidP="00220D2D">
            <w:pPr>
              <w:spacing w:after="0" w:line="240" w:lineRule="auto"/>
              <w:jc w:val="center"/>
            </w:pPr>
            <w:r w:rsidRPr="009244AE">
              <w:t>108</w:t>
            </w:r>
          </w:p>
        </w:tc>
        <w:tc>
          <w:tcPr>
            <w:tcW w:w="420" w:type="dxa"/>
            <w:tcBorders>
              <w:top w:val="nil"/>
              <w:left w:val="nil"/>
              <w:bottom w:val="single" w:sz="4" w:space="0" w:color="auto"/>
              <w:right w:val="single" w:sz="4" w:space="0" w:color="auto"/>
            </w:tcBorders>
            <w:shd w:val="clear" w:color="auto" w:fill="auto"/>
            <w:noWrap/>
            <w:vAlign w:val="center"/>
            <w:hideMark/>
          </w:tcPr>
          <w:p w14:paraId="3DDC0EF0" w14:textId="77777777" w:rsidR="00220D2D" w:rsidRPr="009244AE" w:rsidRDefault="00220D2D" w:rsidP="00220D2D">
            <w:pPr>
              <w:spacing w:after="0" w:line="240" w:lineRule="auto"/>
              <w:jc w:val="center"/>
            </w:pPr>
            <w:r w:rsidRPr="009244AE">
              <w:t>53</w:t>
            </w:r>
          </w:p>
        </w:tc>
        <w:tc>
          <w:tcPr>
            <w:tcW w:w="400" w:type="dxa"/>
            <w:tcBorders>
              <w:top w:val="nil"/>
              <w:left w:val="nil"/>
              <w:bottom w:val="single" w:sz="4" w:space="0" w:color="auto"/>
              <w:right w:val="single" w:sz="4" w:space="0" w:color="auto"/>
            </w:tcBorders>
            <w:shd w:val="clear" w:color="auto" w:fill="auto"/>
            <w:noWrap/>
            <w:vAlign w:val="center"/>
            <w:hideMark/>
          </w:tcPr>
          <w:p w14:paraId="3E35F1BE" w14:textId="77777777" w:rsidR="00220D2D" w:rsidRPr="009244AE" w:rsidRDefault="00220D2D" w:rsidP="00220D2D">
            <w:pPr>
              <w:spacing w:after="0" w:line="240" w:lineRule="auto"/>
              <w:jc w:val="center"/>
            </w:pPr>
            <w:r w:rsidRPr="009244AE">
              <w:t>179</w:t>
            </w:r>
          </w:p>
        </w:tc>
        <w:tc>
          <w:tcPr>
            <w:tcW w:w="400" w:type="dxa"/>
            <w:tcBorders>
              <w:top w:val="nil"/>
              <w:left w:val="nil"/>
              <w:bottom w:val="single" w:sz="4" w:space="0" w:color="auto"/>
              <w:right w:val="single" w:sz="4" w:space="0" w:color="auto"/>
            </w:tcBorders>
            <w:shd w:val="clear" w:color="auto" w:fill="auto"/>
            <w:noWrap/>
            <w:vAlign w:val="center"/>
            <w:hideMark/>
          </w:tcPr>
          <w:p w14:paraId="3687D6B9" w14:textId="77777777" w:rsidR="00220D2D" w:rsidRPr="009244AE" w:rsidRDefault="00220D2D" w:rsidP="00220D2D">
            <w:pPr>
              <w:spacing w:after="0" w:line="240" w:lineRule="auto"/>
              <w:jc w:val="center"/>
            </w:pPr>
            <w:r w:rsidRPr="009244AE">
              <w:t>63</w:t>
            </w:r>
          </w:p>
        </w:tc>
        <w:tc>
          <w:tcPr>
            <w:tcW w:w="400" w:type="dxa"/>
            <w:tcBorders>
              <w:top w:val="nil"/>
              <w:left w:val="nil"/>
              <w:bottom w:val="single" w:sz="4" w:space="0" w:color="auto"/>
              <w:right w:val="single" w:sz="4" w:space="0" w:color="auto"/>
            </w:tcBorders>
            <w:shd w:val="clear" w:color="auto" w:fill="auto"/>
            <w:noWrap/>
            <w:vAlign w:val="center"/>
            <w:hideMark/>
          </w:tcPr>
          <w:p w14:paraId="144542BD" w14:textId="77777777" w:rsidR="00220D2D" w:rsidRPr="00367D5A" w:rsidRDefault="00220D2D" w:rsidP="00220D2D">
            <w:pPr>
              <w:spacing w:after="0" w:line="240" w:lineRule="auto"/>
              <w:jc w:val="center"/>
            </w:pPr>
            <w:r w:rsidRPr="00367D5A">
              <w:t>57</w:t>
            </w:r>
          </w:p>
        </w:tc>
        <w:tc>
          <w:tcPr>
            <w:tcW w:w="400" w:type="dxa"/>
            <w:tcBorders>
              <w:top w:val="nil"/>
              <w:left w:val="nil"/>
              <w:bottom w:val="single" w:sz="4" w:space="0" w:color="auto"/>
              <w:right w:val="single" w:sz="4" w:space="0" w:color="auto"/>
            </w:tcBorders>
            <w:shd w:val="clear" w:color="auto" w:fill="auto"/>
            <w:noWrap/>
            <w:vAlign w:val="center"/>
            <w:hideMark/>
          </w:tcPr>
          <w:p w14:paraId="401E03BC" w14:textId="77777777" w:rsidR="00220D2D" w:rsidRPr="009244AE" w:rsidRDefault="00220D2D" w:rsidP="00220D2D">
            <w:pPr>
              <w:spacing w:after="0" w:line="240" w:lineRule="auto"/>
              <w:jc w:val="center"/>
            </w:pPr>
            <w:r w:rsidRPr="009244AE">
              <w:t>41</w:t>
            </w:r>
          </w:p>
        </w:tc>
        <w:tc>
          <w:tcPr>
            <w:tcW w:w="400" w:type="dxa"/>
            <w:tcBorders>
              <w:top w:val="nil"/>
              <w:left w:val="nil"/>
              <w:bottom w:val="single" w:sz="4" w:space="0" w:color="auto"/>
              <w:right w:val="single" w:sz="4" w:space="0" w:color="auto"/>
            </w:tcBorders>
            <w:shd w:val="clear" w:color="auto" w:fill="auto"/>
            <w:noWrap/>
            <w:vAlign w:val="center"/>
            <w:hideMark/>
          </w:tcPr>
          <w:p w14:paraId="5A820A2E" w14:textId="77777777" w:rsidR="00220D2D" w:rsidRPr="009244AE" w:rsidRDefault="00220D2D" w:rsidP="00220D2D">
            <w:pPr>
              <w:spacing w:after="0" w:line="240" w:lineRule="auto"/>
              <w:jc w:val="center"/>
            </w:pPr>
            <w:r w:rsidRPr="009244AE">
              <w:t>116</w:t>
            </w:r>
          </w:p>
        </w:tc>
        <w:tc>
          <w:tcPr>
            <w:tcW w:w="400" w:type="dxa"/>
            <w:tcBorders>
              <w:top w:val="nil"/>
              <w:left w:val="nil"/>
              <w:bottom w:val="single" w:sz="4" w:space="0" w:color="auto"/>
              <w:right w:val="single" w:sz="4" w:space="0" w:color="auto"/>
            </w:tcBorders>
            <w:shd w:val="clear" w:color="auto" w:fill="auto"/>
            <w:noWrap/>
            <w:vAlign w:val="center"/>
            <w:hideMark/>
          </w:tcPr>
          <w:p w14:paraId="49CD5A1B" w14:textId="77777777" w:rsidR="00220D2D" w:rsidRPr="009244AE" w:rsidRDefault="00220D2D" w:rsidP="00220D2D">
            <w:pPr>
              <w:spacing w:after="0" w:line="240" w:lineRule="auto"/>
              <w:jc w:val="center"/>
            </w:pPr>
            <w:r w:rsidRPr="009244AE">
              <w:t>81</w:t>
            </w:r>
          </w:p>
        </w:tc>
        <w:tc>
          <w:tcPr>
            <w:tcW w:w="400" w:type="dxa"/>
            <w:tcBorders>
              <w:top w:val="nil"/>
              <w:left w:val="nil"/>
              <w:bottom w:val="single" w:sz="4" w:space="0" w:color="auto"/>
              <w:right w:val="single" w:sz="4" w:space="0" w:color="auto"/>
            </w:tcBorders>
            <w:shd w:val="clear" w:color="auto" w:fill="auto"/>
            <w:noWrap/>
            <w:vAlign w:val="center"/>
            <w:hideMark/>
          </w:tcPr>
          <w:p w14:paraId="66069E04" w14:textId="77777777" w:rsidR="00220D2D" w:rsidRPr="009244AE" w:rsidRDefault="00220D2D" w:rsidP="00220D2D">
            <w:pPr>
              <w:spacing w:after="0" w:line="240" w:lineRule="auto"/>
              <w:jc w:val="center"/>
            </w:pPr>
            <w:r w:rsidRPr="009244AE">
              <w:t>66</w:t>
            </w:r>
          </w:p>
        </w:tc>
        <w:tc>
          <w:tcPr>
            <w:tcW w:w="400" w:type="dxa"/>
            <w:tcBorders>
              <w:top w:val="nil"/>
              <w:left w:val="nil"/>
              <w:bottom w:val="single" w:sz="4" w:space="0" w:color="auto"/>
              <w:right w:val="single" w:sz="4" w:space="0" w:color="auto"/>
            </w:tcBorders>
            <w:shd w:val="clear" w:color="auto" w:fill="auto"/>
            <w:noWrap/>
            <w:vAlign w:val="center"/>
            <w:hideMark/>
          </w:tcPr>
          <w:p w14:paraId="26E8E1FC" w14:textId="77777777" w:rsidR="00220D2D" w:rsidRPr="009244AE" w:rsidRDefault="00220D2D" w:rsidP="00220D2D">
            <w:pPr>
              <w:spacing w:after="0" w:line="240" w:lineRule="auto"/>
              <w:jc w:val="center"/>
            </w:pPr>
            <w:r w:rsidRPr="009244AE">
              <w:t>66</w:t>
            </w:r>
          </w:p>
        </w:tc>
        <w:tc>
          <w:tcPr>
            <w:tcW w:w="400" w:type="dxa"/>
            <w:tcBorders>
              <w:top w:val="nil"/>
              <w:left w:val="nil"/>
              <w:bottom w:val="single" w:sz="4" w:space="0" w:color="auto"/>
              <w:right w:val="single" w:sz="4" w:space="0" w:color="auto"/>
            </w:tcBorders>
            <w:shd w:val="clear" w:color="auto" w:fill="auto"/>
            <w:noWrap/>
            <w:vAlign w:val="center"/>
            <w:hideMark/>
          </w:tcPr>
          <w:p w14:paraId="4F3254EA" w14:textId="77777777" w:rsidR="00220D2D" w:rsidRPr="009244AE" w:rsidRDefault="00220D2D" w:rsidP="00220D2D">
            <w:pPr>
              <w:spacing w:after="0" w:line="240" w:lineRule="auto"/>
              <w:jc w:val="center"/>
            </w:pPr>
            <w:r w:rsidRPr="009244AE">
              <w:t>71</w:t>
            </w:r>
          </w:p>
        </w:tc>
        <w:tc>
          <w:tcPr>
            <w:tcW w:w="400" w:type="dxa"/>
            <w:tcBorders>
              <w:top w:val="nil"/>
              <w:left w:val="nil"/>
              <w:bottom w:val="single" w:sz="4" w:space="0" w:color="auto"/>
              <w:right w:val="single" w:sz="4" w:space="0" w:color="auto"/>
            </w:tcBorders>
            <w:shd w:val="clear" w:color="auto" w:fill="auto"/>
            <w:noWrap/>
            <w:vAlign w:val="center"/>
            <w:hideMark/>
          </w:tcPr>
          <w:p w14:paraId="58F08314" w14:textId="77777777" w:rsidR="00220D2D" w:rsidRPr="009244AE" w:rsidRDefault="00220D2D" w:rsidP="00220D2D">
            <w:pPr>
              <w:spacing w:after="0" w:line="240" w:lineRule="auto"/>
              <w:jc w:val="center"/>
            </w:pPr>
            <w:r w:rsidRPr="009244AE">
              <w:t>86</w:t>
            </w:r>
          </w:p>
        </w:tc>
        <w:tc>
          <w:tcPr>
            <w:tcW w:w="480" w:type="dxa"/>
            <w:tcBorders>
              <w:top w:val="nil"/>
              <w:left w:val="nil"/>
              <w:bottom w:val="single" w:sz="4" w:space="0" w:color="auto"/>
              <w:right w:val="single" w:sz="4" w:space="0" w:color="auto"/>
            </w:tcBorders>
            <w:shd w:val="clear" w:color="auto" w:fill="auto"/>
            <w:noWrap/>
            <w:vAlign w:val="center"/>
            <w:hideMark/>
          </w:tcPr>
          <w:p w14:paraId="1DE16997" w14:textId="77777777" w:rsidR="00220D2D" w:rsidRPr="009244AE" w:rsidRDefault="00220D2D" w:rsidP="00220D2D">
            <w:pPr>
              <w:spacing w:after="0" w:line="240" w:lineRule="auto"/>
              <w:jc w:val="center"/>
            </w:pPr>
          </w:p>
        </w:tc>
      </w:tr>
      <w:tr w:rsidR="00220D2D" w:rsidRPr="009244AE" w14:paraId="65114156" w14:textId="77777777" w:rsidTr="00220D2D">
        <w:trPr>
          <w:trHeight w:val="315"/>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6CD08495" w14:textId="77777777" w:rsidR="00220D2D" w:rsidRPr="009244AE" w:rsidRDefault="00220D2D" w:rsidP="00220D2D">
            <w:pPr>
              <w:spacing w:after="0" w:line="240" w:lineRule="auto"/>
              <w:jc w:val="center"/>
            </w:pPr>
          </w:p>
        </w:tc>
        <w:tc>
          <w:tcPr>
            <w:tcW w:w="460" w:type="dxa"/>
            <w:tcBorders>
              <w:top w:val="nil"/>
              <w:left w:val="nil"/>
              <w:bottom w:val="single" w:sz="4" w:space="0" w:color="auto"/>
              <w:right w:val="single" w:sz="4" w:space="0" w:color="auto"/>
            </w:tcBorders>
            <w:shd w:val="clear" w:color="auto" w:fill="auto"/>
            <w:noWrap/>
            <w:vAlign w:val="center"/>
            <w:hideMark/>
          </w:tcPr>
          <w:p w14:paraId="167B42A4" w14:textId="77777777" w:rsidR="00220D2D" w:rsidRPr="009244AE" w:rsidRDefault="00220D2D" w:rsidP="00220D2D">
            <w:pPr>
              <w:spacing w:after="0" w:line="240" w:lineRule="auto"/>
              <w:jc w:val="center"/>
            </w:pPr>
            <w:r w:rsidRPr="009244AE">
              <w:t>125</w:t>
            </w:r>
          </w:p>
        </w:tc>
        <w:tc>
          <w:tcPr>
            <w:tcW w:w="420" w:type="dxa"/>
            <w:tcBorders>
              <w:top w:val="nil"/>
              <w:left w:val="nil"/>
              <w:bottom w:val="single" w:sz="4" w:space="0" w:color="auto"/>
              <w:right w:val="single" w:sz="4" w:space="0" w:color="auto"/>
            </w:tcBorders>
            <w:shd w:val="clear" w:color="auto" w:fill="auto"/>
            <w:noWrap/>
            <w:vAlign w:val="center"/>
            <w:hideMark/>
          </w:tcPr>
          <w:p w14:paraId="11B84075" w14:textId="77777777" w:rsidR="00220D2D" w:rsidRPr="009244AE" w:rsidRDefault="00220D2D" w:rsidP="00220D2D">
            <w:pPr>
              <w:spacing w:after="0" w:line="240" w:lineRule="auto"/>
              <w:jc w:val="center"/>
            </w:pPr>
            <w:r w:rsidRPr="009244AE">
              <w:t>65</w:t>
            </w:r>
          </w:p>
        </w:tc>
        <w:tc>
          <w:tcPr>
            <w:tcW w:w="400" w:type="dxa"/>
            <w:tcBorders>
              <w:top w:val="nil"/>
              <w:left w:val="nil"/>
              <w:bottom w:val="single" w:sz="4" w:space="0" w:color="auto"/>
              <w:right w:val="single" w:sz="4" w:space="0" w:color="auto"/>
            </w:tcBorders>
            <w:shd w:val="clear" w:color="auto" w:fill="auto"/>
            <w:noWrap/>
            <w:vAlign w:val="center"/>
            <w:hideMark/>
          </w:tcPr>
          <w:p w14:paraId="648D88CA" w14:textId="77777777" w:rsidR="00220D2D" w:rsidRPr="009244AE" w:rsidRDefault="00220D2D" w:rsidP="00220D2D">
            <w:pPr>
              <w:spacing w:after="0" w:line="240" w:lineRule="auto"/>
              <w:jc w:val="center"/>
            </w:pPr>
            <w:r w:rsidRPr="009244AE">
              <w:t>187</w:t>
            </w:r>
          </w:p>
        </w:tc>
        <w:tc>
          <w:tcPr>
            <w:tcW w:w="400" w:type="dxa"/>
            <w:tcBorders>
              <w:top w:val="nil"/>
              <w:left w:val="nil"/>
              <w:bottom w:val="single" w:sz="4" w:space="0" w:color="auto"/>
              <w:right w:val="single" w:sz="4" w:space="0" w:color="auto"/>
            </w:tcBorders>
            <w:shd w:val="clear" w:color="auto" w:fill="auto"/>
            <w:noWrap/>
            <w:vAlign w:val="center"/>
            <w:hideMark/>
          </w:tcPr>
          <w:p w14:paraId="24C5A7BE" w14:textId="77777777" w:rsidR="00220D2D" w:rsidRPr="009244AE" w:rsidRDefault="00220D2D" w:rsidP="00220D2D">
            <w:pPr>
              <w:spacing w:after="0" w:line="240" w:lineRule="auto"/>
              <w:jc w:val="center"/>
            </w:pPr>
            <w:r w:rsidRPr="009244AE">
              <w:t>65</w:t>
            </w:r>
          </w:p>
        </w:tc>
        <w:tc>
          <w:tcPr>
            <w:tcW w:w="400" w:type="dxa"/>
            <w:tcBorders>
              <w:top w:val="nil"/>
              <w:left w:val="nil"/>
              <w:bottom w:val="single" w:sz="4" w:space="0" w:color="auto"/>
              <w:right w:val="single" w:sz="4" w:space="0" w:color="auto"/>
            </w:tcBorders>
            <w:shd w:val="clear" w:color="auto" w:fill="auto"/>
            <w:noWrap/>
            <w:vAlign w:val="center"/>
            <w:hideMark/>
          </w:tcPr>
          <w:p w14:paraId="4DC0EF40" w14:textId="77777777" w:rsidR="00220D2D" w:rsidRPr="00367D5A" w:rsidRDefault="00220D2D" w:rsidP="00220D2D">
            <w:pPr>
              <w:spacing w:after="0" w:line="240" w:lineRule="auto"/>
              <w:jc w:val="center"/>
            </w:pPr>
            <w:r w:rsidRPr="00367D5A">
              <w:t>74</w:t>
            </w:r>
          </w:p>
        </w:tc>
        <w:tc>
          <w:tcPr>
            <w:tcW w:w="400" w:type="dxa"/>
            <w:tcBorders>
              <w:top w:val="nil"/>
              <w:left w:val="nil"/>
              <w:bottom w:val="single" w:sz="4" w:space="0" w:color="auto"/>
              <w:right w:val="single" w:sz="4" w:space="0" w:color="auto"/>
            </w:tcBorders>
            <w:shd w:val="clear" w:color="auto" w:fill="auto"/>
            <w:noWrap/>
            <w:vAlign w:val="center"/>
            <w:hideMark/>
          </w:tcPr>
          <w:p w14:paraId="7DA7522C" w14:textId="77777777"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14:paraId="17085FB8" w14:textId="77777777" w:rsidR="00220D2D" w:rsidRPr="009244AE" w:rsidRDefault="00220D2D" w:rsidP="00220D2D">
            <w:pPr>
              <w:spacing w:after="0" w:line="240" w:lineRule="auto"/>
              <w:jc w:val="center"/>
            </w:pPr>
            <w:r w:rsidRPr="009244AE">
              <w:t>185</w:t>
            </w:r>
          </w:p>
        </w:tc>
        <w:tc>
          <w:tcPr>
            <w:tcW w:w="400" w:type="dxa"/>
            <w:tcBorders>
              <w:top w:val="nil"/>
              <w:left w:val="nil"/>
              <w:bottom w:val="single" w:sz="4" w:space="0" w:color="auto"/>
              <w:right w:val="single" w:sz="4" w:space="0" w:color="auto"/>
            </w:tcBorders>
            <w:shd w:val="clear" w:color="auto" w:fill="auto"/>
            <w:noWrap/>
            <w:vAlign w:val="center"/>
            <w:hideMark/>
          </w:tcPr>
          <w:p w14:paraId="374CC187" w14:textId="77777777" w:rsidR="00220D2D" w:rsidRPr="009244AE" w:rsidRDefault="00220D2D" w:rsidP="00220D2D">
            <w:pPr>
              <w:spacing w:after="0" w:line="240" w:lineRule="auto"/>
              <w:jc w:val="center"/>
            </w:pPr>
            <w:r w:rsidRPr="009244AE">
              <w:t>55</w:t>
            </w:r>
          </w:p>
        </w:tc>
        <w:tc>
          <w:tcPr>
            <w:tcW w:w="400" w:type="dxa"/>
            <w:tcBorders>
              <w:top w:val="nil"/>
              <w:left w:val="nil"/>
              <w:bottom w:val="single" w:sz="4" w:space="0" w:color="auto"/>
              <w:right w:val="single" w:sz="4" w:space="0" w:color="auto"/>
            </w:tcBorders>
            <w:shd w:val="clear" w:color="auto" w:fill="auto"/>
            <w:noWrap/>
            <w:vAlign w:val="center"/>
            <w:hideMark/>
          </w:tcPr>
          <w:p w14:paraId="16A92DEA" w14:textId="77777777"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14:paraId="735323A0" w14:textId="77777777" w:rsidR="00220D2D" w:rsidRPr="009244AE" w:rsidRDefault="00220D2D" w:rsidP="00220D2D">
            <w:pPr>
              <w:spacing w:after="0" w:line="240" w:lineRule="auto"/>
              <w:jc w:val="center"/>
            </w:pPr>
            <w:r w:rsidRPr="009244AE">
              <w:t>40</w:t>
            </w:r>
          </w:p>
        </w:tc>
        <w:tc>
          <w:tcPr>
            <w:tcW w:w="400" w:type="dxa"/>
            <w:tcBorders>
              <w:top w:val="nil"/>
              <w:left w:val="nil"/>
              <w:bottom w:val="single" w:sz="4" w:space="0" w:color="auto"/>
              <w:right w:val="single" w:sz="4" w:space="0" w:color="auto"/>
            </w:tcBorders>
            <w:shd w:val="clear" w:color="auto" w:fill="auto"/>
            <w:noWrap/>
            <w:vAlign w:val="center"/>
            <w:hideMark/>
          </w:tcPr>
          <w:p w14:paraId="578AA51D" w14:textId="77777777" w:rsidR="00220D2D" w:rsidRPr="009244AE" w:rsidRDefault="00220D2D" w:rsidP="00220D2D">
            <w:pPr>
              <w:spacing w:after="0" w:line="240" w:lineRule="auto"/>
              <w:jc w:val="center"/>
            </w:pPr>
            <w:r w:rsidRPr="009244AE">
              <w:t>48</w:t>
            </w:r>
          </w:p>
        </w:tc>
        <w:tc>
          <w:tcPr>
            <w:tcW w:w="400" w:type="dxa"/>
            <w:tcBorders>
              <w:top w:val="nil"/>
              <w:left w:val="nil"/>
              <w:bottom w:val="single" w:sz="4" w:space="0" w:color="auto"/>
              <w:right w:val="single" w:sz="4" w:space="0" w:color="auto"/>
            </w:tcBorders>
            <w:shd w:val="clear" w:color="auto" w:fill="auto"/>
            <w:noWrap/>
            <w:vAlign w:val="center"/>
            <w:hideMark/>
          </w:tcPr>
          <w:p w14:paraId="7CED2A44" w14:textId="77777777" w:rsidR="00220D2D" w:rsidRPr="009244AE" w:rsidRDefault="00220D2D" w:rsidP="00220D2D">
            <w:pPr>
              <w:spacing w:after="0" w:line="240" w:lineRule="auto"/>
              <w:jc w:val="center"/>
            </w:pPr>
            <w:r w:rsidRPr="009244AE">
              <w:t>63</w:t>
            </w:r>
          </w:p>
        </w:tc>
        <w:tc>
          <w:tcPr>
            <w:tcW w:w="480" w:type="dxa"/>
            <w:tcBorders>
              <w:top w:val="nil"/>
              <w:left w:val="nil"/>
              <w:bottom w:val="single" w:sz="4" w:space="0" w:color="auto"/>
              <w:right w:val="single" w:sz="4" w:space="0" w:color="auto"/>
            </w:tcBorders>
            <w:shd w:val="clear" w:color="auto" w:fill="auto"/>
            <w:noWrap/>
            <w:vAlign w:val="center"/>
            <w:hideMark/>
          </w:tcPr>
          <w:p w14:paraId="317B5FA6" w14:textId="77777777" w:rsidR="00220D2D" w:rsidRPr="009244AE" w:rsidRDefault="00220D2D" w:rsidP="00220D2D">
            <w:pPr>
              <w:spacing w:after="0" w:line="240" w:lineRule="auto"/>
              <w:jc w:val="center"/>
            </w:pPr>
          </w:p>
        </w:tc>
      </w:tr>
      <w:tr w:rsidR="00220D2D" w:rsidRPr="009244AE" w14:paraId="5370832C" w14:textId="77777777" w:rsidTr="00220D2D">
        <w:trPr>
          <w:trHeight w:val="300"/>
          <w:jc w:val="center"/>
        </w:trPr>
        <w:tc>
          <w:tcPr>
            <w:tcW w:w="1460" w:type="dxa"/>
            <w:tcBorders>
              <w:top w:val="nil"/>
              <w:left w:val="single" w:sz="4" w:space="0" w:color="auto"/>
              <w:bottom w:val="single" w:sz="4" w:space="0" w:color="auto"/>
              <w:right w:val="single" w:sz="4" w:space="0" w:color="auto"/>
            </w:tcBorders>
            <w:shd w:val="clear" w:color="auto" w:fill="auto"/>
            <w:noWrap/>
            <w:vAlign w:val="center"/>
            <w:hideMark/>
          </w:tcPr>
          <w:p w14:paraId="62047EDF" w14:textId="77777777" w:rsidR="00220D2D" w:rsidRPr="009244AE" w:rsidRDefault="00220D2D" w:rsidP="00220D2D">
            <w:pPr>
              <w:spacing w:after="0" w:line="240" w:lineRule="auto"/>
              <w:jc w:val="center"/>
            </w:pPr>
            <w:proofErr w:type="spellStart"/>
            <w:r w:rsidRPr="009244AE">
              <w:t>Вход+исход</w:t>
            </w:r>
            <w:proofErr w:type="spellEnd"/>
          </w:p>
        </w:tc>
        <w:tc>
          <w:tcPr>
            <w:tcW w:w="460" w:type="dxa"/>
            <w:tcBorders>
              <w:top w:val="nil"/>
              <w:left w:val="nil"/>
              <w:bottom w:val="single" w:sz="4" w:space="0" w:color="auto"/>
              <w:right w:val="single" w:sz="4" w:space="0" w:color="auto"/>
            </w:tcBorders>
            <w:shd w:val="clear" w:color="auto" w:fill="auto"/>
            <w:noWrap/>
            <w:vAlign w:val="center"/>
            <w:hideMark/>
          </w:tcPr>
          <w:p w14:paraId="618409CD" w14:textId="77777777" w:rsidR="00220D2D" w:rsidRPr="009244AE" w:rsidRDefault="00220D2D" w:rsidP="00220D2D">
            <w:pPr>
              <w:spacing w:after="0" w:line="240" w:lineRule="auto"/>
              <w:jc w:val="center"/>
            </w:pPr>
            <w:r w:rsidRPr="009244AE">
              <w:t>233</w:t>
            </w:r>
          </w:p>
        </w:tc>
        <w:tc>
          <w:tcPr>
            <w:tcW w:w="420" w:type="dxa"/>
            <w:tcBorders>
              <w:top w:val="nil"/>
              <w:left w:val="nil"/>
              <w:bottom w:val="single" w:sz="4" w:space="0" w:color="auto"/>
              <w:right w:val="single" w:sz="4" w:space="0" w:color="auto"/>
            </w:tcBorders>
            <w:shd w:val="clear" w:color="auto" w:fill="auto"/>
            <w:noWrap/>
            <w:vAlign w:val="center"/>
            <w:hideMark/>
          </w:tcPr>
          <w:p w14:paraId="2178E0AE" w14:textId="77777777" w:rsidR="00220D2D" w:rsidRPr="009244AE" w:rsidRDefault="00220D2D" w:rsidP="00220D2D">
            <w:pPr>
              <w:spacing w:after="0" w:line="240" w:lineRule="auto"/>
              <w:jc w:val="center"/>
            </w:pPr>
            <w:r w:rsidRPr="009244AE">
              <w:t>118</w:t>
            </w:r>
          </w:p>
        </w:tc>
        <w:tc>
          <w:tcPr>
            <w:tcW w:w="400" w:type="dxa"/>
            <w:tcBorders>
              <w:top w:val="nil"/>
              <w:left w:val="nil"/>
              <w:bottom w:val="single" w:sz="4" w:space="0" w:color="auto"/>
              <w:right w:val="single" w:sz="4" w:space="0" w:color="auto"/>
            </w:tcBorders>
            <w:shd w:val="clear" w:color="auto" w:fill="auto"/>
            <w:noWrap/>
            <w:vAlign w:val="center"/>
            <w:hideMark/>
          </w:tcPr>
          <w:p w14:paraId="35503992" w14:textId="77777777" w:rsidR="00220D2D" w:rsidRPr="009244AE" w:rsidRDefault="00220D2D" w:rsidP="00220D2D">
            <w:pPr>
              <w:spacing w:after="0" w:line="240" w:lineRule="auto"/>
              <w:jc w:val="center"/>
            </w:pPr>
            <w:r w:rsidRPr="009244AE">
              <w:t>366</w:t>
            </w:r>
          </w:p>
        </w:tc>
        <w:tc>
          <w:tcPr>
            <w:tcW w:w="400" w:type="dxa"/>
            <w:tcBorders>
              <w:top w:val="nil"/>
              <w:left w:val="nil"/>
              <w:bottom w:val="single" w:sz="4" w:space="0" w:color="auto"/>
              <w:right w:val="single" w:sz="4" w:space="0" w:color="auto"/>
            </w:tcBorders>
            <w:shd w:val="clear" w:color="auto" w:fill="auto"/>
            <w:noWrap/>
            <w:vAlign w:val="center"/>
            <w:hideMark/>
          </w:tcPr>
          <w:p w14:paraId="61BD5F04" w14:textId="77777777" w:rsidR="00220D2D" w:rsidRPr="009244AE" w:rsidRDefault="00220D2D" w:rsidP="00220D2D">
            <w:pPr>
              <w:spacing w:after="0" w:line="240" w:lineRule="auto"/>
              <w:jc w:val="center"/>
            </w:pPr>
            <w:r w:rsidRPr="009244AE">
              <w:t>128</w:t>
            </w:r>
          </w:p>
        </w:tc>
        <w:tc>
          <w:tcPr>
            <w:tcW w:w="400" w:type="dxa"/>
            <w:tcBorders>
              <w:top w:val="nil"/>
              <w:left w:val="nil"/>
              <w:bottom w:val="single" w:sz="4" w:space="0" w:color="auto"/>
              <w:right w:val="single" w:sz="4" w:space="0" w:color="auto"/>
            </w:tcBorders>
            <w:shd w:val="clear" w:color="auto" w:fill="auto"/>
            <w:noWrap/>
            <w:vAlign w:val="center"/>
            <w:hideMark/>
          </w:tcPr>
          <w:p w14:paraId="38F31982" w14:textId="77777777" w:rsidR="00220D2D" w:rsidRPr="00367D5A" w:rsidRDefault="00220D2D" w:rsidP="00220D2D">
            <w:pPr>
              <w:spacing w:after="0" w:line="240" w:lineRule="auto"/>
              <w:jc w:val="center"/>
            </w:pPr>
            <w:r w:rsidRPr="00367D5A">
              <w:t>131</w:t>
            </w:r>
          </w:p>
        </w:tc>
        <w:tc>
          <w:tcPr>
            <w:tcW w:w="400" w:type="dxa"/>
            <w:tcBorders>
              <w:top w:val="nil"/>
              <w:left w:val="nil"/>
              <w:bottom w:val="single" w:sz="4" w:space="0" w:color="auto"/>
              <w:right w:val="single" w:sz="4" w:space="0" w:color="auto"/>
            </w:tcBorders>
            <w:shd w:val="clear" w:color="auto" w:fill="auto"/>
            <w:noWrap/>
            <w:vAlign w:val="center"/>
            <w:hideMark/>
          </w:tcPr>
          <w:p w14:paraId="61267022" w14:textId="77777777" w:rsidR="00220D2D" w:rsidRPr="009244AE" w:rsidRDefault="00220D2D" w:rsidP="00220D2D">
            <w:pPr>
              <w:spacing w:after="0" w:line="240" w:lineRule="auto"/>
              <w:jc w:val="center"/>
            </w:pPr>
            <w:r w:rsidRPr="009244AE">
              <w:t>81</w:t>
            </w:r>
          </w:p>
        </w:tc>
        <w:tc>
          <w:tcPr>
            <w:tcW w:w="400" w:type="dxa"/>
            <w:tcBorders>
              <w:top w:val="nil"/>
              <w:left w:val="nil"/>
              <w:bottom w:val="single" w:sz="4" w:space="0" w:color="auto"/>
              <w:right w:val="single" w:sz="4" w:space="0" w:color="auto"/>
            </w:tcBorders>
            <w:shd w:val="clear" w:color="auto" w:fill="auto"/>
            <w:noWrap/>
            <w:vAlign w:val="center"/>
            <w:hideMark/>
          </w:tcPr>
          <w:p w14:paraId="1AA8B560" w14:textId="77777777" w:rsidR="00220D2D" w:rsidRPr="009244AE" w:rsidRDefault="00220D2D" w:rsidP="00220D2D">
            <w:pPr>
              <w:spacing w:after="0" w:line="240" w:lineRule="auto"/>
              <w:jc w:val="center"/>
            </w:pPr>
            <w:r w:rsidRPr="009244AE">
              <w:t>301</w:t>
            </w:r>
          </w:p>
        </w:tc>
        <w:tc>
          <w:tcPr>
            <w:tcW w:w="400" w:type="dxa"/>
            <w:tcBorders>
              <w:top w:val="nil"/>
              <w:left w:val="nil"/>
              <w:bottom w:val="single" w:sz="4" w:space="0" w:color="auto"/>
              <w:right w:val="single" w:sz="4" w:space="0" w:color="auto"/>
            </w:tcBorders>
            <w:shd w:val="clear" w:color="auto" w:fill="auto"/>
            <w:noWrap/>
            <w:vAlign w:val="center"/>
            <w:hideMark/>
          </w:tcPr>
          <w:p w14:paraId="5542E25D" w14:textId="77777777" w:rsidR="00220D2D" w:rsidRPr="009244AE" w:rsidRDefault="00220D2D" w:rsidP="00220D2D">
            <w:pPr>
              <w:spacing w:after="0" w:line="240" w:lineRule="auto"/>
              <w:jc w:val="center"/>
            </w:pPr>
            <w:r w:rsidRPr="009244AE">
              <w:t>136</w:t>
            </w:r>
          </w:p>
        </w:tc>
        <w:tc>
          <w:tcPr>
            <w:tcW w:w="400" w:type="dxa"/>
            <w:tcBorders>
              <w:top w:val="nil"/>
              <w:left w:val="nil"/>
              <w:bottom w:val="single" w:sz="4" w:space="0" w:color="auto"/>
              <w:right w:val="single" w:sz="4" w:space="0" w:color="auto"/>
            </w:tcBorders>
            <w:shd w:val="clear" w:color="auto" w:fill="auto"/>
            <w:noWrap/>
            <w:vAlign w:val="center"/>
            <w:hideMark/>
          </w:tcPr>
          <w:p w14:paraId="01F2F65C" w14:textId="77777777" w:rsidR="00220D2D" w:rsidRPr="009244AE" w:rsidRDefault="00220D2D" w:rsidP="00220D2D">
            <w:pPr>
              <w:spacing w:after="0" w:line="240" w:lineRule="auto"/>
              <w:jc w:val="center"/>
            </w:pPr>
            <w:r w:rsidRPr="009244AE">
              <w:t>106</w:t>
            </w:r>
          </w:p>
        </w:tc>
        <w:tc>
          <w:tcPr>
            <w:tcW w:w="400" w:type="dxa"/>
            <w:tcBorders>
              <w:top w:val="nil"/>
              <w:left w:val="nil"/>
              <w:bottom w:val="single" w:sz="4" w:space="0" w:color="auto"/>
              <w:right w:val="single" w:sz="4" w:space="0" w:color="auto"/>
            </w:tcBorders>
            <w:shd w:val="clear" w:color="auto" w:fill="auto"/>
            <w:noWrap/>
            <w:vAlign w:val="center"/>
            <w:hideMark/>
          </w:tcPr>
          <w:p w14:paraId="60E1E277" w14:textId="77777777" w:rsidR="00220D2D" w:rsidRPr="009244AE" w:rsidRDefault="00220D2D" w:rsidP="00220D2D">
            <w:pPr>
              <w:spacing w:after="0" w:line="240" w:lineRule="auto"/>
              <w:jc w:val="center"/>
            </w:pPr>
            <w:r w:rsidRPr="009244AE">
              <w:t>106</w:t>
            </w:r>
          </w:p>
        </w:tc>
        <w:tc>
          <w:tcPr>
            <w:tcW w:w="400" w:type="dxa"/>
            <w:tcBorders>
              <w:top w:val="nil"/>
              <w:left w:val="nil"/>
              <w:bottom w:val="single" w:sz="4" w:space="0" w:color="auto"/>
              <w:right w:val="single" w:sz="4" w:space="0" w:color="auto"/>
            </w:tcBorders>
            <w:shd w:val="clear" w:color="auto" w:fill="auto"/>
            <w:noWrap/>
            <w:vAlign w:val="center"/>
            <w:hideMark/>
          </w:tcPr>
          <w:p w14:paraId="54B9CE2B" w14:textId="77777777" w:rsidR="00220D2D" w:rsidRPr="009244AE" w:rsidRDefault="00220D2D" w:rsidP="00220D2D">
            <w:pPr>
              <w:spacing w:after="0" w:line="240" w:lineRule="auto"/>
              <w:jc w:val="center"/>
            </w:pPr>
            <w:r w:rsidRPr="009244AE">
              <w:t>119</w:t>
            </w:r>
          </w:p>
        </w:tc>
        <w:tc>
          <w:tcPr>
            <w:tcW w:w="400" w:type="dxa"/>
            <w:tcBorders>
              <w:top w:val="nil"/>
              <w:left w:val="nil"/>
              <w:bottom w:val="single" w:sz="4" w:space="0" w:color="auto"/>
              <w:right w:val="single" w:sz="4" w:space="0" w:color="auto"/>
            </w:tcBorders>
            <w:shd w:val="clear" w:color="auto" w:fill="auto"/>
            <w:noWrap/>
            <w:vAlign w:val="center"/>
            <w:hideMark/>
          </w:tcPr>
          <w:p w14:paraId="7727176B" w14:textId="77777777" w:rsidR="00220D2D" w:rsidRPr="009244AE" w:rsidRDefault="00220D2D" w:rsidP="00220D2D">
            <w:pPr>
              <w:spacing w:after="0" w:line="240" w:lineRule="auto"/>
              <w:jc w:val="center"/>
            </w:pPr>
            <w:r w:rsidRPr="009244AE">
              <w:t>149</w:t>
            </w:r>
          </w:p>
        </w:tc>
        <w:tc>
          <w:tcPr>
            <w:tcW w:w="480" w:type="dxa"/>
            <w:tcBorders>
              <w:top w:val="nil"/>
              <w:left w:val="nil"/>
              <w:bottom w:val="single" w:sz="4" w:space="0" w:color="auto"/>
              <w:right w:val="single" w:sz="4" w:space="0" w:color="auto"/>
            </w:tcBorders>
            <w:shd w:val="clear" w:color="auto" w:fill="auto"/>
            <w:noWrap/>
            <w:vAlign w:val="center"/>
            <w:hideMark/>
          </w:tcPr>
          <w:p w14:paraId="31BA4EDF" w14:textId="77777777" w:rsidR="00220D2D" w:rsidRPr="009244AE" w:rsidRDefault="00220D2D" w:rsidP="00220D2D">
            <w:pPr>
              <w:spacing w:after="0" w:line="240" w:lineRule="auto"/>
              <w:jc w:val="center"/>
            </w:pPr>
          </w:p>
        </w:tc>
      </w:tr>
    </w:tbl>
    <w:p w14:paraId="1E6517BD" w14:textId="77777777" w:rsidR="00AD7DD8" w:rsidRPr="00146A6B" w:rsidRDefault="002368E1" w:rsidP="00220D2D">
      <w:pPr>
        <w:widowControl w:val="0"/>
        <w:tabs>
          <w:tab w:val="right" w:pos="9050"/>
        </w:tabs>
        <w:adjustRightInd w:val="0"/>
        <w:ind w:right="-285" w:firstLine="567"/>
        <w:jc w:val="both"/>
        <w:rPr>
          <w:rFonts w:ascii="Times New Roman" w:hAnsi="Times New Roman"/>
          <w:sz w:val="28"/>
          <w:szCs w:val="28"/>
        </w:rPr>
      </w:pPr>
      <w:bookmarkStart w:id="6" w:name="_Hlk133780482"/>
      <w:r w:rsidRPr="00146A6B">
        <w:rPr>
          <w:rFonts w:ascii="Times New Roman" w:hAnsi="Times New Roman"/>
          <w:sz w:val="28"/>
          <w:szCs w:val="28"/>
        </w:rPr>
        <w:t xml:space="preserve">Суммарная информационная нагрузка всех организационных связей </w:t>
      </w:r>
      <w:r w:rsidR="00146A6B" w:rsidRPr="00146A6B">
        <w:rPr>
          <w:rFonts w:ascii="Times New Roman" w:hAnsi="Times New Roman"/>
          <w:sz w:val="28"/>
          <w:szCs w:val="28"/>
        </w:rPr>
        <w:t>центра</w:t>
      </w:r>
      <w:r w:rsidRPr="00146A6B">
        <w:rPr>
          <w:rFonts w:ascii="Times New Roman" w:hAnsi="Times New Roman"/>
          <w:sz w:val="28"/>
          <w:szCs w:val="28"/>
        </w:rPr>
        <w:t xml:space="preserve"> в среднем </w:t>
      </w:r>
      <w:proofErr w:type="gramStart"/>
      <w:r w:rsidRPr="00146A6B">
        <w:rPr>
          <w:rFonts w:ascii="Times New Roman" w:hAnsi="Times New Roman"/>
          <w:sz w:val="28"/>
          <w:szCs w:val="28"/>
        </w:rPr>
        <w:t>составляет</w:t>
      </w:r>
      <w:r w:rsidRPr="00146A6B">
        <w:rPr>
          <w:sz w:val="28"/>
          <w:szCs w:val="28"/>
        </w:rPr>
        <w:t xml:space="preserve">  </w:t>
      </w:r>
      <w:r w:rsidR="00AD7DD8" w:rsidRPr="00146A6B">
        <w:rPr>
          <w:rFonts w:ascii="Times New Roman" w:hAnsi="Times New Roman"/>
          <w:sz w:val="28"/>
          <w:szCs w:val="28"/>
        </w:rPr>
        <w:t>ИН</w:t>
      </w:r>
      <w:proofErr w:type="gramEnd"/>
      <w:r w:rsidR="00AD7DD8" w:rsidRPr="00146A6B">
        <w:rPr>
          <w:rFonts w:ascii="Times New Roman" w:hAnsi="Times New Roman"/>
          <w:sz w:val="28"/>
          <w:szCs w:val="28"/>
          <w:vertAlign w:val="subscript"/>
        </w:rPr>
        <w:t>Σ</w:t>
      </w:r>
      <w:r w:rsidR="00AD7DD8" w:rsidRPr="00146A6B">
        <w:rPr>
          <w:rFonts w:ascii="Times New Roman" w:hAnsi="Times New Roman"/>
          <w:sz w:val="28"/>
          <w:szCs w:val="28"/>
          <w:vertAlign w:val="subscript"/>
          <w:lang w:val="en-US"/>
        </w:rPr>
        <w:t>max</w:t>
      </w:r>
      <w:r w:rsidR="00AD7DD8" w:rsidRPr="00146A6B">
        <w:rPr>
          <w:rFonts w:ascii="Times New Roman" w:hAnsi="Times New Roman"/>
          <w:sz w:val="28"/>
          <w:szCs w:val="28"/>
        </w:rPr>
        <w:t>=</w:t>
      </w:r>
      <w:bookmarkEnd w:id="6"/>
      <w:r w:rsidR="000F2DDB" w:rsidRPr="00146A6B">
        <w:rPr>
          <w:rFonts w:ascii="Times New Roman" w:hAnsi="Times New Roman"/>
          <w:sz w:val="28"/>
          <w:szCs w:val="28"/>
        </w:rPr>
        <w:t>43909</w:t>
      </w:r>
      <w:r w:rsidR="00117446" w:rsidRPr="00146A6B">
        <w:rPr>
          <w:rFonts w:ascii="Times New Roman" w:hAnsi="Times New Roman"/>
          <w:sz w:val="28"/>
          <w:szCs w:val="28"/>
        </w:rPr>
        <w:t xml:space="preserve"> </w:t>
      </w:r>
      <w:r w:rsidRPr="00146A6B">
        <w:rPr>
          <w:rFonts w:ascii="Times New Roman" w:hAnsi="Times New Roman"/>
          <w:sz w:val="28"/>
          <w:szCs w:val="28"/>
        </w:rPr>
        <w:t>бит/сек.</w:t>
      </w:r>
    </w:p>
    <w:p w14:paraId="274C5E97"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37D591C9"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17469813"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0A44D265"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0D4816BB"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219CB397"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13A26F6A"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5998FAE4"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5CDDDE4F"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46A6629A"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782188FB" w14:textId="77777777" w:rsidR="00F0392C" w:rsidRDefault="00F0392C" w:rsidP="00374408">
      <w:pPr>
        <w:widowControl w:val="0"/>
        <w:tabs>
          <w:tab w:val="right" w:pos="9050"/>
        </w:tabs>
        <w:adjustRightInd w:val="0"/>
        <w:ind w:right="-285" w:firstLine="567"/>
        <w:jc w:val="center"/>
        <w:rPr>
          <w:rFonts w:ascii="Times New Roman" w:hAnsi="Times New Roman"/>
          <w:b/>
          <w:sz w:val="24"/>
          <w:szCs w:val="24"/>
        </w:rPr>
      </w:pPr>
    </w:p>
    <w:p w14:paraId="3990F99F" w14:textId="77777777" w:rsidR="0000122E" w:rsidRPr="00A03F23" w:rsidRDefault="0000122E" w:rsidP="00336474">
      <w:pPr>
        <w:pStyle w:val="1"/>
      </w:pPr>
      <w:bookmarkStart w:id="7" w:name="_Toc325955065"/>
      <w:r w:rsidRPr="00A03F23">
        <w:t>2. Схема информационных потоков с учетом серверов.</w:t>
      </w:r>
      <w:bookmarkEnd w:id="7"/>
    </w:p>
    <w:p w14:paraId="09C52D18" w14:textId="77777777" w:rsidR="00F96D05" w:rsidRPr="00F96D05" w:rsidRDefault="00F96D05" w:rsidP="00374408">
      <w:pPr>
        <w:pStyle w:val="0-1"/>
        <w:ind w:right="-285"/>
      </w:pPr>
      <w:r w:rsidRPr="00F96D05">
        <w:rPr>
          <w:i/>
        </w:rPr>
        <w:t>Физический сервер</w:t>
      </w:r>
      <w:r w:rsidRPr="00F96D05">
        <w:t xml:space="preserve"> - это отдельно стоящая, физически доступная электронная вычислительная машина, выделенная для выполнения на ней сервисного программного обеспечения, которое предоставляет пользователю доступ к определённым ресурсам или услугам.</w:t>
      </w:r>
    </w:p>
    <w:p w14:paraId="6C5FAD82" w14:textId="77777777" w:rsidR="00F96D05" w:rsidRPr="00F96D05" w:rsidRDefault="00F96D05" w:rsidP="00374408">
      <w:pPr>
        <w:pStyle w:val="0-1"/>
        <w:ind w:right="-285"/>
      </w:pPr>
      <w:r w:rsidRPr="00F96D05">
        <w:rPr>
          <w:i/>
        </w:rPr>
        <w:t xml:space="preserve">Виртуальный сервер </w:t>
      </w:r>
      <w:r w:rsidRPr="00F96D05">
        <w:t xml:space="preserve">- это не доступный физически электронный вычислительный раздел, </w:t>
      </w:r>
      <w:r w:rsidRPr="008E1000">
        <w:t>созданный</w:t>
      </w:r>
      <w:r w:rsidRPr="00F96D05">
        <w:t xml:space="preserve"> с помощью некоторой программы на физическом сервере.</w:t>
      </w:r>
    </w:p>
    <w:p w14:paraId="2D90527B" w14:textId="77777777" w:rsidR="00AF10F2" w:rsidRPr="00F96D05" w:rsidRDefault="00AF10F2" w:rsidP="00374408">
      <w:pPr>
        <w:pStyle w:val="0-1"/>
        <w:ind w:right="-285"/>
      </w:pPr>
      <w:r w:rsidRPr="00A03F23">
        <w:rPr>
          <w:i/>
        </w:rPr>
        <w:t>Клиенты</w:t>
      </w:r>
      <w:r w:rsidRPr="00F96D05">
        <w:t xml:space="preserve"> – компьютеры</w:t>
      </w:r>
      <w:r w:rsidR="00F96D05" w:rsidRPr="00F96D05">
        <w:t>,</w:t>
      </w:r>
      <w:r w:rsidRPr="00F96D05">
        <w:t xml:space="preserve"> использующие общие сетевые ресурсы, предоставляемые серверами.</w:t>
      </w:r>
    </w:p>
    <w:p w14:paraId="14B91513" w14:textId="77777777" w:rsidR="002D0F83" w:rsidRPr="00822390" w:rsidRDefault="002D0F83" w:rsidP="00374408">
      <w:pPr>
        <w:ind w:right="-285" w:firstLine="567"/>
        <w:jc w:val="both"/>
        <w:rPr>
          <w:rFonts w:ascii="Times New Roman" w:hAnsi="Times New Roman"/>
          <w:sz w:val="24"/>
          <w:szCs w:val="24"/>
        </w:rPr>
      </w:pPr>
    </w:p>
    <w:p w14:paraId="1B6A2BF5" w14:textId="77777777" w:rsidR="002D0F83" w:rsidRPr="002D0F83" w:rsidRDefault="002D0F83" w:rsidP="00374408">
      <w:pPr>
        <w:ind w:right="-285" w:firstLine="567"/>
        <w:jc w:val="both"/>
        <w:rPr>
          <w:rFonts w:ascii="Times New Roman" w:hAnsi="Times New Roman"/>
          <w:b/>
          <w:sz w:val="28"/>
          <w:szCs w:val="28"/>
        </w:rPr>
      </w:pPr>
      <w:r w:rsidRPr="002D0F83">
        <w:rPr>
          <w:rFonts w:ascii="Times New Roman" w:hAnsi="Times New Roman"/>
          <w:b/>
          <w:sz w:val="28"/>
          <w:szCs w:val="28"/>
        </w:rPr>
        <w:t>Типы сетей</w:t>
      </w:r>
      <w:r w:rsidR="00752703">
        <w:rPr>
          <w:rFonts w:ascii="Times New Roman" w:hAnsi="Times New Roman"/>
          <w:b/>
          <w:sz w:val="28"/>
          <w:szCs w:val="28"/>
        </w:rPr>
        <w:t>:</w:t>
      </w:r>
    </w:p>
    <w:p w14:paraId="5325165E" w14:textId="77777777" w:rsidR="00AF10F2" w:rsidRPr="00752703" w:rsidRDefault="00AF10F2" w:rsidP="00374408">
      <w:pPr>
        <w:pStyle w:val="0-1"/>
        <w:ind w:right="-285"/>
      </w:pPr>
      <w:r w:rsidRPr="00752703">
        <w:rPr>
          <w:bCs/>
          <w:i/>
        </w:rPr>
        <w:t>Сети на основе серверов (</w:t>
      </w:r>
      <w:r w:rsidRPr="00752703">
        <w:rPr>
          <w:bCs/>
          <w:i/>
          <w:lang w:val="en-US"/>
        </w:rPr>
        <w:t>server</w:t>
      </w:r>
      <w:r w:rsidRPr="00752703">
        <w:rPr>
          <w:bCs/>
          <w:i/>
        </w:rPr>
        <w:t>-</w:t>
      </w:r>
      <w:r w:rsidRPr="00752703">
        <w:rPr>
          <w:bCs/>
          <w:i/>
          <w:lang w:val="en-US"/>
        </w:rPr>
        <w:t>based</w:t>
      </w:r>
      <w:r w:rsidRPr="00752703">
        <w:rPr>
          <w:bCs/>
          <w:i/>
        </w:rPr>
        <w:t>)</w:t>
      </w:r>
      <w:r w:rsidRPr="002E5877">
        <w:rPr>
          <w:sz w:val="24"/>
        </w:rPr>
        <w:t xml:space="preserve"> – </w:t>
      </w:r>
      <w:r w:rsidRPr="00752703">
        <w:t>сети, в которых большинство компьютеров являются клиентами, а лишь немногие серверами. Сервер специально оптимизирован для быстрой обработки запросов. С увеличением объема трафика необходимо увеличивать число серверов и разделять их по функциональным признакам.</w:t>
      </w:r>
    </w:p>
    <w:p w14:paraId="50D7EF1C" w14:textId="77777777" w:rsidR="00AF10F2" w:rsidRDefault="00AF10F2" w:rsidP="00374408">
      <w:pPr>
        <w:pStyle w:val="0-1"/>
        <w:ind w:right="-285"/>
      </w:pPr>
      <w:r w:rsidRPr="00752703">
        <w:t>Преимущества сети на основе серверов: разделение ресурсов (централизовано), з</w:t>
      </w:r>
      <w:r w:rsidR="00D63E4B" w:rsidRPr="00752703">
        <w:t xml:space="preserve">ащита, резервное копирование, </w:t>
      </w:r>
      <w:r w:rsidRPr="00752703">
        <w:t>избыточность (</w:t>
      </w:r>
      <w:proofErr w:type="spellStart"/>
      <w:r w:rsidRPr="00752703">
        <w:t>redundancy</w:t>
      </w:r>
      <w:proofErr w:type="spellEnd"/>
      <w:r w:rsidRPr="00752703">
        <w:t>), количество пользователей.</w:t>
      </w:r>
    </w:p>
    <w:p w14:paraId="06FCF2A5" w14:textId="77777777" w:rsidR="008E1000" w:rsidRPr="00752703" w:rsidRDefault="008E1000" w:rsidP="00374408">
      <w:pPr>
        <w:pStyle w:val="0-1"/>
        <w:ind w:right="-285"/>
      </w:pPr>
    </w:p>
    <w:p w14:paraId="30F565E1" w14:textId="77777777" w:rsidR="00AF10F2" w:rsidRPr="00EB5C8F" w:rsidRDefault="00AF10F2" w:rsidP="00374408">
      <w:pPr>
        <w:pStyle w:val="0-1"/>
        <w:ind w:right="-285"/>
      </w:pPr>
      <w:r w:rsidRPr="00752703">
        <w:rPr>
          <w:bCs/>
          <w:i/>
        </w:rPr>
        <w:t>Сеть с равноправными узлами (</w:t>
      </w:r>
      <w:r w:rsidRPr="00752703">
        <w:rPr>
          <w:bCs/>
          <w:i/>
          <w:lang w:val="en-US"/>
        </w:rPr>
        <w:t>peer</w:t>
      </w:r>
      <w:r w:rsidRPr="00752703">
        <w:rPr>
          <w:bCs/>
          <w:i/>
        </w:rPr>
        <w:t>-</w:t>
      </w:r>
      <w:r w:rsidRPr="00752703">
        <w:rPr>
          <w:bCs/>
          <w:i/>
          <w:lang w:val="en-US"/>
        </w:rPr>
        <w:t>to</w:t>
      </w:r>
      <w:r w:rsidRPr="00752703">
        <w:rPr>
          <w:bCs/>
          <w:i/>
        </w:rPr>
        <w:t>-</w:t>
      </w:r>
      <w:r w:rsidRPr="00752703">
        <w:rPr>
          <w:bCs/>
          <w:i/>
          <w:lang w:val="en-US"/>
        </w:rPr>
        <w:t>peer</w:t>
      </w:r>
      <w:r w:rsidRPr="00752703">
        <w:rPr>
          <w:bCs/>
          <w:i/>
        </w:rPr>
        <w:t>)</w:t>
      </w:r>
      <w:r w:rsidRPr="002E5877">
        <w:rPr>
          <w:sz w:val="24"/>
        </w:rPr>
        <w:t xml:space="preserve"> – </w:t>
      </w:r>
      <w:r w:rsidRPr="00EB5C8F">
        <w:t>сети, в которых все компьютеры равноправны и являются как серверами, так и клиентами. Нет назначенных серверов. Пользователь компьютера решает сам, какие данные можно сделать общими. Нет выраженного администратора сети.</w:t>
      </w:r>
    </w:p>
    <w:p w14:paraId="51523C95" w14:textId="77777777" w:rsidR="00AF10F2" w:rsidRDefault="00AF10F2" w:rsidP="00374408">
      <w:pPr>
        <w:pStyle w:val="0-1"/>
        <w:ind w:right="-285"/>
      </w:pPr>
      <w:r w:rsidRPr="00EB5C8F">
        <w:t>Преимущества сети с равноправными узлами: не требуется дополнительное обучение персонала, безопасность определяется в основном паролем на ресурс – отсутствие централизованного административного контроля,  каждая рабочая станция должна иметь дополнительные ресурсы для поддержки удаленных пользователей.</w:t>
      </w:r>
    </w:p>
    <w:p w14:paraId="5AEB03C8" w14:textId="77777777" w:rsidR="008E1000" w:rsidRPr="00EB5C8F" w:rsidRDefault="008E1000" w:rsidP="00374408">
      <w:pPr>
        <w:pStyle w:val="0-1"/>
        <w:ind w:right="-285"/>
      </w:pPr>
    </w:p>
    <w:p w14:paraId="04FCFFD4" w14:textId="77777777" w:rsidR="001760FD" w:rsidRDefault="001760FD" w:rsidP="00374408">
      <w:pPr>
        <w:ind w:right="-285" w:firstLine="567"/>
        <w:rPr>
          <w:rFonts w:ascii="Times New Roman" w:hAnsi="Times New Roman"/>
          <w:b/>
          <w:sz w:val="28"/>
          <w:szCs w:val="28"/>
          <w:lang w:eastAsia="ru-RU"/>
        </w:rPr>
      </w:pPr>
      <w:r w:rsidRPr="00113B3D">
        <w:rPr>
          <w:rFonts w:ascii="Times New Roman" w:hAnsi="Times New Roman"/>
          <w:b/>
          <w:sz w:val="28"/>
          <w:szCs w:val="28"/>
          <w:lang w:eastAsia="ru-RU"/>
        </w:rPr>
        <w:t>Определение логических серверов</w:t>
      </w:r>
    </w:p>
    <w:p w14:paraId="78EF1844" w14:textId="77777777" w:rsidR="008E1000" w:rsidRPr="00747D05" w:rsidRDefault="008E1000" w:rsidP="00374408">
      <w:pPr>
        <w:pStyle w:val="0-1"/>
        <w:ind w:right="-285"/>
      </w:pPr>
      <w:r w:rsidRPr="00E6768A">
        <w:rPr>
          <w:rStyle w:val="af8"/>
          <w:b w:val="0"/>
          <w:bCs w:val="0"/>
          <w:i/>
          <w:szCs w:val="18"/>
        </w:rPr>
        <w:t>Контроллер домена</w:t>
      </w:r>
      <w:r w:rsidRPr="00C5789C">
        <w:t xml:space="preserve"> - главный компьютер в домене (</w:t>
      </w:r>
      <w:r>
        <w:t xml:space="preserve">т.е. </w:t>
      </w:r>
      <w:r w:rsidRPr="00C5789C">
        <w:t>локальн</w:t>
      </w:r>
      <w:r>
        <w:t>ой</w:t>
      </w:r>
      <w:r w:rsidRPr="00C5789C">
        <w:t xml:space="preserve"> сет</w:t>
      </w:r>
      <w:r>
        <w:t>и</w:t>
      </w:r>
      <w:r w:rsidRPr="00C5789C">
        <w:t xml:space="preserve"> с иерархической структурой), которому "подчиняются" рабочие. Контроллер домена хранит данные о пользователях и компьютерах в домене</w:t>
      </w:r>
      <w:r>
        <w:t xml:space="preserve"> и позволяет</w:t>
      </w:r>
      <w:r w:rsidRPr="00C5789C">
        <w:t xml:space="preserve"> централизованно управлять</w:t>
      </w:r>
      <w:r>
        <w:t xml:space="preserve"> </w:t>
      </w:r>
      <w:r w:rsidRPr="00C5789C">
        <w:t>ими.</w:t>
      </w:r>
    </w:p>
    <w:p w14:paraId="0782E803" w14:textId="77777777" w:rsidR="008E1000" w:rsidRDefault="008E1000" w:rsidP="00374408">
      <w:pPr>
        <w:pStyle w:val="0-1"/>
        <w:ind w:right="-285"/>
        <w:rPr>
          <w:i/>
        </w:rPr>
      </w:pPr>
    </w:p>
    <w:p w14:paraId="440B5F94" w14:textId="77777777" w:rsidR="004F6743" w:rsidRPr="008E1000" w:rsidRDefault="004F6743" w:rsidP="00374408">
      <w:pPr>
        <w:pStyle w:val="0-1"/>
        <w:ind w:right="-285"/>
      </w:pPr>
      <w:r w:rsidRPr="008E1000">
        <w:rPr>
          <w:i/>
          <w:lang w:val="en-US"/>
        </w:rPr>
        <w:t>BDC</w:t>
      </w:r>
      <w:r w:rsidRPr="008E1000">
        <w:rPr>
          <w:i/>
        </w:rPr>
        <w:t xml:space="preserve"> (</w:t>
      </w:r>
      <w:r w:rsidRPr="008E1000">
        <w:rPr>
          <w:i/>
          <w:lang w:val="en-US"/>
        </w:rPr>
        <w:t>Backup</w:t>
      </w:r>
      <w:r w:rsidRPr="008E1000">
        <w:rPr>
          <w:i/>
        </w:rPr>
        <w:t xml:space="preserve"> </w:t>
      </w:r>
      <w:r w:rsidRPr="008E1000">
        <w:rPr>
          <w:i/>
          <w:lang w:val="en-US"/>
        </w:rPr>
        <w:t>Domain</w:t>
      </w:r>
      <w:r w:rsidRPr="008E1000">
        <w:rPr>
          <w:i/>
        </w:rPr>
        <w:t xml:space="preserve"> </w:t>
      </w:r>
      <w:r w:rsidRPr="008E1000">
        <w:rPr>
          <w:i/>
          <w:lang w:val="en-US"/>
        </w:rPr>
        <w:t>Controller</w:t>
      </w:r>
      <w:r w:rsidRPr="008E1000">
        <w:rPr>
          <w:i/>
        </w:rPr>
        <w:t>)</w:t>
      </w:r>
      <w:r w:rsidRPr="008E1000">
        <w:t xml:space="preserve"> - предназначен для хранения данных. При пропуске </w:t>
      </w:r>
      <w:r w:rsidRPr="008E1000">
        <w:rPr>
          <w:lang w:val="en-US"/>
        </w:rPr>
        <w:t>N</w:t>
      </w:r>
      <w:r w:rsidRPr="008E1000">
        <w:t xml:space="preserve">-го числа </w:t>
      </w:r>
      <w:proofErr w:type="spellStart"/>
      <w:r w:rsidRPr="008E1000">
        <w:t>репликаций</w:t>
      </w:r>
      <w:proofErr w:type="spellEnd"/>
      <w:r w:rsidRPr="008E1000">
        <w:t xml:space="preserve">, если </w:t>
      </w:r>
      <w:r w:rsidRPr="008E1000">
        <w:rPr>
          <w:lang w:val="en-US"/>
        </w:rPr>
        <w:t>PDC</w:t>
      </w:r>
      <w:r w:rsidRPr="008E1000">
        <w:t xml:space="preserve"> отказал, </w:t>
      </w:r>
      <w:r w:rsidRPr="008E1000">
        <w:rPr>
          <w:lang w:val="en-US"/>
        </w:rPr>
        <w:t>BDC</w:t>
      </w:r>
      <w:r w:rsidRPr="008E1000">
        <w:t xml:space="preserve"> занимает место </w:t>
      </w:r>
      <w:r w:rsidRPr="008E1000">
        <w:rPr>
          <w:lang w:val="en-US"/>
        </w:rPr>
        <w:t>PDC</w:t>
      </w:r>
      <w:r w:rsidRPr="008E1000">
        <w:t xml:space="preserve"> и работа продолжается.</w:t>
      </w:r>
    </w:p>
    <w:p w14:paraId="035E9C38" w14:textId="77777777" w:rsidR="004F6743" w:rsidRDefault="004F6743" w:rsidP="00374408">
      <w:pPr>
        <w:pStyle w:val="0-1"/>
        <w:ind w:right="-285"/>
      </w:pPr>
      <w:r w:rsidRPr="008E1000">
        <w:lastRenderedPageBreak/>
        <w:t xml:space="preserve">Резервный контроллер BDC обеспечивает отказоустойчивость. Когда автономным серверам или рабочим станциям  необходимо подтверждение имени пользователя и пароля, они ищут доступный контроллер домена, независимо от того, PDC это или BDC. Следовательно, если PDC недоступен, но доступен BDC в режиме только для </w:t>
      </w:r>
      <w:proofErr w:type="gramStart"/>
      <w:r w:rsidRPr="008E1000">
        <w:t xml:space="preserve">чтения,   </w:t>
      </w:r>
      <w:proofErr w:type="gramEnd"/>
      <w:r w:rsidRPr="008E1000">
        <w:t>использование ресурсов домена возможно. BDC сокращает время ответа при одновременной регистрации множества пользователей</w:t>
      </w:r>
      <w:r w:rsidR="00113B3D" w:rsidRPr="008E1000">
        <w:t>.</w:t>
      </w:r>
    </w:p>
    <w:p w14:paraId="5F9BAF96" w14:textId="77777777" w:rsidR="008E1000" w:rsidRPr="008E1000" w:rsidRDefault="008E1000" w:rsidP="00374408">
      <w:pPr>
        <w:pStyle w:val="0-1"/>
        <w:ind w:right="-285"/>
      </w:pPr>
    </w:p>
    <w:p w14:paraId="72AC03E0" w14:textId="77777777" w:rsidR="004F6743" w:rsidRPr="008E1000" w:rsidRDefault="004F6743" w:rsidP="00374408">
      <w:pPr>
        <w:pStyle w:val="0-1"/>
        <w:ind w:right="-285"/>
      </w:pPr>
      <w:r w:rsidRPr="008E1000">
        <w:rPr>
          <w:i/>
          <w:lang w:val="en-US"/>
        </w:rPr>
        <w:t>PDC</w:t>
      </w:r>
      <w:r w:rsidRPr="008E1000">
        <w:rPr>
          <w:b/>
          <w:i/>
        </w:rPr>
        <w:t xml:space="preserve"> </w:t>
      </w:r>
      <w:r w:rsidRPr="008E1000">
        <w:rPr>
          <w:i/>
        </w:rPr>
        <w:t>(</w:t>
      </w:r>
      <w:r w:rsidRPr="008E1000">
        <w:rPr>
          <w:i/>
          <w:lang w:val="en-US"/>
        </w:rPr>
        <w:t>Primary</w:t>
      </w:r>
      <w:r w:rsidRPr="008E1000">
        <w:rPr>
          <w:i/>
        </w:rPr>
        <w:t xml:space="preserve"> </w:t>
      </w:r>
      <w:r w:rsidRPr="008E1000">
        <w:rPr>
          <w:i/>
          <w:lang w:val="en-US"/>
        </w:rPr>
        <w:t>Domain</w:t>
      </w:r>
      <w:r w:rsidRPr="008E1000">
        <w:rPr>
          <w:i/>
        </w:rPr>
        <w:t xml:space="preserve"> </w:t>
      </w:r>
      <w:r w:rsidRPr="008E1000">
        <w:rPr>
          <w:i/>
          <w:lang w:val="en-US"/>
        </w:rPr>
        <w:t>Controller</w:t>
      </w:r>
      <w:r w:rsidRPr="008E1000">
        <w:rPr>
          <w:i/>
        </w:rPr>
        <w:t>)</w:t>
      </w:r>
      <w:r w:rsidRPr="008E1000">
        <w:rPr>
          <w:b/>
        </w:rPr>
        <w:t xml:space="preserve"> </w:t>
      </w:r>
      <w:r w:rsidRPr="008E1000">
        <w:t>– предназначен для хранения всех учетных записей.</w:t>
      </w:r>
    </w:p>
    <w:p w14:paraId="4C1DA847" w14:textId="77777777" w:rsidR="004F6743" w:rsidRDefault="004F6743" w:rsidP="00374408">
      <w:pPr>
        <w:pStyle w:val="0-1"/>
        <w:ind w:right="-285"/>
      </w:pPr>
      <w:r w:rsidRPr="008E1000">
        <w:t>Контроллеры доменов хранят данные каталога и управляют связью между пользователями и доменами, в том числе процессом регистрации пользователей, аутентификацией и поиском в каталоге. Контроллеры домена синхронизируют данные каталога, применяя множественную репликацию, гарантируя соответствие информации по прошествии времени</w:t>
      </w:r>
      <w:r w:rsidR="00113B3D" w:rsidRPr="008E1000">
        <w:t>.</w:t>
      </w:r>
    </w:p>
    <w:p w14:paraId="28CD8808" w14:textId="77777777" w:rsidR="008E1000" w:rsidRPr="008E1000" w:rsidRDefault="008E1000" w:rsidP="00374408">
      <w:pPr>
        <w:pStyle w:val="0-1"/>
        <w:ind w:right="-285"/>
      </w:pPr>
    </w:p>
    <w:p w14:paraId="6FE86562" w14:textId="77777777" w:rsidR="004F6743" w:rsidRPr="002E5877" w:rsidRDefault="004F6743" w:rsidP="00374408">
      <w:pPr>
        <w:pStyle w:val="0-1"/>
        <w:ind w:right="-285"/>
      </w:pPr>
      <w:r w:rsidRPr="008E1000">
        <w:rPr>
          <w:i/>
        </w:rPr>
        <w:t>DNS (Domain Name System)</w:t>
      </w:r>
      <w:r w:rsidRPr="002E5877">
        <w:t xml:space="preserve"> – это распределенная база данных, поддерживающая иерархическую систему имен для идентификации узлов в сети Internet. Служба DNS предназначена для автоматического поиска IP-адреса по известному символьному имени узла. DNS требует статической конфигурации своих таблиц, отображающих имена компьютеров в IP-адрес. </w:t>
      </w:r>
    </w:p>
    <w:p w14:paraId="41864F92" w14:textId="77777777" w:rsidR="004F6743" w:rsidRDefault="004F6743" w:rsidP="00374408">
      <w:pPr>
        <w:pStyle w:val="0-1"/>
        <w:ind w:right="-285"/>
      </w:pPr>
      <w:r w:rsidRPr="002E5877">
        <w:t>Клиенты сервера DNS знают IP-адрес сервера DNS своего административного домена и по протоколу IP передают запрос, в котором сообщают известное символьное имя и просят вернуть соответствующий ему IP-адрес. Если данные о запрошенном соответствии хранятся в базе данного DNS-сервера, то он сразу посылает ответ клиенту, если же нет - то он посылает запрос DNS-серверу другого домена, который может сам обработать запрос, либо передать его другому DNS-серверу. Клиентские компьютеры могут использовать в своей работе IP-адреса нескольких DNS-серверов, для повышения надежности своей работы.</w:t>
      </w:r>
    </w:p>
    <w:p w14:paraId="58A76E54" w14:textId="77777777" w:rsidR="00374408" w:rsidRPr="002E5877" w:rsidRDefault="00374408" w:rsidP="00374408">
      <w:pPr>
        <w:pStyle w:val="0-1"/>
        <w:ind w:right="-285"/>
      </w:pPr>
    </w:p>
    <w:p w14:paraId="2A4061A3" w14:textId="77777777" w:rsidR="004F6743" w:rsidRPr="002E5877" w:rsidRDefault="004F6743" w:rsidP="00374408">
      <w:pPr>
        <w:ind w:right="-285" w:firstLine="567"/>
        <w:jc w:val="both"/>
        <w:rPr>
          <w:rFonts w:ascii="Times New Roman" w:hAnsi="Times New Roman"/>
          <w:color w:val="000000"/>
          <w:sz w:val="24"/>
          <w:szCs w:val="24"/>
        </w:rPr>
      </w:pPr>
      <w:r w:rsidRPr="00374408">
        <w:rPr>
          <w:rFonts w:ascii="Times New Roman" w:hAnsi="Times New Roman"/>
          <w:i/>
          <w:color w:val="000000"/>
          <w:sz w:val="28"/>
          <w:szCs w:val="28"/>
          <w:lang w:val="en-US"/>
        </w:rPr>
        <w:t>DHCP</w:t>
      </w:r>
      <w:r w:rsidRPr="00374408">
        <w:rPr>
          <w:rFonts w:ascii="Times New Roman" w:hAnsi="Times New Roman"/>
          <w:i/>
          <w:color w:val="000000"/>
          <w:sz w:val="28"/>
          <w:szCs w:val="28"/>
        </w:rPr>
        <w:t xml:space="preserve"> (</w:t>
      </w:r>
      <w:r w:rsidRPr="00374408">
        <w:rPr>
          <w:rFonts w:ascii="Times New Roman" w:hAnsi="Times New Roman"/>
          <w:i/>
          <w:sz w:val="28"/>
          <w:szCs w:val="28"/>
          <w:lang w:val="en-US"/>
        </w:rPr>
        <w:t>Dynamic</w:t>
      </w:r>
      <w:r w:rsidRPr="00374408">
        <w:rPr>
          <w:rFonts w:ascii="Times New Roman" w:hAnsi="Times New Roman"/>
          <w:i/>
          <w:sz w:val="28"/>
          <w:szCs w:val="28"/>
        </w:rPr>
        <w:t xml:space="preserve"> </w:t>
      </w:r>
      <w:r w:rsidRPr="00374408">
        <w:rPr>
          <w:rFonts w:ascii="Times New Roman" w:hAnsi="Times New Roman"/>
          <w:i/>
          <w:sz w:val="28"/>
          <w:szCs w:val="28"/>
          <w:lang w:val="en-US"/>
        </w:rPr>
        <w:t>Host</w:t>
      </w:r>
      <w:r w:rsidRPr="00374408">
        <w:rPr>
          <w:rFonts w:ascii="Times New Roman" w:hAnsi="Times New Roman"/>
          <w:i/>
          <w:sz w:val="28"/>
          <w:szCs w:val="28"/>
        </w:rPr>
        <w:t xml:space="preserve"> </w:t>
      </w:r>
      <w:r w:rsidRPr="00374408">
        <w:rPr>
          <w:rFonts w:ascii="Times New Roman" w:hAnsi="Times New Roman"/>
          <w:i/>
          <w:sz w:val="28"/>
          <w:szCs w:val="28"/>
          <w:lang w:val="en-US"/>
        </w:rPr>
        <w:t>Configuration</w:t>
      </w:r>
      <w:r w:rsidRPr="00374408">
        <w:rPr>
          <w:rFonts w:ascii="Times New Roman" w:hAnsi="Times New Roman"/>
          <w:i/>
          <w:sz w:val="28"/>
          <w:szCs w:val="28"/>
        </w:rPr>
        <w:t xml:space="preserve"> </w:t>
      </w:r>
      <w:r w:rsidRPr="00374408">
        <w:rPr>
          <w:rFonts w:ascii="Times New Roman" w:hAnsi="Times New Roman"/>
          <w:i/>
          <w:sz w:val="28"/>
          <w:szCs w:val="28"/>
          <w:lang w:val="en-US"/>
        </w:rPr>
        <w:t>Protocol</w:t>
      </w:r>
      <w:r w:rsidRPr="00374408">
        <w:rPr>
          <w:rFonts w:ascii="Times New Roman" w:hAnsi="Times New Roman"/>
          <w:i/>
          <w:sz w:val="28"/>
          <w:szCs w:val="28"/>
        </w:rPr>
        <w:t>).</w:t>
      </w:r>
      <w:r w:rsidRPr="00374408">
        <w:rPr>
          <w:rFonts w:ascii="Times New Roman" w:hAnsi="Times New Roman"/>
          <w:sz w:val="24"/>
          <w:szCs w:val="24"/>
        </w:rPr>
        <w:t xml:space="preserve"> </w:t>
      </w:r>
      <w:r w:rsidR="00374408" w:rsidRPr="00374408">
        <w:rPr>
          <w:rStyle w:val="0-2"/>
          <w:rFonts w:eastAsia="Calibri"/>
        </w:rPr>
        <w:t>–</w:t>
      </w:r>
      <w:r w:rsidR="00374408">
        <w:rPr>
          <w:rStyle w:val="0-2"/>
          <w:rFonts w:eastAsia="Calibri"/>
        </w:rPr>
        <w:t xml:space="preserve"> </w:t>
      </w:r>
      <w:r w:rsidR="00374408" w:rsidRPr="00374408">
        <w:rPr>
          <w:rStyle w:val="0-2"/>
          <w:rFonts w:eastAsia="Calibri"/>
        </w:rPr>
        <w:t xml:space="preserve">автоматизирует </w:t>
      </w:r>
      <w:r w:rsidRPr="00374408">
        <w:rPr>
          <w:rStyle w:val="0-2"/>
          <w:rFonts w:eastAsia="Calibri"/>
        </w:rPr>
        <w:t>процесс назначения IP-адресов</w:t>
      </w:r>
      <w:r w:rsidR="00374408" w:rsidRPr="00374408">
        <w:rPr>
          <w:rStyle w:val="0-2"/>
          <w:rFonts w:eastAsia="Calibri"/>
        </w:rPr>
        <w:t xml:space="preserve"> узлам сети</w:t>
      </w:r>
      <w:r w:rsidRPr="00374408">
        <w:rPr>
          <w:rStyle w:val="0-2"/>
          <w:rFonts w:eastAsia="Calibri"/>
        </w:rPr>
        <w:t>.</w:t>
      </w:r>
    </w:p>
    <w:p w14:paraId="02EE6AE2" w14:textId="77777777" w:rsidR="00987F7F" w:rsidRPr="002E5877" w:rsidRDefault="004F6743" w:rsidP="006B6774">
      <w:pPr>
        <w:pStyle w:val="0-1"/>
        <w:ind w:right="-282"/>
      </w:pPr>
      <w:r w:rsidRPr="002E5877">
        <w:t>Протокол DHCP работает в соответствии с моделью клиент-сервер. Во время старта системы компьютер, являющийся DHCP-клиентом, посылает в сеть широковещательный запрос на получение IP-адреса. DHCP-</w:t>
      </w:r>
      <w:proofErr w:type="spellStart"/>
      <w:r w:rsidRPr="002E5877">
        <w:t>cepвер</w:t>
      </w:r>
      <w:proofErr w:type="spellEnd"/>
      <w:r w:rsidRPr="002E5877">
        <w:t xml:space="preserve"> откликается и посылает сообщение-ответ, содержащее IP-адрес. Предполагается, что DHCP-клиент и DHCP-сервер находятся в одной IP-сети.</w:t>
      </w:r>
    </w:p>
    <w:p w14:paraId="0F870A37" w14:textId="77777777" w:rsidR="00987F7F" w:rsidRPr="002E5877" w:rsidRDefault="004F6743" w:rsidP="006B6774">
      <w:pPr>
        <w:pStyle w:val="0-1"/>
        <w:ind w:right="-282"/>
      </w:pPr>
      <w:r w:rsidRPr="002E5877">
        <w:t xml:space="preserve">При динамическом распределении адресов DHCP-сервер выдает адрес клиенту на ограниченное время, называемое временем аренды, что дает возможность впоследствии повторно использовать этот IP-адрес для назначения другому компьютеру. Основное преимущество DHCP — автоматизация рутинной работы администратора по конфигурированию стека TCP/IP на каждом компьютере. Иногда динамическое разделение адресов позволяет строить IP-сеть, </w:t>
      </w:r>
      <w:r w:rsidRPr="002E5877">
        <w:lastRenderedPageBreak/>
        <w:t>количество узлов в которой превышает количество имеющихся в распоряжении администратора IP-адресов.</w:t>
      </w:r>
    </w:p>
    <w:p w14:paraId="4A9F969B" w14:textId="77777777" w:rsidR="004F6743" w:rsidRPr="002E5877" w:rsidRDefault="004F6743" w:rsidP="006B6774">
      <w:pPr>
        <w:pStyle w:val="0-1"/>
        <w:ind w:right="-282"/>
      </w:pPr>
      <w:r w:rsidRPr="002E5877">
        <w:t>DHCP обеспечивает надежный и простой способ конфигурации сети TCP/IP, гарантируя отсутствие дублирования адресов за счет централизованного управления их распределением. Администратор управляет процессом назначения адресов с помощью параметра «продолжительность аренды», которая определяет, как долго компьютер может использовать назначенный IP-адрес, перед тем как снова запросить его от DHCP-сервера в аренду.</w:t>
      </w:r>
    </w:p>
    <w:p w14:paraId="676192BF" w14:textId="77777777" w:rsidR="004F6743" w:rsidRDefault="004F6743" w:rsidP="006B6774">
      <w:pPr>
        <w:pStyle w:val="0-1"/>
      </w:pPr>
      <w:r w:rsidRPr="002E5877">
        <w:t xml:space="preserve">Для каждой подсети нужен свой </w:t>
      </w:r>
      <w:r w:rsidRPr="002E5877">
        <w:rPr>
          <w:lang w:val="en-US"/>
        </w:rPr>
        <w:t>DHCP</w:t>
      </w:r>
      <w:r w:rsidRPr="002E5877">
        <w:t>-сервер.</w:t>
      </w:r>
    </w:p>
    <w:p w14:paraId="25478C72" w14:textId="77777777" w:rsidR="006B6774" w:rsidRPr="002E5877" w:rsidRDefault="006B6774" w:rsidP="006B6774">
      <w:pPr>
        <w:pStyle w:val="0-1"/>
      </w:pPr>
    </w:p>
    <w:p w14:paraId="44E3A9D6" w14:textId="77777777" w:rsidR="000B171F" w:rsidRDefault="000B171F" w:rsidP="000B171F">
      <w:pPr>
        <w:pStyle w:val="0-1"/>
        <w:ind w:right="-282"/>
      </w:pPr>
      <w:r w:rsidRPr="006A350F">
        <w:rPr>
          <w:i/>
        </w:rPr>
        <w:t>Файловый сервер</w:t>
      </w:r>
      <w:r>
        <w:t xml:space="preserve"> (</w:t>
      </w:r>
      <w:r>
        <w:rPr>
          <w:lang w:val="en-US"/>
        </w:rPr>
        <w:t>FS</w:t>
      </w:r>
      <w:r>
        <w:t>)</w:t>
      </w:r>
      <w:r w:rsidRPr="008649B8">
        <w:t xml:space="preserve"> </w:t>
      </w:r>
      <w:r>
        <w:t xml:space="preserve">предоставляет компьютерам сети услуги по обработке файлов для организации внутреннего документооборота. </w:t>
      </w:r>
      <w:r w:rsidRPr="007B09FB">
        <w:rPr>
          <w:i/>
        </w:rPr>
        <w:t>Протокол обмена</w:t>
      </w:r>
      <w:r>
        <w:t xml:space="preserve"> представляет собой набор вызовов, обеспечивающих приложению доступ к файловой системе на файл-сервере.</w:t>
      </w:r>
    </w:p>
    <w:p w14:paraId="6CF747F6" w14:textId="77777777" w:rsidR="000B171F" w:rsidRDefault="000B171F" w:rsidP="000B171F">
      <w:pPr>
        <w:pStyle w:val="0-1"/>
        <w:ind w:right="-282"/>
      </w:pPr>
    </w:p>
    <w:p w14:paraId="6590A4AC" w14:textId="77777777" w:rsidR="000B171F" w:rsidRDefault="000B171F" w:rsidP="000B171F">
      <w:pPr>
        <w:pStyle w:val="0-1"/>
        <w:ind w:right="-282"/>
      </w:pPr>
      <w:r w:rsidRPr="0041590F">
        <w:rPr>
          <w:i/>
        </w:rPr>
        <w:t>Сервер баз данных</w:t>
      </w:r>
      <w:r w:rsidRPr="00F71FC0">
        <w:t xml:space="preserve"> (DBS) обслуживает базы данных и </w:t>
      </w:r>
      <w:r>
        <w:t>обрабатывает запросы на</w:t>
      </w:r>
      <w:r w:rsidRPr="00F71FC0">
        <w:t xml:space="preserve"> поиск, выборку и обработку данных, </w:t>
      </w:r>
      <w:r>
        <w:t>посылаемые</w:t>
      </w:r>
      <w:r w:rsidRPr="00F71FC0">
        <w:t xml:space="preserve"> прикладной системой, находящейся на рабочей станции (клиенте).</w:t>
      </w:r>
    </w:p>
    <w:p w14:paraId="790A4182" w14:textId="77777777" w:rsidR="000B171F" w:rsidRDefault="000B171F" w:rsidP="000B171F">
      <w:pPr>
        <w:pStyle w:val="0-1"/>
        <w:ind w:right="-282"/>
      </w:pPr>
    </w:p>
    <w:p w14:paraId="19800F11" w14:textId="77777777" w:rsidR="004F6743" w:rsidRPr="002E5877" w:rsidRDefault="004D3AE7" w:rsidP="00BD4055">
      <w:pPr>
        <w:pStyle w:val="0-1"/>
        <w:ind w:right="-282"/>
      </w:pPr>
      <w:r w:rsidRPr="004D3AE7">
        <w:rPr>
          <w:i/>
          <w:szCs w:val="28"/>
        </w:rPr>
        <w:t>Application Server</w:t>
      </w:r>
      <w:r w:rsidR="004F6743" w:rsidRPr="002E5877">
        <w:rPr>
          <w:b/>
        </w:rPr>
        <w:t xml:space="preserve"> – </w:t>
      </w:r>
      <w:r w:rsidR="004F6743" w:rsidRPr="002E5877">
        <w:t>реализует трехуровневу</w:t>
      </w:r>
      <w:r w:rsidR="00AE44EE">
        <w:t>ю модель доступа к базе данных</w:t>
      </w:r>
      <w:r w:rsidR="00AE44EE" w:rsidRPr="00AE44EE">
        <w:t>.</w:t>
      </w:r>
      <w:r w:rsidR="004F6743" w:rsidRPr="002E5877">
        <w:t xml:space="preserve"> </w:t>
      </w:r>
    </w:p>
    <w:p w14:paraId="60CEB5F2" w14:textId="77777777" w:rsidR="004F6743" w:rsidRDefault="004F6743" w:rsidP="00BD4055">
      <w:pPr>
        <w:pStyle w:val="0-1"/>
        <w:ind w:right="-282"/>
      </w:pPr>
      <w:r w:rsidRPr="002E5877">
        <w:t>Клиентское приложение взаимодействует с БД через сервер приложений (прикладной компонент). Эта модель имеет большой плюс, который позволяет удаленным клиентам работать с БД без затруднений. Скорость по линии удаленной связи  может быть разной по разным причинам, а с БД нужно работать всем. Если БД будет работать с удаленным клиентом «долго», это вызовет недоброжелательный отзыв коллег по работе в сторону филиалов. И если удаленный клиент пошлёт запрос к БД, то этот запрос будет обработан  сервером приложений. Затем сервер приложений поработает с базой данных и сформирует ответ на запрос, который отправиться удаленному клиенту.</w:t>
      </w:r>
    </w:p>
    <w:p w14:paraId="7526FCA6" w14:textId="77777777" w:rsidR="00BD4055" w:rsidRPr="00BD4055" w:rsidRDefault="00BD4055" w:rsidP="00BD4055">
      <w:pPr>
        <w:pStyle w:val="0-1"/>
        <w:ind w:right="-282"/>
        <w:rPr>
          <w:szCs w:val="28"/>
        </w:rPr>
      </w:pPr>
    </w:p>
    <w:p w14:paraId="73B7502E" w14:textId="77777777" w:rsidR="004F6743" w:rsidRDefault="00BD4055" w:rsidP="00000BCC">
      <w:pPr>
        <w:pStyle w:val="0-1"/>
        <w:ind w:right="-282"/>
      </w:pPr>
      <w:r w:rsidRPr="00BD4055">
        <w:rPr>
          <w:i/>
        </w:rPr>
        <w:t>П</w:t>
      </w:r>
      <w:r w:rsidR="004F6743" w:rsidRPr="00BD4055">
        <w:rPr>
          <w:i/>
        </w:rPr>
        <w:t>очтовый сервер</w:t>
      </w:r>
      <w:r>
        <w:rPr>
          <w:b/>
        </w:rPr>
        <w:t xml:space="preserve"> </w:t>
      </w:r>
      <w:r w:rsidR="004F6743" w:rsidRPr="002E5877">
        <w:t xml:space="preserve">– предназначен для приёма и отправки внешней электронной почты. Каждому пользователю системы присваивается почтовое "имя" - псевдоним, определяющий, фактически, адрес индивидуального электронного почтового ящика (логин). </w:t>
      </w:r>
    </w:p>
    <w:p w14:paraId="5A8BF9DB" w14:textId="77777777" w:rsidR="00BD4055" w:rsidRPr="002E5877" w:rsidRDefault="00BD4055" w:rsidP="00000BCC">
      <w:pPr>
        <w:pStyle w:val="0-1"/>
        <w:ind w:right="-282"/>
      </w:pPr>
    </w:p>
    <w:p w14:paraId="46FD3E38" w14:textId="77777777" w:rsidR="004F6743" w:rsidRDefault="004F6743" w:rsidP="00000BCC">
      <w:pPr>
        <w:pStyle w:val="0-1"/>
        <w:ind w:right="-282"/>
      </w:pPr>
      <w:r w:rsidRPr="00BD4055">
        <w:rPr>
          <w:i/>
          <w:lang w:val="en-US"/>
        </w:rPr>
        <w:t>Exchange</w:t>
      </w:r>
      <w:r w:rsidRPr="00BD4055">
        <w:rPr>
          <w:i/>
        </w:rPr>
        <w:t xml:space="preserve"> сервер</w:t>
      </w:r>
      <w:r w:rsidRPr="002E5877">
        <w:t xml:space="preserve"> – сервер внутренней почты для быстрого обмена сообщениями внутри сети.</w:t>
      </w:r>
    </w:p>
    <w:p w14:paraId="7C48C740" w14:textId="77777777" w:rsidR="00BD4055" w:rsidRPr="002E5877" w:rsidRDefault="00BD4055" w:rsidP="00000BCC">
      <w:pPr>
        <w:pStyle w:val="0-1"/>
        <w:ind w:right="-282"/>
      </w:pPr>
    </w:p>
    <w:p w14:paraId="0F10EB72" w14:textId="77777777" w:rsidR="004F6743" w:rsidRPr="00D03211" w:rsidRDefault="004F6743" w:rsidP="00000BCC">
      <w:pPr>
        <w:ind w:right="-282" w:firstLine="567"/>
        <w:jc w:val="both"/>
        <w:rPr>
          <w:rFonts w:ascii="Times New Roman" w:hAnsi="Times New Roman"/>
          <w:bCs/>
          <w:sz w:val="28"/>
          <w:szCs w:val="28"/>
        </w:rPr>
      </w:pPr>
      <w:r w:rsidRPr="00D03211">
        <w:rPr>
          <w:rFonts w:ascii="Times New Roman" w:hAnsi="Times New Roman"/>
          <w:bCs/>
          <w:i/>
          <w:sz w:val="28"/>
          <w:szCs w:val="28"/>
          <w:lang w:val="en-US"/>
        </w:rPr>
        <w:t>Web</w:t>
      </w:r>
      <w:r w:rsidRPr="00D03211">
        <w:rPr>
          <w:rFonts w:ascii="Times New Roman" w:hAnsi="Times New Roman"/>
          <w:bCs/>
          <w:i/>
          <w:sz w:val="28"/>
          <w:szCs w:val="28"/>
        </w:rPr>
        <w:t>-сервер</w:t>
      </w:r>
      <w:r w:rsidRPr="00D03211">
        <w:rPr>
          <w:rFonts w:ascii="Times New Roman" w:hAnsi="Times New Roman"/>
          <w:bCs/>
          <w:sz w:val="28"/>
          <w:szCs w:val="28"/>
        </w:rPr>
        <w:t xml:space="preserve"> – выполняет информационно-рекламную функцию. </w:t>
      </w:r>
    </w:p>
    <w:p w14:paraId="17253E5F" w14:textId="77777777" w:rsidR="004F6743" w:rsidRPr="002E5877" w:rsidRDefault="004F6743" w:rsidP="00000BCC">
      <w:pPr>
        <w:pStyle w:val="0-1"/>
        <w:ind w:right="-282"/>
      </w:pPr>
      <w:r w:rsidRPr="00D03211">
        <w:rPr>
          <w:i/>
          <w:lang w:val="en-US"/>
        </w:rPr>
        <w:t>Proxy</w:t>
      </w:r>
      <w:r w:rsidRPr="00D03211">
        <w:rPr>
          <w:i/>
        </w:rPr>
        <w:t>-сервер</w:t>
      </w:r>
      <w:r w:rsidRPr="002E5877">
        <w:rPr>
          <w:b/>
        </w:rPr>
        <w:t xml:space="preserve"> – </w:t>
      </w:r>
      <w:r w:rsidRPr="002E5877">
        <w:t xml:space="preserve">это сервер, который управляет доступом клиентских компьютеров в глобальную сеть. </w:t>
      </w:r>
      <w:r w:rsidRPr="002E5877">
        <w:rPr>
          <w:lang w:val="en-US"/>
        </w:rPr>
        <w:t>P</w:t>
      </w:r>
      <w:proofErr w:type="spellStart"/>
      <w:r w:rsidRPr="002E5877">
        <w:t>roxy</w:t>
      </w:r>
      <w:proofErr w:type="spellEnd"/>
      <w:r w:rsidRPr="002E5877">
        <w:t xml:space="preserve">-сервер создает для сети вымышленное имя, под которым она известна внешнему миру, в силу чего пользователям трудно ее отслеживать, а хакерам сложно получить доступ к конкретным машинам. </w:t>
      </w:r>
      <w:proofErr w:type="spellStart"/>
      <w:r w:rsidRPr="002E5877">
        <w:t>Proxy</w:t>
      </w:r>
      <w:proofErr w:type="spellEnd"/>
      <w:r w:rsidRPr="002E5877">
        <w:t>-</w:t>
      </w:r>
      <w:r w:rsidRPr="002E5877">
        <w:lastRenderedPageBreak/>
        <w:t xml:space="preserve">сервер можно назвать сторожем. Обычно </w:t>
      </w:r>
      <w:proofErr w:type="spellStart"/>
      <w:r w:rsidRPr="002E5877">
        <w:t>proxy</w:t>
      </w:r>
      <w:proofErr w:type="spellEnd"/>
      <w:r w:rsidRPr="002E5877">
        <w:t>-сервер размещается с внутренней стороны межсетевого экрана, между браузером и реальным сервером, перехватывая Internet-запросы, передаваемые от клиентов, в силу чего последние не могут напрямую взаимодействовать с Internet</w:t>
      </w:r>
      <w:r w:rsidR="00D03211">
        <w:t>.</w:t>
      </w:r>
    </w:p>
    <w:p w14:paraId="0AD680B5" w14:textId="77777777" w:rsidR="00583DFA" w:rsidRDefault="00583DFA" w:rsidP="00000BCC">
      <w:pPr>
        <w:ind w:right="-282" w:firstLine="567"/>
        <w:jc w:val="both"/>
        <w:rPr>
          <w:rFonts w:ascii="Times New Roman" w:hAnsi="Times New Roman"/>
          <w:b/>
          <w:bCs/>
          <w:sz w:val="24"/>
          <w:szCs w:val="24"/>
        </w:rPr>
      </w:pPr>
    </w:p>
    <w:p w14:paraId="62144A16" w14:textId="77777777" w:rsidR="004F6743" w:rsidRDefault="004F6743" w:rsidP="00000BCC">
      <w:pPr>
        <w:pStyle w:val="0-1"/>
        <w:ind w:right="-282"/>
      </w:pPr>
      <w:r w:rsidRPr="00583DFA">
        <w:rPr>
          <w:i/>
        </w:rPr>
        <w:t>Антивирусный сервер</w:t>
      </w:r>
      <w:r w:rsidRPr="002E5877">
        <w:rPr>
          <w:b/>
        </w:rPr>
        <w:t xml:space="preserve"> – </w:t>
      </w:r>
      <w:r w:rsidRPr="002E5877">
        <w:t>это необходимая часть любой сети. Антивирусный сервер выполняет проверку передаваемой по сети информации от вредоносных программ (вирусов и троянских программ).</w:t>
      </w:r>
    </w:p>
    <w:p w14:paraId="3F6B1FE2" w14:textId="77777777" w:rsidR="00583DFA" w:rsidRPr="002E5877" w:rsidRDefault="00583DFA" w:rsidP="00000BCC">
      <w:pPr>
        <w:pStyle w:val="0-1"/>
        <w:ind w:right="-282"/>
      </w:pPr>
    </w:p>
    <w:p w14:paraId="0BB2FE8A" w14:textId="77777777" w:rsidR="00583DFA" w:rsidRDefault="004F6743" w:rsidP="00000BCC">
      <w:pPr>
        <w:pStyle w:val="0-1"/>
        <w:ind w:right="-282"/>
      </w:pPr>
      <w:r w:rsidRPr="00583DFA">
        <w:rPr>
          <w:i/>
          <w:lang w:val="en-US"/>
        </w:rPr>
        <w:t>Firewall</w:t>
      </w:r>
      <w:r w:rsidRPr="002E5877">
        <w:rPr>
          <w:b/>
        </w:rPr>
        <w:t xml:space="preserve"> </w:t>
      </w:r>
      <w:r w:rsidR="00583DFA">
        <w:t xml:space="preserve">- </w:t>
      </w:r>
      <w:r w:rsidRPr="002E5877">
        <w:t xml:space="preserve">используется для защиты компьютера от несанкционированного доступа через сеть или Интернет. Брандмауэр отличается от антивирусного программного обеспечения, однако их совместная работа обеспечивает надежную защиту сети. </w:t>
      </w:r>
    </w:p>
    <w:p w14:paraId="6CDBBB03" w14:textId="77777777" w:rsidR="004F6743" w:rsidRDefault="00583DFA" w:rsidP="00000BCC">
      <w:pPr>
        <w:pStyle w:val="0-1"/>
        <w:ind w:right="-282"/>
      </w:pPr>
      <w:r>
        <w:t xml:space="preserve">В данном </w:t>
      </w:r>
      <w:proofErr w:type="spellStart"/>
      <w:r>
        <w:t>курсовике</w:t>
      </w:r>
      <w:proofErr w:type="spellEnd"/>
      <w:r w:rsidR="004F6743" w:rsidRPr="002E5877">
        <w:t xml:space="preserve"> межсетевой экран будет находиться на маршрутизаторе.</w:t>
      </w:r>
    </w:p>
    <w:p w14:paraId="44A25BD9" w14:textId="77777777" w:rsidR="00583DFA" w:rsidRPr="002E5877" w:rsidRDefault="00583DFA" w:rsidP="00000BCC">
      <w:pPr>
        <w:pStyle w:val="0-1"/>
        <w:ind w:right="-282"/>
      </w:pPr>
    </w:p>
    <w:p w14:paraId="23AA741E" w14:textId="77777777" w:rsidR="004F6743" w:rsidRPr="002E5877" w:rsidRDefault="004F6743" w:rsidP="00000BCC">
      <w:pPr>
        <w:pStyle w:val="0-1"/>
        <w:ind w:right="-282"/>
      </w:pPr>
      <w:r w:rsidRPr="00583DFA">
        <w:rPr>
          <w:i/>
          <w:lang w:val="en-US"/>
        </w:rPr>
        <w:t>Call</w:t>
      </w:r>
      <w:r w:rsidRPr="00583DFA">
        <w:rPr>
          <w:i/>
        </w:rPr>
        <w:t xml:space="preserve">-менеджер (диспетчер, </w:t>
      </w:r>
      <w:r w:rsidRPr="00583DFA">
        <w:rPr>
          <w:i/>
          <w:lang w:val="en-US"/>
        </w:rPr>
        <w:t>VoIP</w:t>
      </w:r>
      <w:r w:rsidRPr="00583DFA">
        <w:rPr>
          <w:i/>
        </w:rPr>
        <w:t>)</w:t>
      </w:r>
      <w:r w:rsidRPr="002E5877">
        <w:t xml:space="preserve"> – это программное обеспечение для организации </w:t>
      </w:r>
      <w:r w:rsidRPr="002E5877">
        <w:rPr>
          <w:lang w:val="en-US"/>
        </w:rPr>
        <w:t>IP</w:t>
      </w:r>
      <w:r w:rsidRPr="002E5877">
        <w:t>-телефонии. Выполняет функции аутентификации и авторизации абонента, распределения вызовов между абонентами. Диспетчер необходим в любой сети IP-телефонии, содержащей более двух абонентов.</w:t>
      </w:r>
    </w:p>
    <w:p w14:paraId="5D356608" w14:textId="77777777" w:rsidR="004F6743" w:rsidRDefault="004F6743" w:rsidP="00000BCC">
      <w:pPr>
        <w:pStyle w:val="0-1"/>
        <w:ind w:right="-282"/>
      </w:pPr>
      <w:r w:rsidRPr="00583DFA">
        <w:rPr>
          <w:i/>
          <w:lang w:val="en-US"/>
        </w:rPr>
        <w:t>Print</w:t>
      </w:r>
      <w:r w:rsidRPr="00583DFA">
        <w:rPr>
          <w:i/>
        </w:rPr>
        <w:t>-сервер</w:t>
      </w:r>
      <w:r w:rsidRPr="00583DFA">
        <w:t xml:space="preserve"> </w:t>
      </w:r>
      <w:r w:rsidR="00583DFA">
        <w:t xml:space="preserve">- </w:t>
      </w:r>
      <w:r w:rsidRPr="00583DFA">
        <w:t xml:space="preserve">необходим для организации работы сетевых принтеров. В каждом отделе будет по крайней мере один сетевой принтер, подключенный через </w:t>
      </w:r>
      <w:r w:rsidRPr="00583DFA">
        <w:rPr>
          <w:lang w:val="en-US"/>
        </w:rPr>
        <w:t>print</w:t>
      </w:r>
      <w:r w:rsidRPr="00583DFA">
        <w:t>-сервер.</w:t>
      </w:r>
    </w:p>
    <w:p w14:paraId="64983784" w14:textId="77777777" w:rsidR="00583DFA" w:rsidRPr="00583DFA" w:rsidRDefault="00583DFA" w:rsidP="00000BCC">
      <w:pPr>
        <w:pStyle w:val="0-1"/>
        <w:ind w:right="-282"/>
      </w:pPr>
    </w:p>
    <w:p w14:paraId="3E96B166" w14:textId="77777777" w:rsidR="00583DFA" w:rsidRDefault="004F6743" w:rsidP="00000BCC">
      <w:pPr>
        <w:pStyle w:val="0-1"/>
        <w:ind w:right="-282"/>
      </w:pPr>
      <w:r w:rsidRPr="00583DFA">
        <w:rPr>
          <w:i/>
        </w:rPr>
        <w:t>Видеосервер</w:t>
      </w:r>
      <w:r w:rsidRPr="002E5877">
        <w:t xml:space="preserve"> </w:t>
      </w:r>
      <w:r w:rsidR="00583DFA">
        <w:t xml:space="preserve">- </w:t>
      </w:r>
      <w:r w:rsidRPr="002E5877">
        <w:t xml:space="preserve">предназначен для обработки, архивирования и хранения видеоинформации от </w:t>
      </w:r>
      <w:r w:rsidRPr="002E5877">
        <w:rPr>
          <w:lang w:val="en-US"/>
        </w:rPr>
        <w:t>IP</w:t>
      </w:r>
      <w:r w:rsidRPr="002E5877">
        <w:t>-камер.</w:t>
      </w:r>
      <w:r w:rsidR="008A1586" w:rsidRPr="002E5877">
        <w:t xml:space="preserve"> </w:t>
      </w:r>
    </w:p>
    <w:p w14:paraId="362065DB" w14:textId="77777777" w:rsidR="00583DFA" w:rsidRDefault="00583DFA" w:rsidP="00583DFA">
      <w:pPr>
        <w:pStyle w:val="0-1"/>
      </w:pPr>
    </w:p>
    <w:p w14:paraId="13F04732" w14:textId="77777777" w:rsidR="0055631B" w:rsidRPr="00401BA7" w:rsidRDefault="0055631B" w:rsidP="00401BA7">
      <w:pPr>
        <w:pStyle w:val="0-1"/>
        <w:rPr>
          <w:b/>
        </w:rPr>
      </w:pPr>
      <w:r w:rsidRPr="00401BA7">
        <w:rPr>
          <w:b/>
        </w:rPr>
        <w:t>Описание физических серверов.</w:t>
      </w:r>
    </w:p>
    <w:p w14:paraId="03E80B54" w14:textId="77777777" w:rsidR="00401BA7" w:rsidRPr="00AD7B7D" w:rsidRDefault="00401BA7" w:rsidP="00401BA7">
      <w:pPr>
        <w:pStyle w:val="0-1"/>
      </w:pPr>
    </w:p>
    <w:p w14:paraId="780757E6" w14:textId="77777777" w:rsidR="0055631B" w:rsidRPr="00AD7B7D" w:rsidRDefault="0055631B" w:rsidP="00401BA7">
      <w:pPr>
        <w:pStyle w:val="0-1"/>
      </w:pPr>
      <w:r w:rsidRPr="00AD7B7D">
        <w:t xml:space="preserve">Сервер1: база данных бухгалтерии, база данных отдела кадров, база </w:t>
      </w:r>
      <w:r w:rsidR="00AD7B7D" w:rsidRPr="00AD7B7D">
        <w:t>касс</w:t>
      </w:r>
      <w:r w:rsidRPr="00AD7B7D">
        <w:t xml:space="preserve"> </w:t>
      </w:r>
    </w:p>
    <w:p w14:paraId="4CC41035" w14:textId="77777777" w:rsidR="0055631B" w:rsidRPr="00AD7B7D" w:rsidRDefault="00B279D1" w:rsidP="00401BA7">
      <w:pPr>
        <w:pStyle w:val="0-1"/>
      </w:pPr>
      <w:r w:rsidRPr="00AD7B7D">
        <w:t>Сервер2: видеосервер</w:t>
      </w:r>
    </w:p>
    <w:p w14:paraId="18AEB2A0" w14:textId="77777777" w:rsidR="0055631B" w:rsidRPr="00AD7B7D" w:rsidRDefault="0055631B" w:rsidP="00401BA7">
      <w:pPr>
        <w:pStyle w:val="0-1"/>
      </w:pPr>
      <w:r w:rsidRPr="00AD7B7D">
        <w:t xml:space="preserve">Сервер3: Внешний </w:t>
      </w:r>
      <w:r w:rsidRPr="00AD7B7D">
        <w:rPr>
          <w:lang w:val="en-US"/>
        </w:rPr>
        <w:t>DNS</w:t>
      </w:r>
      <w:r w:rsidRPr="00AD7B7D">
        <w:t xml:space="preserve">, </w:t>
      </w:r>
      <w:r w:rsidRPr="00AD7B7D">
        <w:rPr>
          <w:lang w:val="en-US"/>
        </w:rPr>
        <w:t>WEB</w:t>
      </w:r>
      <w:r w:rsidR="00401BA7">
        <w:t>-сервер</w:t>
      </w:r>
      <w:r w:rsidRPr="00AD7B7D">
        <w:t xml:space="preserve">, </w:t>
      </w:r>
      <w:r w:rsidRPr="00AD7B7D">
        <w:rPr>
          <w:lang w:val="en-US"/>
        </w:rPr>
        <w:t>mail</w:t>
      </w:r>
      <w:r w:rsidRPr="00AD7B7D">
        <w:t>-</w:t>
      </w:r>
      <w:r w:rsidRPr="00AD7B7D">
        <w:rPr>
          <w:lang w:val="en-US"/>
        </w:rPr>
        <w:t>server</w:t>
      </w:r>
      <w:r w:rsidRPr="00AD7B7D">
        <w:t>.</w:t>
      </w:r>
    </w:p>
    <w:p w14:paraId="010750C9" w14:textId="77777777" w:rsidR="0055631B" w:rsidRPr="00AD7B7D" w:rsidRDefault="0055631B" w:rsidP="00401BA7">
      <w:pPr>
        <w:pStyle w:val="0-1"/>
        <w:rPr>
          <w:lang w:val="en-US"/>
        </w:rPr>
      </w:pPr>
      <w:r w:rsidRPr="00AD7B7D">
        <w:t>Сервер</w:t>
      </w:r>
      <w:r w:rsidRPr="00AD7B7D">
        <w:rPr>
          <w:lang w:val="en-US"/>
        </w:rPr>
        <w:t xml:space="preserve">4: File-server, PDC, DHCP, DNS </w:t>
      </w:r>
      <w:r w:rsidRPr="00AD7B7D">
        <w:t>внутренний</w:t>
      </w:r>
      <w:r w:rsidRPr="00AD7B7D">
        <w:rPr>
          <w:lang w:val="en-US"/>
        </w:rPr>
        <w:t xml:space="preserve">, </w:t>
      </w:r>
      <w:r w:rsidRPr="00AD7B7D">
        <w:t>антивирусный</w:t>
      </w:r>
      <w:r w:rsidRPr="00AD7B7D">
        <w:rPr>
          <w:lang w:val="en-US"/>
        </w:rPr>
        <w:t xml:space="preserve"> </w:t>
      </w:r>
      <w:r w:rsidRPr="00AD7B7D">
        <w:t>сервер</w:t>
      </w:r>
      <w:r w:rsidRPr="00AD7B7D">
        <w:rPr>
          <w:lang w:val="en-US"/>
        </w:rPr>
        <w:t xml:space="preserve">, Call-manager, Exchange-manager, PRINT </w:t>
      </w:r>
    </w:p>
    <w:p w14:paraId="10B2EC64" w14:textId="77777777" w:rsidR="0055631B" w:rsidRPr="00AD7B7D" w:rsidRDefault="0055631B" w:rsidP="00401BA7">
      <w:pPr>
        <w:pStyle w:val="0-1"/>
      </w:pPr>
      <w:r w:rsidRPr="00AD7B7D">
        <w:t xml:space="preserve">Сервер5: Сервер приложений, </w:t>
      </w:r>
      <w:r w:rsidRPr="00AD7B7D">
        <w:rPr>
          <w:lang w:val="en-US"/>
        </w:rPr>
        <w:t>BDC</w:t>
      </w:r>
      <w:r w:rsidRPr="00AD7B7D">
        <w:t xml:space="preserve">, </w:t>
      </w:r>
      <w:r w:rsidRPr="00AD7B7D">
        <w:rPr>
          <w:lang w:val="en-US"/>
        </w:rPr>
        <w:t>PROXY</w:t>
      </w:r>
      <w:r w:rsidRPr="00AD7B7D">
        <w:t>.</w:t>
      </w:r>
    </w:p>
    <w:p w14:paraId="3B2362BD" w14:textId="77777777" w:rsidR="00D93634" w:rsidRPr="00AD7B7D" w:rsidRDefault="00D93634" w:rsidP="00401BA7">
      <w:pPr>
        <w:pStyle w:val="0-1"/>
      </w:pPr>
      <w:r w:rsidRPr="00AD7B7D">
        <w:t xml:space="preserve">Информационные потоки отделов с учетом физических серверов представлены на рис. 2.2.  </w:t>
      </w:r>
    </w:p>
    <w:p w14:paraId="578FCAA8" w14:textId="4B54AD6D" w:rsidR="0055631B" w:rsidRPr="00AD7B7D" w:rsidRDefault="002A7859" w:rsidP="00AD7B7D">
      <w:pPr>
        <w:pStyle w:val="a5"/>
        <w:ind w:left="375" w:right="-285"/>
        <w:jc w:val="center"/>
        <w:rPr>
          <w:rStyle w:val="0-2"/>
          <w:rFonts w:eastAsia="Calibri"/>
        </w:rPr>
      </w:pPr>
      <w:bookmarkStart w:id="8" w:name="_Hlk133780620"/>
      <w:r>
        <w:rPr>
          <w:noProof/>
          <w:sz w:val="24"/>
          <w:lang w:eastAsia="ru-RU"/>
        </w:rPr>
        <w:lastRenderedPageBreak/>
        <mc:AlternateContent>
          <mc:Choice Requires="wpc">
            <w:drawing>
              <wp:inline distT="0" distB="0" distL="0" distR="0" wp14:anchorId="0F147E10" wp14:editId="21DA35F5">
                <wp:extent cx="6299835" cy="5600065"/>
                <wp:effectExtent l="0" t="0" r="0" b="2540"/>
                <wp:docPr id="144" name="Полотно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 name="AutoShape 145"/>
                        <wps:cNvSpPr>
                          <a:spLocks noChangeArrowheads="1"/>
                        </wps:cNvSpPr>
                        <wps:spPr bwMode="auto">
                          <a:xfrm>
                            <a:off x="44624" y="60376"/>
                            <a:ext cx="914351" cy="524131"/>
                          </a:xfrm>
                          <a:prstGeom prst="roundRect">
                            <a:avLst>
                              <a:gd name="adj" fmla="val 16667"/>
                            </a:avLst>
                          </a:prstGeom>
                          <a:solidFill>
                            <a:srgbClr val="FFFFFF"/>
                          </a:solidFill>
                          <a:ln w="9525">
                            <a:solidFill>
                              <a:srgbClr val="000000"/>
                            </a:solidFill>
                            <a:round/>
                            <a:headEnd/>
                            <a:tailEnd/>
                          </a:ln>
                        </wps:spPr>
                        <wps:txbx>
                          <w:txbxContent>
                            <w:p w14:paraId="7A1DA514" w14:textId="77777777" w:rsidR="0017674E" w:rsidRDefault="0017674E" w:rsidP="00721B45">
                              <w:pPr>
                                <w:jc w:val="center"/>
                              </w:pPr>
                              <w:r>
                                <w:t>Администрация</w:t>
                              </w:r>
                            </w:p>
                          </w:txbxContent>
                        </wps:txbx>
                        <wps:bodyPr rot="0" vert="horz" wrap="square" lIns="91440" tIns="45720" rIns="91440" bIns="45720" anchor="t" anchorCtr="0" upright="1">
                          <a:noAutofit/>
                        </wps:bodyPr>
                      </wps:wsp>
                      <wps:wsp>
                        <wps:cNvPr id="10" name="AutoShape 146"/>
                        <wps:cNvSpPr>
                          <a:spLocks noChangeArrowheads="1"/>
                        </wps:cNvSpPr>
                        <wps:spPr bwMode="auto">
                          <a:xfrm>
                            <a:off x="1061347" y="61251"/>
                            <a:ext cx="992224" cy="523256"/>
                          </a:xfrm>
                          <a:prstGeom prst="roundRect">
                            <a:avLst>
                              <a:gd name="adj" fmla="val 16667"/>
                            </a:avLst>
                          </a:prstGeom>
                          <a:solidFill>
                            <a:srgbClr val="FFFFFF"/>
                          </a:solidFill>
                          <a:ln w="9525">
                            <a:solidFill>
                              <a:srgbClr val="000000"/>
                            </a:solidFill>
                            <a:round/>
                            <a:headEnd/>
                            <a:tailEnd/>
                          </a:ln>
                        </wps:spPr>
                        <wps:txbx>
                          <w:txbxContent>
                            <w:p w14:paraId="30612C03" w14:textId="77777777" w:rsidR="0017674E" w:rsidRDefault="0017674E" w:rsidP="00721B45">
                              <w:pPr>
                                <w:jc w:val="center"/>
                              </w:pPr>
                              <w:r>
                                <w:t>Бухгалтерия</w:t>
                              </w:r>
                            </w:p>
                          </w:txbxContent>
                        </wps:txbx>
                        <wps:bodyPr rot="0" vert="horz" wrap="square" lIns="91440" tIns="45720" rIns="91440" bIns="45720" anchor="t" anchorCtr="0" upright="1">
                          <a:noAutofit/>
                        </wps:bodyPr>
                      </wps:wsp>
                      <wps:wsp>
                        <wps:cNvPr id="11" name="AutoShape 147"/>
                        <wps:cNvSpPr>
                          <a:spLocks noChangeArrowheads="1"/>
                        </wps:cNvSpPr>
                        <wps:spPr bwMode="auto">
                          <a:xfrm>
                            <a:off x="2204942" y="61251"/>
                            <a:ext cx="915226" cy="523256"/>
                          </a:xfrm>
                          <a:prstGeom prst="roundRect">
                            <a:avLst>
                              <a:gd name="adj" fmla="val 16667"/>
                            </a:avLst>
                          </a:prstGeom>
                          <a:solidFill>
                            <a:srgbClr val="FFFFFF"/>
                          </a:solidFill>
                          <a:ln w="9525">
                            <a:solidFill>
                              <a:srgbClr val="000000"/>
                            </a:solidFill>
                            <a:round/>
                            <a:headEnd/>
                            <a:tailEnd/>
                          </a:ln>
                        </wps:spPr>
                        <wps:txbx>
                          <w:txbxContent>
                            <w:p w14:paraId="74CA1301" w14:textId="77777777" w:rsidR="0017674E" w:rsidRDefault="0017674E" w:rsidP="00721B45">
                              <w:pPr>
                                <w:jc w:val="center"/>
                              </w:pPr>
                              <w:r>
                                <w:t>Отдел кадров</w:t>
                              </w:r>
                            </w:p>
                          </w:txbxContent>
                        </wps:txbx>
                        <wps:bodyPr rot="0" vert="horz" wrap="square" lIns="91440" tIns="45720" rIns="91440" bIns="45720" anchor="t" anchorCtr="0" upright="1">
                          <a:noAutofit/>
                        </wps:bodyPr>
                      </wps:wsp>
                      <wps:wsp>
                        <wps:cNvPr id="12" name="AutoShape 148"/>
                        <wps:cNvSpPr>
                          <a:spLocks noChangeArrowheads="1"/>
                        </wps:cNvSpPr>
                        <wps:spPr bwMode="auto">
                          <a:xfrm>
                            <a:off x="3219916" y="61251"/>
                            <a:ext cx="914351" cy="523256"/>
                          </a:xfrm>
                          <a:prstGeom prst="roundRect">
                            <a:avLst>
                              <a:gd name="adj" fmla="val 16667"/>
                            </a:avLst>
                          </a:prstGeom>
                          <a:solidFill>
                            <a:srgbClr val="FFFFFF"/>
                          </a:solidFill>
                          <a:ln w="9525">
                            <a:solidFill>
                              <a:srgbClr val="000000"/>
                            </a:solidFill>
                            <a:round/>
                            <a:headEnd/>
                            <a:tailEnd/>
                          </a:ln>
                        </wps:spPr>
                        <wps:txbx>
                          <w:txbxContent>
                            <w:p w14:paraId="6E749114" w14:textId="77777777" w:rsidR="0017674E" w:rsidRDefault="0017674E" w:rsidP="00721B45">
                              <w:pPr>
                                <w:jc w:val="center"/>
                              </w:pPr>
                              <w:r>
                                <w:t>Отдел охраны</w:t>
                              </w:r>
                            </w:p>
                          </w:txbxContent>
                        </wps:txbx>
                        <wps:bodyPr rot="0" vert="horz" wrap="square" lIns="91440" tIns="45720" rIns="91440" bIns="45720" anchor="t" anchorCtr="0" upright="1">
                          <a:noAutofit/>
                        </wps:bodyPr>
                      </wps:wsp>
                      <wps:wsp>
                        <wps:cNvPr id="13" name="AutoShape 149"/>
                        <wps:cNvSpPr>
                          <a:spLocks noChangeArrowheads="1"/>
                        </wps:cNvSpPr>
                        <wps:spPr bwMode="auto">
                          <a:xfrm>
                            <a:off x="4202515" y="61251"/>
                            <a:ext cx="914351" cy="523256"/>
                          </a:xfrm>
                          <a:prstGeom prst="roundRect">
                            <a:avLst>
                              <a:gd name="adj" fmla="val 16667"/>
                            </a:avLst>
                          </a:prstGeom>
                          <a:solidFill>
                            <a:srgbClr val="FFFFFF"/>
                          </a:solidFill>
                          <a:ln w="9525">
                            <a:solidFill>
                              <a:srgbClr val="000000"/>
                            </a:solidFill>
                            <a:round/>
                            <a:headEnd/>
                            <a:tailEnd/>
                          </a:ln>
                        </wps:spPr>
                        <wps:txbx>
                          <w:txbxContent>
                            <w:p w14:paraId="44C90708" w14:textId="77777777" w:rsidR="0017674E" w:rsidRDefault="0017674E" w:rsidP="00721B45">
                              <w:pPr>
                                <w:jc w:val="center"/>
                              </w:pPr>
                              <w:r>
                                <w:t>Филиал 2</w:t>
                              </w:r>
                            </w:p>
                          </w:txbxContent>
                        </wps:txbx>
                        <wps:bodyPr rot="0" vert="horz" wrap="square" lIns="91440" tIns="45720" rIns="91440" bIns="45720" anchor="t" anchorCtr="0" upright="1">
                          <a:noAutofit/>
                        </wps:bodyPr>
                      </wps:wsp>
                      <wps:wsp>
                        <wps:cNvPr id="14" name="AutoShape 150"/>
                        <wps:cNvSpPr>
                          <a:spLocks noChangeArrowheads="1"/>
                        </wps:cNvSpPr>
                        <wps:spPr bwMode="auto">
                          <a:xfrm>
                            <a:off x="5214863" y="60376"/>
                            <a:ext cx="915226" cy="524131"/>
                          </a:xfrm>
                          <a:prstGeom prst="roundRect">
                            <a:avLst>
                              <a:gd name="adj" fmla="val 16667"/>
                            </a:avLst>
                          </a:prstGeom>
                          <a:solidFill>
                            <a:srgbClr val="FFFFFF"/>
                          </a:solidFill>
                          <a:ln w="9525">
                            <a:solidFill>
                              <a:srgbClr val="000000"/>
                            </a:solidFill>
                            <a:round/>
                            <a:headEnd/>
                            <a:tailEnd/>
                          </a:ln>
                        </wps:spPr>
                        <wps:txbx>
                          <w:txbxContent>
                            <w:p w14:paraId="29C56F4B" w14:textId="3DDEAC42" w:rsidR="0017674E" w:rsidRDefault="005F3C04" w:rsidP="00721B45">
                              <w:r>
                                <w:rPr>
                                  <w:lang w:val="en-US"/>
                                </w:rPr>
                                <w:t xml:space="preserve">IT </w:t>
                              </w:r>
                              <w:r>
                                <w:t>отдел</w:t>
                              </w:r>
                              <w:r w:rsidR="0017674E">
                                <w:t>.</w:t>
                              </w:r>
                            </w:p>
                          </w:txbxContent>
                        </wps:txbx>
                        <wps:bodyPr rot="0" vert="horz" wrap="square" lIns="91440" tIns="45720" rIns="91440" bIns="45720" anchor="t" anchorCtr="0" upright="1">
                          <a:noAutofit/>
                        </wps:bodyPr>
                      </wps:wsp>
                      <wps:wsp>
                        <wps:cNvPr id="15" name="AutoShape 151"/>
                        <wps:cNvSpPr>
                          <a:spLocks noChangeArrowheads="1"/>
                        </wps:cNvSpPr>
                        <wps:spPr bwMode="auto">
                          <a:xfrm>
                            <a:off x="5151865" y="4934182"/>
                            <a:ext cx="914351" cy="474256"/>
                          </a:xfrm>
                          <a:prstGeom prst="roundRect">
                            <a:avLst>
                              <a:gd name="adj" fmla="val 16667"/>
                            </a:avLst>
                          </a:prstGeom>
                          <a:solidFill>
                            <a:srgbClr val="FFFFFF"/>
                          </a:solidFill>
                          <a:ln w="9525">
                            <a:solidFill>
                              <a:srgbClr val="000000"/>
                            </a:solidFill>
                            <a:round/>
                            <a:headEnd/>
                            <a:tailEnd/>
                          </a:ln>
                        </wps:spPr>
                        <wps:txbx>
                          <w:txbxContent>
                            <w:p w14:paraId="64547521" w14:textId="2539405E" w:rsidR="0017674E" w:rsidRPr="008C48B3" w:rsidRDefault="00781A23" w:rsidP="00721B45">
                              <w:pPr>
                                <w:jc w:val="center"/>
                                <w:rPr>
                                  <w:sz w:val="18"/>
                                  <w:szCs w:val="18"/>
                                </w:rPr>
                              </w:pPr>
                              <w:r>
                                <w:rPr>
                                  <w:sz w:val="18"/>
                                  <w:szCs w:val="18"/>
                                </w:rPr>
                                <w:t>Транспорт. отдел</w:t>
                              </w:r>
                            </w:p>
                          </w:txbxContent>
                        </wps:txbx>
                        <wps:bodyPr rot="0" vert="horz" wrap="square" lIns="91440" tIns="45720" rIns="91440" bIns="45720" anchor="t" anchorCtr="0" upright="1">
                          <a:noAutofit/>
                        </wps:bodyPr>
                      </wps:wsp>
                      <wps:wsp>
                        <wps:cNvPr id="16" name="AutoShape 152"/>
                        <wps:cNvSpPr>
                          <a:spLocks noChangeArrowheads="1"/>
                        </wps:cNvSpPr>
                        <wps:spPr bwMode="auto">
                          <a:xfrm>
                            <a:off x="4062519" y="4933307"/>
                            <a:ext cx="914351" cy="475131"/>
                          </a:xfrm>
                          <a:prstGeom prst="roundRect">
                            <a:avLst>
                              <a:gd name="adj" fmla="val 16667"/>
                            </a:avLst>
                          </a:prstGeom>
                          <a:solidFill>
                            <a:srgbClr val="FFFFFF"/>
                          </a:solidFill>
                          <a:ln w="9525">
                            <a:solidFill>
                              <a:srgbClr val="000000"/>
                            </a:solidFill>
                            <a:round/>
                            <a:headEnd/>
                            <a:tailEnd/>
                          </a:ln>
                        </wps:spPr>
                        <wps:txbx>
                          <w:txbxContent>
                            <w:p w14:paraId="052D7C60" w14:textId="4D2A0DBB" w:rsidR="0017674E" w:rsidRDefault="00781A23" w:rsidP="00721B45">
                              <w:pPr>
                                <w:jc w:val="center"/>
                              </w:pPr>
                              <w:r>
                                <w:t>Отдел сбыта</w:t>
                              </w:r>
                            </w:p>
                          </w:txbxContent>
                        </wps:txbx>
                        <wps:bodyPr rot="0" vert="horz" wrap="square" lIns="91440" tIns="45720" rIns="91440" bIns="45720" anchor="t" anchorCtr="0" upright="1">
                          <a:noAutofit/>
                        </wps:bodyPr>
                      </wps:wsp>
                      <wps:wsp>
                        <wps:cNvPr id="17" name="AutoShape 153"/>
                        <wps:cNvSpPr>
                          <a:spLocks noChangeArrowheads="1"/>
                        </wps:cNvSpPr>
                        <wps:spPr bwMode="auto">
                          <a:xfrm>
                            <a:off x="3066795" y="4933307"/>
                            <a:ext cx="914351" cy="474256"/>
                          </a:xfrm>
                          <a:prstGeom prst="roundRect">
                            <a:avLst>
                              <a:gd name="adj" fmla="val 16667"/>
                            </a:avLst>
                          </a:prstGeom>
                          <a:solidFill>
                            <a:srgbClr val="FFFFFF"/>
                          </a:solidFill>
                          <a:ln w="9525">
                            <a:solidFill>
                              <a:srgbClr val="000000"/>
                            </a:solidFill>
                            <a:round/>
                            <a:headEnd/>
                            <a:tailEnd/>
                          </a:ln>
                        </wps:spPr>
                        <wps:txbx>
                          <w:txbxContent>
                            <w:p w14:paraId="21B9F0E8" w14:textId="3A4C15E4" w:rsidR="0017674E" w:rsidRDefault="00781A23" w:rsidP="00721B45">
                              <w:pPr>
                                <w:jc w:val="center"/>
                              </w:pPr>
                              <w:r>
                                <w:t xml:space="preserve">Отдел </w:t>
                              </w:r>
                              <w:proofErr w:type="spellStart"/>
                              <w:r>
                                <w:t>снабж</w:t>
                              </w:r>
                              <w:proofErr w:type="spellEnd"/>
                              <w:r>
                                <w:t>.</w:t>
                              </w:r>
                            </w:p>
                          </w:txbxContent>
                        </wps:txbx>
                        <wps:bodyPr rot="0" vert="horz" wrap="square" lIns="91440" tIns="45720" rIns="91440" bIns="45720" anchor="t" anchorCtr="0" upright="1">
                          <a:noAutofit/>
                        </wps:bodyPr>
                      </wps:wsp>
                      <wps:wsp>
                        <wps:cNvPr id="18" name="AutoShape 154"/>
                        <wps:cNvSpPr>
                          <a:spLocks noChangeArrowheads="1"/>
                        </wps:cNvSpPr>
                        <wps:spPr bwMode="auto">
                          <a:xfrm>
                            <a:off x="2085070" y="4933307"/>
                            <a:ext cx="916101" cy="475131"/>
                          </a:xfrm>
                          <a:prstGeom prst="roundRect">
                            <a:avLst>
                              <a:gd name="adj" fmla="val 16667"/>
                            </a:avLst>
                          </a:prstGeom>
                          <a:solidFill>
                            <a:srgbClr val="FFFFFF"/>
                          </a:solidFill>
                          <a:ln w="9525">
                            <a:solidFill>
                              <a:srgbClr val="000000"/>
                            </a:solidFill>
                            <a:round/>
                            <a:headEnd/>
                            <a:tailEnd/>
                          </a:ln>
                        </wps:spPr>
                        <wps:txbx>
                          <w:txbxContent>
                            <w:p w14:paraId="58B289F9" w14:textId="1EBAC2EF" w:rsidR="0017674E" w:rsidRPr="00781A23" w:rsidRDefault="00781A23" w:rsidP="00721B45">
                              <w:pPr>
                                <w:jc w:val="center"/>
                                <w:rPr>
                                  <w:sz w:val="18"/>
                                  <w:szCs w:val="18"/>
                                </w:rPr>
                              </w:pPr>
                              <w:r w:rsidRPr="00781A23">
                                <w:rPr>
                                  <w:sz w:val="18"/>
                                  <w:szCs w:val="18"/>
                                </w:rPr>
                                <w:t>Произ</w:t>
                              </w:r>
                              <w:r>
                                <w:rPr>
                                  <w:sz w:val="18"/>
                                  <w:szCs w:val="18"/>
                                </w:rPr>
                                <w:t>водственный</w:t>
                              </w:r>
                              <w:r w:rsidRPr="00781A23">
                                <w:rPr>
                                  <w:sz w:val="18"/>
                                  <w:szCs w:val="18"/>
                                </w:rPr>
                                <w:t xml:space="preserve"> отдел</w:t>
                              </w:r>
                            </w:p>
                          </w:txbxContent>
                        </wps:txbx>
                        <wps:bodyPr rot="0" vert="horz" wrap="square" lIns="91440" tIns="45720" rIns="91440" bIns="45720" anchor="t" anchorCtr="0" upright="1">
                          <a:noAutofit/>
                        </wps:bodyPr>
                      </wps:wsp>
                      <wps:wsp>
                        <wps:cNvPr id="19" name="AutoShape 155"/>
                        <wps:cNvSpPr>
                          <a:spLocks noChangeArrowheads="1"/>
                        </wps:cNvSpPr>
                        <wps:spPr bwMode="auto">
                          <a:xfrm>
                            <a:off x="1120846" y="4933307"/>
                            <a:ext cx="913476" cy="475131"/>
                          </a:xfrm>
                          <a:prstGeom prst="roundRect">
                            <a:avLst>
                              <a:gd name="adj" fmla="val 16667"/>
                            </a:avLst>
                          </a:prstGeom>
                          <a:solidFill>
                            <a:srgbClr val="FFFFFF"/>
                          </a:solidFill>
                          <a:ln w="9525">
                            <a:solidFill>
                              <a:srgbClr val="000000"/>
                            </a:solidFill>
                            <a:round/>
                            <a:headEnd/>
                            <a:tailEnd/>
                          </a:ln>
                        </wps:spPr>
                        <wps:txbx>
                          <w:txbxContent>
                            <w:p w14:paraId="1CDF5A3E" w14:textId="77777777" w:rsidR="0017674E" w:rsidRDefault="0017674E" w:rsidP="00721B45">
                              <w:pPr>
                                <w:jc w:val="center"/>
                              </w:pPr>
                              <w:r>
                                <w:t>Филиал 1</w:t>
                              </w:r>
                            </w:p>
                          </w:txbxContent>
                        </wps:txbx>
                        <wps:bodyPr rot="0" vert="horz" wrap="square" lIns="91440" tIns="45720" rIns="91440" bIns="45720" anchor="t" anchorCtr="0" upright="1">
                          <a:noAutofit/>
                        </wps:bodyPr>
                      </wps:wsp>
                      <wps:wsp>
                        <wps:cNvPr id="20" name="AutoShape 156"/>
                        <wps:cNvSpPr>
                          <a:spLocks noChangeArrowheads="1"/>
                        </wps:cNvSpPr>
                        <wps:spPr bwMode="auto">
                          <a:xfrm>
                            <a:off x="103247" y="4933307"/>
                            <a:ext cx="914351" cy="475131"/>
                          </a:xfrm>
                          <a:prstGeom prst="roundRect">
                            <a:avLst>
                              <a:gd name="adj" fmla="val 16667"/>
                            </a:avLst>
                          </a:prstGeom>
                          <a:solidFill>
                            <a:srgbClr val="FFFFFF"/>
                          </a:solidFill>
                          <a:ln w="9525">
                            <a:solidFill>
                              <a:srgbClr val="000000"/>
                            </a:solidFill>
                            <a:round/>
                            <a:headEnd/>
                            <a:tailEnd/>
                          </a:ln>
                        </wps:spPr>
                        <wps:txbx>
                          <w:txbxContent>
                            <w:p w14:paraId="70D7D044" w14:textId="18AF1812" w:rsidR="0017674E" w:rsidRPr="00781A23" w:rsidRDefault="005F3C04" w:rsidP="00721B45">
                              <w:pPr>
                                <w:rPr>
                                  <w:sz w:val="18"/>
                                  <w:szCs w:val="18"/>
                                </w:rPr>
                              </w:pPr>
                              <w:r w:rsidRPr="00781A23">
                                <w:rPr>
                                  <w:sz w:val="18"/>
                                  <w:szCs w:val="18"/>
                                </w:rPr>
                                <w:t>Технол</w:t>
                              </w:r>
                              <w:r w:rsidR="00781A23">
                                <w:rPr>
                                  <w:sz w:val="18"/>
                                  <w:szCs w:val="18"/>
                                </w:rPr>
                                <w:t>огический</w:t>
                              </w:r>
                              <w:r w:rsidRPr="00781A23">
                                <w:rPr>
                                  <w:sz w:val="18"/>
                                  <w:szCs w:val="18"/>
                                </w:rPr>
                                <w:t xml:space="preserve"> отдел</w:t>
                              </w:r>
                            </w:p>
                          </w:txbxContent>
                        </wps:txbx>
                        <wps:bodyPr rot="0" vert="horz" wrap="square" lIns="91440" tIns="45720" rIns="91440" bIns="45720" anchor="t" anchorCtr="0" upright="1">
                          <a:noAutofit/>
                        </wps:bodyPr>
                      </wps:wsp>
                      <wps:wsp>
                        <wps:cNvPr id="21" name="Rectangle 157"/>
                        <wps:cNvSpPr>
                          <a:spLocks noChangeArrowheads="1"/>
                        </wps:cNvSpPr>
                        <wps:spPr bwMode="auto">
                          <a:xfrm>
                            <a:off x="44624" y="2170900"/>
                            <a:ext cx="1214468" cy="1322140"/>
                          </a:xfrm>
                          <a:prstGeom prst="rect">
                            <a:avLst/>
                          </a:prstGeom>
                          <a:solidFill>
                            <a:srgbClr val="FFFFFF"/>
                          </a:solidFill>
                          <a:ln w="9525">
                            <a:solidFill>
                              <a:srgbClr val="000000"/>
                            </a:solidFill>
                            <a:miter lim="800000"/>
                            <a:headEnd/>
                            <a:tailEnd/>
                          </a:ln>
                        </wps:spPr>
                        <wps:txbx>
                          <w:txbxContent>
                            <w:p w14:paraId="01795923" w14:textId="77777777" w:rsidR="0017674E" w:rsidRPr="00604C91" w:rsidRDefault="0017674E" w:rsidP="00721B45">
                              <w:pPr>
                                <w:spacing w:after="0" w:line="240" w:lineRule="auto"/>
                                <w:rPr>
                                  <w:b/>
                                </w:rPr>
                              </w:pPr>
                              <w:r w:rsidRPr="00604C91">
                                <w:rPr>
                                  <w:b/>
                                </w:rPr>
                                <w:t>Сервер 1</w:t>
                              </w:r>
                            </w:p>
                            <w:p w14:paraId="275D3D87" w14:textId="77777777" w:rsidR="0017674E" w:rsidRDefault="0017674E" w:rsidP="00721B45">
                              <w:pPr>
                                <w:spacing w:after="0" w:line="240" w:lineRule="auto"/>
                              </w:pPr>
                            </w:p>
                            <w:p w14:paraId="3F0E2528" w14:textId="77777777" w:rsidR="0017674E" w:rsidRDefault="0017674E" w:rsidP="00721B45">
                              <w:pPr>
                                <w:spacing w:after="0" w:line="240" w:lineRule="auto"/>
                              </w:pPr>
                              <w:r>
                                <w:t>БД Бухгалтерии</w:t>
                              </w:r>
                            </w:p>
                            <w:p w14:paraId="1CB44EF4" w14:textId="41991B41" w:rsidR="0017674E" w:rsidRDefault="0017674E" w:rsidP="00721B45">
                              <w:pPr>
                                <w:spacing w:after="0" w:line="240" w:lineRule="auto"/>
                              </w:pPr>
                              <w:r>
                                <w:t xml:space="preserve">БД </w:t>
                              </w:r>
                              <w:r w:rsidR="005F3C04">
                                <w:t>Сбыта</w:t>
                              </w:r>
                            </w:p>
                            <w:p w14:paraId="4C45B983" w14:textId="103B201E" w:rsidR="0017674E" w:rsidRDefault="0017674E" w:rsidP="00721B45">
                              <w:pPr>
                                <w:spacing w:after="0" w:line="240" w:lineRule="auto"/>
                              </w:pPr>
                              <w:r>
                                <w:t xml:space="preserve">БД </w:t>
                              </w:r>
                              <w:r w:rsidR="005F3C04">
                                <w:t>Снабжения</w:t>
                              </w:r>
                            </w:p>
                            <w:p w14:paraId="474BCD81" w14:textId="2B66DD9B" w:rsidR="00781A23" w:rsidRDefault="00781A23" w:rsidP="00721B45">
                              <w:pPr>
                                <w:spacing w:after="0" w:line="240" w:lineRule="auto"/>
                              </w:pPr>
                              <w:r>
                                <w:t>БД Отдела кадров</w:t>
                              </w:r>
                            </w:p>
                            <w:p w14:paraId="29EAAC62" w14:textId="77777777" w:rsidR="0017674E" w:rsidRPr="00691E6F" w:rsidRDefault="0017674E" w:rsidP="00721B45">
                              <w:pPr>
                                <w:spacing w:after="0" w:line="240" w:lineRule="auto"/>
                              </w:pPr>
                            </w:p>
                            <w:p w14:paraId="2AE4049E" w14:textId="77777777" w:rsidR="0017674E" w:rsidRPr="00B86629" w:rsidRDefault="0017674E" w:rsidP="00721B45">
                              <w:pPr>
                                <w:spacing w:line="240" w:lineRule="auto"/>
                              </w:pPr>
                            </w:p>
                          </w:txbxContent>
                        </wps:txbx>
                        <wps:bodyPr rot="0" vert="horz" wrap="square" lIns="91440" tIns="45720" rIns="91440" bIns="45720" anchor="t" anchorCtr="0" upright="1">
                          <a:noAutofit/>
                        </wps:bodyPr>
                      </wps:wsp>
                      <wps:wsp>
                        <wps:cNvPr id="22" name="Rectangle 163"/>
                        <wps:cNvSpPr>
                          <a:spLocks noChangeArrowheads="1"/>
                        </wps:cNvSpPr>
                        <wps:spPr bwMode="auto">
                          <a:xfrm>
                            <a:off x="1315091" y="2170900"/>
                            <a:ext cx="1035973" cy="1322140"/>
                          </a:xfrm>
                          <a:prstGeom prst="rect">
                            <a:avLst/>
                          </a:prstGeom>
                          <a:solidFill>
                            <a:srgbClr val="FFFFFF"/>
                          </a:solidFill>
                          <a:ln w="9525">
                            <a:solidFill>
                              <a:srgbClr val="000000"/>
                            </a:solidFill>
                            <a:miter lim="800000"/>
                            <a:headEnd/>
                            <a:tailEnd/>
                          </a:ln>
                        </wps:spPr>
                        <wps:txbx>
                          <w:txbxContent>
                            <w:p w14:paraId="6229B2CC" w14:textId="77777777" w:rsidR="0017674E" w:rsidRPr="00604C91" w:rsidRDefault="0017674E" w:rsidP="00721B45">
                              <w:pPr>
                                <w:spacing w:after="0" w:line="240" w:lineRule="auto"/>
                                <w:rPr>
                                  <w:b/>
                                </w:rPr>
                              </w:pPr>
                              <w:r>
                                <w:rPr>
                                  <w:b/>
                                </w:rPr>
                                <w:t>Сервер 2</w:t>
                              </w:r>
                            </w:p>
                            <w:p w14:paraId="74BD2C93" w14:textId="77777777" w:rsidR="0017674E" w:rsidRDefault="0017674E" w:rsidP="00721B45">
                              <w:pPr>
                                <w:spacing w:after="0" w:line="240" w:lineRule="auto"/>
                              </w:pPr>
                            </w:p>
                            <w:p w14:paraId="1863F5E5" w14:textId="77777777" w:rsidR="0017674E" w:rsidRDefault="0017674E" w:rsidP="00721B45">
                              <w:pPr>
                                <w:spacing w:after="0" w:line="240" w:lineRule="auto"/>
                              </w:pPr>
                              <w:r>
                                <w:t>Видеосервер</w:t>
                              </w:r>
                            </w:p>
                            <w:p w14:paraId="4DDD1AA6" w14:textId="77777777" w:rsidR="0017674E" w:rsidRPr="001C386D" w:rsidRDefault="0017674E" w:rsidP="00721B45">
                              <w:pPr>
                                <w:spacing w:after="0" w:line="240" w:lineRule="auto"/>
                                <w:rPr>
                                  <w:lang w:val="en-US"/>
                                </w:rPr>
                              </w:pPr>
                            </w:p>
                          </w:txbxContent>
                        </wps:txbx>
                        <wps:bodyPr rot="0" vert="horz" wrap="square" lIns="91440" tIns="45720" rIns="91440" bIns="45720" anchor="t" anchorCtr="0" upright="1">
                          <a:noAutofit/>
                        </wps:bodyPr>
                      </wps:wsp>
                      <wps:wsp>
                        <wps:cNvPr id="23" name="Rectangle 164"/>
                        <wps:cNvSpPr>
                          <a:spLocks noChangeArrowheads="1"/>
                        </wps:cNvSpPr>
                        <wps:spPr bwMode="auto">
                          <a:xfrm>
                            <a:off x="2462186" y="2170900"/>
                            <a:ext cx="1210093" cy="1322140"/>
                          </a:xfrm>
                          <a:prstGeom prst="rect">
                            <a:avLst/>
                          </a:prstGeom>
                          <a:solidFill>
                            <a:srgbClr val="FFFFFF"/>
                          </a:solidFill>
                          <a:ln w="9525">
                            <a:solidFill>
                              <a:srgbClr val="000000"/>
                            </a:solidFill>
                            <a:miter lim="800000"/>
                            <a:headEnd/>
                            <a:tailEnd/>
                          </a:ln>
                        </wps:spPr>
                        <wps:txbx>
                          <w:txbxContent>
                            <w:p w14:paraId="54261085" w14:textId="77777777" w:rsidR="0017674E" w:rsidRPr="002C592E" w:rsidRDefault="0017674E" w:rsidP="00721B45">
                              <w:pPr>
                                <w:spacing w:after="0" w:line="240" w:lineRule="auto"/>
                                <w:rPr>
                                  <w:b/>
                                  <w:lang w:val="en-US"/>
                                </w:rPr>
                              </w:pPr>
                              <w:r>
                                <w:rPr>
                                  <w:b/>
                                </w:rPr>
                                <w:t>Сервер</w:t>
                              </w:r>
                              <w:r w:rsidRPr="002C592E">
                                <w:rPr>
                                  <w:b/>
                                  <w:lang w:val="en-US"/>
                                </w:rPr>
                                <w:t xml:space="preserve"> 3</w:t>
                              </w:r>
                            </w:p>
                            <w:p w14:paraId="5354A8B7" w14:textId="77777777" w:rsidR="0017674E" w:rsidRPr="002C592E" w:rsidRDefault="0017674E" w:rsidP="00721B45">
                              <w:pPr>
                                <w:spacing w:after="0" w:line="240" w:lineRule="auto"/>
                                <w:rPr>
                                  <w:lang w:val="en-US"/>
                                </w:rPr>
                              </w:pPr>
                            </w:p>
                            <w:p w14:paraId="71D94B9F" w14:textId="77777777" w:rsidR="0017674E" w:rsidRDefault="0017674E" w:rsidP="00721B45">
                              <w:pPr>
                                <w:spacing w:after="0" w:line="240" w:lineRule="auto"/>
                                <w:rPr>
                                  <w:lang w:val="en-US"/>
                                </w:rPr>
                              </w:pPr>
                              <w:r>
                                <w:rPr>
                                  <w:lang w:val="en-US"/>
                                </w:rPr>
                                <w:t>WEB-server</w:t>
                              </w:r>
                            </w:p>
                            <w:p w14:paraId="3836F61E" w14:textId="77777777" w:rsidR="0017674E" w:rsidRDefault="0017674E" w:rsidP="00721B45">
                              <w:pPr>
                                <w:spacing w:after="0" w:line="240" w:lineRule="auto"/>
                                <w:rPr>
                                  <w:lang w:val="en-US"/>
                                </w:rPr>
                              </w:pPr>
                              <w:r>
                                <w:rPr>
                                  <w:lang w:val="en-US"/>
                                </w:rPr>
                                <w:t>Mail-server</w:t>
                              </w:r>
                            </w:p>
                            <w:p w14:paraId="2F8CB158" w14:textId="77777777" w:rsidR="0017674E" w:rsidRPr="001C386D" w:rsidRDefault="0017674E" w:rsidP="00721B45">
                              <w:pPr>
                                <w:spacing w:after="0" w:line="240" w:lineRule="auto"/>
                                <w:rPr>
                                  <w:lang w:val="en-US"/>
                                </w:rPr>
                              </w:pPr>
                              <w:r>
                                <w:t>Внешний</w:t>
                              </w:r>
                              <w:r w:rsidRPr="001C386D">
                                <w:rPr>
                                  <w:lang w:val="en-US"/>
                                </w:rPr>
                                <w:t xml:space="preserve"> </w:t>
                              </w:r>
                              <w:r>
                                <w:rPr>
                                  <w:lang w:val="en-US"/>
                                </w:rPr>
                                <w:t>DNS</w:t>
                              </w:r>
                            </w:p>
                          </w:txbxContent>
                        </wps:txbx>
                        <wps:bodyPr rot="0" vert="horz" wrap="square" lIns="91440" tIns="45720" rIns="91440" bIns="45720" anchor="t" anchorCtr="0" upright="1">
                          <a:noAutofit/>
                        </wps:bodyPr>
                      </wps:wsp>
                      <wps:wsp>
                        <wps:cNvPr id="24" name="Rectangle 165"/>
                        <wps:cNvSpPr>
                          <a:spLocks noChangeArrowheads="1"/>
                        </wps:cNvSpPr>
                        <wps:spPr bwMode="auto">
                          <a:xfrm>
                            <a:off x="3796526" y="2170900"/>
                            <a:ext cx="1121721" cy="1322140"/>
                          </a:xfrm>
                          <a:prstGeom prst="rect">
                            <a:avLst/>
                          </a:prstGeom>
                          <a:solidFill>
                            <a:srgbClr val="FFFFFF"/>
                          </a:solidFill>
                          <a:ln w="9525">
                            <a:solidFill>
                              <a:srgbClr val="000000"/>
                            </a:solidFill>
                            <a:miter lim="800000"/>
                            <a:headEnd/>
                            <a:tailEnd/>
                          </a:ln>
                        </wps:spPr>
                        <wps:txbx>
                          <w:txbxContent>
                            <w:p w14:paraId="126EC825" w14:textId="77777777" w:rsidR="0017674E" w:rsidRPr="002C592E" w:rsidRDefault="0017674E" w:rsidP="00721B45">
                              <w:pPr>
                                <w:spacing w:after="0" w:line="240" w:lineRule="auto"/>
                                <w:rPr>
                                  <w:b/>
                                  <w:lang w:val="en-US"/>
                                </w:rPr>
                              </w:pPr>
                              <w:r>
                                <w:rPr>
                                  <w:b/>
                                </w:rPr>
                                <w:t>Сервер</w:t>
                              </w:r>
                              <w:r w:rsidRPr="002C592E">
                                <w:rPr>
                                  <w:b/>
                                  <w:lang w:val="en-US"/>
                                </w:rPr>
                                <w:t xml:space="preserve"> 4</w:t>
                              </w:r>
                            </w:p>
                            <w:p w14:paraId="3F00E6B1" w14:textId="77777777" w:rsidR="0017674E" w:rsidRDefault="0017674E" w:rsidP="00721B45">
                              <w:pPr>
                                <w:spacing w:after="0" w:line="240" w:lineRule="auto"/>
                                <w:rPr>
                                  <w:lang w:val="en-US"/>
                                </w:rPr>
                              </w:pPr>
                              <w:r>
                                <w:rPr>
                                  <w:lang w:val="en-US"/>
                                </w:rPr>
                                <w:t>File-server</w:t>
                              </w:r>
                            </w:p>
                            <w:p w14:paraId="209EF76F" w14:textId="77777777" w:rsidR="0017674E" w:rsidRDefault="0017674E" w:rsidP="00721B45">
                              <w:pPr>
                                <w:spacing w:after="0" w:line="240" w:lineRule="auto"/>
                                <w:rPr>
                                  <w:lang w:val="en-US"/>
                                </w:rPr>
                              </w:pPr>
                              <w:proofErr w:type="gramStart"/>
                              <w:r>
                                <w:rPr>
                                  <w:lang w:val="en-US"/>
                                </w:rPr>
                                <w:t>PDC,DHCP</w:t>
                              </w:r>
                              <w:proofErr w:type="gramEnd"/>
                            </w:p>
                            <w:p w14:paraId="0D871CB8" w14:textId="4A9CDDBA" w:rsidR="0017674E" w:rsidRPr="005F3C04" w:rsidRDefault="0017674E" w:rsidP="00721B45">
                              <w:pPr>
                                <w:spacing w:after="0" w:line="240" w:lineRule="auto"/>
                                <w:rPr>
                                  <w:lang w:val="en-US"/>
                                </w:rPr>
                              </w:pPr>
                              <w:proofErr w:type="gramStart"/>
                              <w:r w:rsidRPr="00E72176">
                                <w:rPr>
                                  <w:rFonts w:asciiTheme="minorHAnsi" w:eastAsia="Times New Roman" w:hAnsiTheme="minorHAnsi" w:cstheme="minorHAnsi"/>
                                  <w:color w:val="000000"/>
                                  <w:lang w:val="en-US" w:eastAsia="ru-RU"/>
                                </w:rPr>
                                <w:t>ES</w:t>
                              </w:r>
                              <w:r>
                                <w:rPr>
                                  <w:lang w:val="en-US"/>
                                </w:rPr>
                                <w:t>,DNS</w:t>
                              </w:r>
                              <w:proofErr w:type="gramEnd"/>
                              <w:r w:rsidR="00643ED6" w:rsidRPr="005F3C04">
                                <w:rPr>
                                  <w:lang w:val="en-US"/>
                                </w:rPr>
                                <w:t>(</w:t>
                              </w:r>
                              <w:proofErr w:type="spellStart"/>
                              <w:r w:rsidR="00643ED6">
                                <w:t>внут</w:t>
                              </w:r>
                              <w:proofErr w:type="spellEnd"/>
                              <w:r w:rsidR="00643ED6" w:rsidRPr="005F3C04">
                                <w:rPr>
                                  <w:lang w:val="en-US"/>
                                </w:rPr>
                                <w:t>.)</w:t>
                              </w:r>
                            </w:p>
                            <w:p w14:paraId="13656596" w14:textId="77777777" w:rsidR="0017674E" w:rsidRDefault="0017674E" w:rsidP="00721B45">
                              <w:pPr>
                                <w:spacing w:after="0" w:line="240" w:lineRule="auto"/>
                                <w:rPr>
                                  <w:lang w:val="en-US"/>
                                </w:rPr>
                              </w:pPr>
                              <w:r>
                                <w:rPr>
                                  <w:lang w:val="en-US"/>
                                </w:rPr>
                                <w:t>Antivirus-server</w:t>
                              </w:r>
                            </w:p>
                            <w:p w14:paraId="33F6DB73" w14:textId="77777777" w:rsidR="0017674E" w:rsidRPr="005378EF" w:rsidRDefault="0017674E" w:rsidP="00721B45">
                              <w:pPr>
                                <w:spacing w:after="0" w:line="240" w:lineRule="auto"/>
                                <w:rPr>
                                  <w:lang w:val="en-US"/>
                                </w:rPr>
                              </w:pPr>
                              <w:r>
                                <w:rPr>
                                  <w:lang w:val="en-US"/>
                                </w:rPr>
                                <w:t>Call-</w:t>
                              </w:r>
                              <w:r>
                                <w:t>менеджер</w:t>
                              </w:r>
                            </w:p>
                            <w:p w14:paraId="204D87D9" w14:textId="77777777" w:rsidR="0017674E" w:rsidRPr="001C386D" w:rsidRDefault="0017674E" w:rsidP="00721B45">
                              <w:pPr>
                                <w:spacing w:after="0" w:line="240" w:lineRule="auto"/>
                                <w:rPr>
                                  <w:lang w:val="en-US"/>
                                </w:rPr>
                              </w:pPr>
                              <w:r>
                                <w:rPr>
                                  <w:lang w:val="en-US"/>
                                </w:rPr>
                                <w:t>Print-server</w:t>
                              </w:r>
                            </w:p>
                          </w:txbxContent>
                        </wps:txbx>
                        <wps:bodyPr rot="0" vert="horz" wrap="square" lIns="91440" tIns="45720" rIns="91440" bIns="45720" anchor="t" anchorCtr="0" upright="1">
                          <a:noAutofit/>
                        </wps:bodyPr>
                      </wps:wsp>
                      <wps:wsp>
                        <wps:cNvPr id="25" name="Rectangle 166"/>
                        <wps:cNvSpPr>
                          <a:spLocks noChangeArrowheads="1"/>
                        </wps:cNvSpPr>
                        <wps:spPr bwMode="auto">
                          <a:xfrm>
                            <a:off x="5056493" y="2170900"/>
                            <a:ext cx="1126096" cy="1322140"/>
                          </a:xfrm>
                          <a:prstGeom prst="rect">
                            <a:avLst/>
                          </a:prstGeom>
                          <a:solidFill>
                            <a:srgbClr val="FFFFFF"/>
                          </a:solidFill>
                          <a:ln w="9525">
                            <a:solidFill>
                              <a:srgbClr val="000000"/>
                            </a:solidFill>
                            <a:miter lim="800000"/>
                            <a:headEnd/>
                            <a:tailEnd/>
                          </a:ln>
                        </wps:spPr>
                        <wps:txbx>
                          <w:txbxContent>
                            <w:p w14:paraId="03969CEB" w14:textId="77777777" w:rsidR="0017674E" w:rsidRPr="00604C91" w:rsidRDefault="0017674E" w:rsidP="00721B45">
                              <w:pPr>
                                <w:spacing w:after="0" w:line="240" w:lineRule="auto"/>
                                <w:rPr>
                                  <w:b/>
                                </w:rPr>
                              </w:pPr>
                              <w:r>
                                <w:rPr>
                                  <w:b/>
                                </w:rPr>
                                <w:t>Сервер 5</w:t>
                              </w:r>
                            </w:p>
                            <w:p w14:paraId="440E94D3" w14:textId="77777777" w:rsidR="0017674E" w:rsidRPr="002C592E" w:rsidRDefault="0017674E" w:rsidP="00721B45">
                              <w:pPr>
                                <w:spacing w:after="0"/>
                              </w:pPr>
                            </w:p>
                            <w:p w14:paraId="7E7037FE" w14:textId="77777777" w:rsidR="0017674E" w:rsidRPr="008B4234" w:rsidRDefault="0017674E" w:rsidP="00721B45">
                              <w:pPr>
                                <w:spacing w:after="0"/>
                              </w:pPr>
                              <w:r>
                                <w:rPr>
                                  <w:lang w:val="en-US"/>
                                </w:rPr>
                                <w:t>BDC</w:t>
                              </w:r>
                            </w:p>
                            <w:p w14:paraId="32210735" w14:textId="77777777" w:rsidR="0017674E" w:rsidRPr="008B4234" w:rsidRDefault="0017674E" w:rsidP="00721B45">
                              <w:pPr>
                                <w:spacing w:after="0"/>
                              </w:pPr>
                              <w:r>
                                <w:rPr>
                                  <w:lang w:val="en-US"/>
                                </w:rPr>
                                <w:t>Proxy</w:t>
                              </w:r>
                              <w:r w:rsidRPr="008B4234">
                                <w:t>-</w:t>
                              </w:r>
                              <w:r>
                                <w:rPr>
                                  <w:lang w:val="en-US"/>
                                </w:rPr>
                                <w:t>server</w:t>
                              </w:r>
                            </w:p>
                            <w:p w14:paraId="381E4084" w14:textId="77777777" w:rsidR="0017674E" w:rsidRPr="001C386D" w:rsidRDefault="0017674E" w:rsidP="00721B45">
                              <w:pPr>
                                <w:spacing w:after="0"/>
                              </w:pPr>
                              <w:r>
                                <w:t>Сервер приложений</w:t>
                              </w:r>
                            </w:p>
                          </w:txbxContent>
                        </wps:txbx>
                        <wps:bodyPr rot="0" vert="horz" wrap="square" lIns="91440" tIns="45720" rIns="91440" bIns="45720" anchor="t" anchorCtr="0" upright="1">
                          <a:noAutofit/>
                        </wps:bodyPr>
                      </wps:wsp>
                      <wps:wsp>
                        <wps:cNvPr id="26" name="AutoShape 167"/>
                        <wps:cNvCnPr>
                          <a:cxnSpLocks noChangeShapeType="1"/>
                          <a:stCxn id="9" idx="2"/>
                          <a:endCxn id="21" idx="0"/>
                        </wps:cNvCnPr>
                        <wps:spPr bwMode="auto">
                          <a:xfrm>
                            <a:off x="501362" y="584507"/>
                            <a:ext cx="150496"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168"/>
                        <wps:cNvCnPr>
                          <a:cxnSpLocks noChangeShapeType="1"/>
                          <a:stCxn id="9" idx="2"/>
                          <a:endCxn id="24" idx="0"/>
                        </wps:cNvCnPr>
                        <wps:spPr bwMode="auto">
                          <a:xfrm>
                            <a:off x="501362" y="584507"/>
                            <a:ext cx="3856024"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AutoShape 169"/>
                        <wps:cNvCnPr>
                          <a:cxnSpLocks noChangeShapeType="1"/>
                          <a:stCxn id="9" idx="2"/>
                          <a:endCxn id="25" idx="0"/>
                        </wps:cNvCnPr>
                        <wps:spPr bwMode="auto">
                          <a:xfrm>
                            <a:off x="501362" y="584507"/>
                            <a:ext cx="5118616"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170"/>
                        <wps:cNvCnPr>
                          <a:cxnSpLocks noChangeShapeType="1"/>
                          <a:stCxn id="9" idx="2"/>
                          <a:endCxn id="22" idx="0"/>
                        </wps:cNvCnPr>
                        <wps:spPr bwMode="auto">
                          <a:xfrm>
                            <a:off x="501362" y="584507"/>
                            <a:ext cx="1331715"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71"/>
                        <wps:cNvCnPr>
                          <a:cxnSpLocks noChangeShapeType="1"/>
                          <a:stCxn id="10" idx="2"/>
                          <a:endCxn id="21" idx="0"/>
                        </wps:cNvCnPr>
                        <wps:spPr bwMode="auto">
                          <a:xfrm flipH="1">
                            <a:off x="651858" y="584507"/>
                            <a:ext cx="905601"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172"/>
                        <wps:cNvCnPr>
                          <a:cxnSpLocks noChangeShapeType="1"/>
                          <a:stCxn id="10" idx="2"/>
                          <a:endCxn id="22" idx="0"/>
                        </wps:cNvCnPr>
                        <wps:spPr bwMode="auto">
                          <a:xfrm>
                            <a:off x="1557459" y="584507"/>
                            <a:ext cx="275618"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AutoShape 173"/>
                        <wps:cNvCnPr>
                          <a:cxnSpLocks noChangeShapeType="1"/>
                          <a:stCxn id="10" idx="2"/>
                          <a:endCxn id="24" idx="0"/>
                        </wps:cNvCnPr>
                        <wps:spPr bwMode="auto">
                          <a:xfrm>
                            <a:off x="1557459" y="584507"/>
                            <a:ext cx="2799927"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176"/>
                        <wps:cNvCnPr>
                          <a:cxnSpLocks noChangeShapeType="1"/>
                          <a:stCxn id="10" idx="2"/>
                          <a:endCxn id="25" idx="0"/>
                        </wps:cNvCnPr>
                        <wps:spPr bwMode="auto">
                          <a:xfrm>
                            <a:off x="1557459" y="584507"/>
                            <a:ext cx="4062519"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177"/>
                        <wps:cNvCnPr>
                          <a:cxnSpLocks noChangeShapeType="1"/>
                          <a:stCxn id="11" idx="2"/>
                          <a:endCxn id="21" idx="0"/>
                        </wps:cNvCnPr>
                        <wps:spPr bwMode="auto">
                          <a:xfrm flipH="1">
                            <a:off x="651858" y="584507"/>
                            <a:ext cx="2010697"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178"/>
                        <wps:cNvCnPr>
                          <a:cxnSpLocks noChangeShapeType="1"/>
                          <a:stCxn id="11" idx="2"/>
                          <a:endCxn id="24" idx="0"/>
                        </wps:cNvCnPr>
                        <wps:spPr bwMode="auto">
                          <a:xfrm>
                            <a:off x="2662555" y="584507"/>
                            <a:ext cx="1694831"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179"/>
                        <wps:cNvCnPr>
                          <a:cxnSpLocks noChangeShapeType="1"/>
                          <a:stCxn id="11" idx="2"/>
                          <a:endCxn id="25" idx="0"/>
                        </wps:cNvCnPr>
                        <wps:spPr bwMode="auto">
                          <a:xfrm>
                            <a:off x="2662555" y="584507"/>
                            <a:ext cx="2957423"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80"/>
                        <wps:cNvCnPr>
                          <a:cxnSpLocks noChangeShapeType="1"/>
                          <a:stCxn id="11" idx="2"/>
                          <a:endCxn id="22" idx="0"/>
                        </wps:cNvCnPr>
                        <wps:spPr bwMode="auto">
                          <a:xfrm flipH="1">
                            <a:off x="1833077" y="584507"/>
                            <a:ext cx="829478"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81"/>
                        <wps:cNvCnPr>
                          <a:cxnSpLocks noChangeShapeType="1"/>
                          <a:stCxn id="12" idx="2"/>
                          <a:endCxn id="22" idx="0"/>
                        </wps:cNvCnPr>
                        <wps:spPr bwMode="auto">
                          <a:xfrm flipH="1">
                            <a:off x="1833077" y="584507"/>
                            <a:ext cx="1844452"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2"/>
                        <wps:cNvCnPr>
                          <a:cxnSpLocks noChangeShapeType="1"/>
                          <a:stCxn id="12" idx="2"/>
                          <a:endCxn id="24" idx="0"/>
                        </wps:cNvCnPr>
                        <wps:spPr bwMode="auto">
                          <a:xfrm>
                            <a:off x="3677529" y="584507"/>
                            <a:ext cx="679857"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83"/>
                        <wps:cNvCnPr>
                          <a:cxnSpLocks noChangeShapeType="1"/>
                          <a:stCxn id="12" idx="2"/>
                          <a:endCxn id="25" idx="0"/>
                        </wps:cNvCnPr>
                        <wps:spPr bwMode="auto">
                          <a:xfrm>
                            <a:off x="3677529" y="584507"/>
                            <a:ext cx="1942449"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AutoShape 193"/>
                        <wps:cNvCnPr>
                          <a:cxnSpLocks noChangeShapeType="1"/>
                        </wps:cNvCnPr>
                        <wps:spPr bwMode="auto">
                          <a:xfrm flipH="1">
                            <a:off x="5619978" y="584507"/>
                            <a:ext cx="52499" cy="1627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94"/>
                        <wps:cNvCnPr>
                          <a:cxnSpLocks noChangeShapeType="1"/>
                          <a:stCxn id="14" idx="2"/>
                          <a:endCxn id="24" idx="0"/>
                        </wps:cNvCnPr>
                        <wps:spPr bwMode="auto">
                          <a:xfrm flipH="1">
                            <a:off x="4357386" y="584507"/>
                            <a:ext cx="1315091"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195"/>
                        <wps:cNvCnPr>
                          <a:cxnSpLocks noChangeShapeType="1"/>
                          <a:stCxn id="14" idx="2"/>
                          <a:endCxn id="23" idx="0"/>
                        </wps:cNvCnPr>
                        <wps:spPr bwMode="auto">
                          <a:xfrm flipH="1">
                            <a:off x="3066795" y="584507"/>
                            <a:ext cx="2605682"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AutoShape 196"/>
                        <wps:cNvCnPr>
                          <a:cxnSpLocks noChangeShapeType="1"/>
                          <a:stCxn id="14" idx="2"/>
                        </wps:cNvCnPr>
                        <wps:spPr bwMode="auto">
                          <a:xfrm flipH="1">
                            <a:off x="1889951" y="584507"/>
                            <a:ext cx="3782526" cy="16275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197"/>
                        <wps:cNvCnPr>
                          <a:cxnSpLocks noChangeShapeType="1"/>
                          <a:stCxn id="14" idx="2"/>
                          <a:endCxn id="21" idx="0"/>
                        </wps:cNvCnPr>
                        <wps:spPr bwMode="auto">
                          <a:xfrm flipH="1">
                            <a:off x="651858" y="584507"/>
                            <a:ext cx="5020619"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43"/>
                        <wps:cNvCnPr>
                          <a:cxnSpLocks noChangeShapeType="1"/>
                          <a:stCxn id="19" idx="0"/>
                          <a:endCxn id="23" idx="2"/>
                        </wps:cNvCnPr>
                        <wps:spPr bwMode="auto">
                          <a:xfrm flipV="1">
                            <a:off x="1577584" y="3493041"/>
                            <a:ext cx="1489211"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44"/>
                        <wps:cNvCnPr>
                          <a:cxnSpLocks noChangeShapeType="1"/>
                          <a:stCxn id="18" idx="0"/>
                          <a:endCxn id="24" idx="2"/>
                        </wps:cNvCnPr>
                        <wps:spPr bwMode="auto">
                          <a:xfrm flipV="1">
                            <a:off x="2543558" y="3493041"/>
                            <a:ext cx="1813827"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245"/>
                        <wps:cNvCnPr>
                          <a:cxnSpLocks noChangeShapeType="1"/>
                          <a:stCxn id="18" idx="0"/>
                          <a:endCxn id="25" idx="2"/>
                        </wps:cNvCnPr>
                        <wps:spPr bwMode="auto">
                          <a:xfrm flipV="1">
                            <a:off x="2543558" y="3493041"/>
                            <a:ext cx="3076419"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AutoShape 246"/>
                        <wps:cNvCnPr>
                          <a:cxnSpLocks noChangeShapeType="1"/>
                          <a:stCxn id="17" idx="0"/>
                          <a:endCxn id="24" idx="2"/>
                        </wps:cNvCnPr>
                        <wps:spPr bwMode="auto">
                          <a:xfrm flipV="1">
                            <a:off x="3524408" y="3493041"/>
                            <a:ext cx="832978"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AutoShape 247"/>
                        <wps:cNvCnPr>
                          <a:cxnSpLocks noChangeShapeType="1"/>
                          <a:stCxn id="17" idx="0"/>
                          <a:endCxn id="25" idx="2"/>
                        </wps:cNvCnPr>
                        <wps:spPr bwMode="auto">
                          <a:xfrm flipV="1">
                            <a:off x="3524408" y="3493041"/>
                            <a:ext cx="2095570"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248"/>
                        <wps:cNvCnPr>
                          <a:cxnSpLocks noChangeShapeType="1"/>
                          <a:stCxn id="16" idx="0"/>
                          <a:endCxn id="25" idx="2"/>
                        </wps:cNvCnPr>
                        <wps:spPr bwMode="auto">
                          <a:xfrm flipV="1">
                            <a:off x="4520132" y="3493041"/>
                            <a:ext cx="1099846"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AutoShape 249"/>
                        <wps:cNvCnPr>
                          <a:cxnSpLocks noChangeShapeType="1"/>
                          <a:stCxn id="16" idx="0"/>
                          <a:endCxn id="24" idx="2"/>
                        </wps:cNvCnPr>
                        <wps:spPr bwMode="auto">
                          <a:xfrm flipH="1" flipV="1">
                            <a:off x="4357386" y="3493041"/>
                            <a:ext cx="162746"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250"/>
                        <wps:cNvCnPr>
                          <a:cxnSpLocks noChangeShapeType="1"/>
                          <a:stCxn id="15" idx="0"/>
                          <a:endCxn id="25" idx="2"/>
                        </wps:cNvCnPr>
                        <wps:spPr bwMode="auto">
                          <a:xfrm flipV="1">
                            <a:off x="5608603" y="3493041"/>
                            <a:ext cx="11375" cy="1441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251"/>
                        <wps:cNvCnPr>
                          <a:cxnSpLocks noChangeShapeType="1"/>
                          <a:stCxn id="15" idx="0"/>
                          <a:endCxn id="24" idx="2"/>
                        </wps:cNvCnPr>
                        <wps:spPr bwMode="auto">
                          <a:xfrm flipH="1" flipV="1">
                            <a:off x="4357386" y="3493041"/>
                            <a:ext cx="1251217" cy="1441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252"/>
                        <wps:cNvCnPr>
                          <a:cxnSpLocks noChangeShapeType="1"/>
                          <a:stCxn id="20" idx="0"/>
                          <a:endCxn id="21" idx="2"/>
                        </wps:cNvCnPr>
                        <wps:spPr bwMode="auto">
                          <a:xfrm flipV="1">
                            <a:off x="560860" y="3493041"/>
                            <a:ext cx="90998"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253"/>
                        <wps:cNvCnPr>
                          <a:cxnSpLocks noChangeShapeType="1"/>
                          <a:stCxn id="20" idx="0"/>
                          <a:endCxn id="22" idx="2"/>
                        </wps:cNvCnPr>
                        <wps:spPr bwMode="auto">
                          <a:xfrm flipV="1">
                            <a:off x="560860" y="3493041"/>
                            <a:ext cx="1272217"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254"/>
                        <wps:cNvCnPr>
                          <a:cxnSpLocks noChangeShapeType="1"/>
                          <a:stCxn id="20" idx="0"/>
                          <a:endCxn id="23" idx="2"/>
                        </wps:cNvCnPr>
                        <wps:spPr bwMode="auto">
                          <a:xfrm flipV="1">
                            <a:off x="560860" y="3493041"/>
                            <a:ext cx="2505934"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255"/>
                        <wps:cNvCnPr>
                          <a:cxnSpLocks noChangeShapeType="1"/>
                          <a:stCxn id="20" idx="0"/>
                          <a:endCxn id="24" idx="2"/>
                        </wps:cNvCnPr>
                        <wps:spPr bwMode="auto">
                          <a:xfrm flipV="1">
                            <a:off x="560860" y="3493041"/>
                            <a:ext cx="3796526"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256"/>
                        <wps:cNvCnPr>
                          <a:cxnSpLocks noChangeShapeType="1"/>
                          <a:stCxn id="20" idx="0"/>
                          <a:endCxn id="25" idx="2"/>
                        </wps:cNvCnPr>
                        <wps:spPr bwMode="auto">
                          <a:xfrm flipV="1">
                            <a:off x="560860" y="3493041"/>
                            <a:ext cx="5059117"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257"/>
                        <wps:cNvCnPr>
                          <a:cxnSpLocks noChangeShapeType="1"/>
                          <a:stCxn id="13" idx="2"/>
                          <a:endCxn id="23" idx="0"/>
                        </wps:cNvCnPr>
                        <wps:spPr bwMode="auto">
                          <a:xfrm flipH="1">
                            <a:off x="3066795" y="584507"/>
                            <a:ext cx="1592458"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258"/>
                        <wps:cNvCnPr>
                          <a:cxnSpLocks noChangeShapeType="1"/>
                          <a:stCxn id="9" idx="2"/>
                          <a:endCxn id="23" idx="0"/>
                        </wps:cNvCnPr>
                        <wps:spPr bwMode="auto">
                          <a:xfrm>
                            <a:off x="501362" y="584507"/>
                            <a:ext cx="2565433" cy="1586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259"/>
                        <wps:cNvCnPr>
                          <a:cxnSpLocks noChangeShapeType="1"/>
                          <a:stCxn id="17" idx="0"/>
                          <a:endCxn id="21" idx="2"/>
                        </wps:cNvCnPr>
                        <wps:spPr bwMode="auto">
                          <a:xfrm flipH="1" flipV="1">
                            <a:off x="651858" y="3493041"/>
                            <a:ext cx="2872550"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260"/>
                        <wps:cNvCnPr>
                          <a:cxnSpLocks noChangeShapeType="1"/>
                          <a:stCxn id="18" idx="0"/>
                          <a:endCxn id="21" idx="2"/>
                        </wps:cNvCnPr>
                        <wps:spPr bwMode="auto">
                          <a:xfrm flipH="1" flipV="1">
                            <a:off x="651858" y="3493041"/>
                            <a:ext cx="1891700"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261"/>
                        <wps:cNvCnPr>
                          <a:cxnSpLocks noChangeShapeType="1"/>
                          <a:stCxn id="18" idx="0"/>
                          <a:endCxn id="23" idx="2"/>
                        </wps:cNvCnPr>
                        <wps:spPr bwMode="auto">
                          <a:xfrm flipV="1">
                            <a:off x="2543558" y="3493041"/>
                            <a:ext cx="523236"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262"/>
                        <wps:cNvCnPr>
                          <a:cxnSpLocks noChangeShapeType="1"/>
                          <a:stCxn id="17" idx="0"/>
                          <a:endCxn id="23" idx="2"/>
                        </wps:cNvCnPr>
                        <wps:spPr bwMode="auto">
                          <a:xfrm flipH="1" flipV="1">
                            <a:off x="3066795" y="3493041"/>
                            <a:ext cx="457613"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289"/>
                        <wps:cNvCnPr>
                          <a:cxnSpLocks noChangeShapeType="1"/>
                          <a:endCxn id="21" idx="2"/>
                        </wps:cNvCnPr>
                        <wps:spPr bwMode="auto">
                          <a:xfrm flipH="1" flipV="1">
                            <a:off x="651858" y="3493041"/>
                            <a:ext cx="3868274"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319"/>
                        <wps:cNvCnPr>
                          <a:cxnSpLocks noChangeShapeType="1"/>
                          <a:stCxn id="16" idx="0"/>
                          <a:endCxn id="23" idx="2"/>
                        </wps:cNvCnPr>
                        <wps:spPr bwMode="auto">
                          <a:xfrm flipH="1" flipV="1">
                            <a:off x="3066795" y="3493041"/>
                            <a:ext cx="1453337" cy="1440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AutoShape 320"/>
                        <wps:cNvCnPr>
                          <a:cxnSpLocks noChangeShapeType="1"/>
                          <a:stCxn id="15" idx="0"/>
                          <a:endCxn id="21" idx="2"/>
                        </wps:cNvCnPr>
                        <wps:spPr bwMode="auto">
                          <a:xfrm flipH="1" flipV="1">
                            <a:off x="651858" y="3493041"/>
                            <a:ext cx="4956745" cy="1441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321"/>
                        <wps:cNvCnPr>
                          <a:cxnSpLocks noChangeShapeType="1"/>
                          <a:stCxn id="15" idx="0"/>
                          <a:endCxn id="23" idx="2"/>
                        </wps:cNvCnPr>
                        <wps:spPr bwMode="auto">
                          <a:xfrm flipH="1" flipV="1">
                            <a:off x="3066795" y="3493041"/>
                            <a:ext cx="2541808" cy="1441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F147E10" id="Полотно 144" o:spid="_x0000_s1026" editas="canvas" style="width:496.05pt;height:440.95pt;mso-position-horizontal-relative:char;mso-position-vertical-relative:line" coordsize="62998,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998;height:56000;visibility:visible;mso-wrap-style:square">
                  <v:fill o:detectmouseclick="t"/>
                  <v:path o:connecttype="none"/>
                </v:shape>
                <v:roundrect id="AutoShape 145" o:spid="_x0000_s1028" style="position:absolute;left:446;top:603;width:9143;height:52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">
                  <v:textbox>
                    <w:txbxContent>
                      <w:p w14:paraId="7A1DA514" w14:textId="77777777" w:rsidR="0017674E" w:rsidRDefault="0017674E" w:rsidP="00721B45">
                        <w:pPr>
                          <w:jc w:val="center"/>
                        </w:pPr>
                        <w:r>
                          <w:t>Администрация</w:t>
                        </w:r>
                      </w:p>
                    </w:txbxContent>
                  </v:textbox>
                </v:roundrect>
                <v:roundrect id="AutoShape 146" o:spid="_x0000_s1029" style="position:absolute;left:10613;top:612;width:9922;height:52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">
                  <v:textbox>
                    <w:txbxContent>
                      <w:p w14:paraId="30612C03" w14:textId="77777777" w:rsidR="0017674E" w:rsidRDefault="0017674E" w:rsidP="00721B45">
                        <w:pPr>
                          <w:jc w:val="center"/>
                        </w:pPr>
                        <w:r>
                          <w:t>Бухгалтерия</w:t>
                        </w:r>
                      </w:p>
                    </w:txbxContent>
                  </v:textbox>
                </v:roundrect>
                <v:roundrect id="AutoShape 147" o:spid="_x0000_s1030" style="position:absolute;left:22049;top:612;width:9152;height:52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">
                  <v:textbox>
                    <w:txbxContent>
                      <w:p w14:paraId="74CA1301" w14:textId="77777777" w:rsidR="0017674E" w:rsidRDefault="0017674E" w:rsidP="00721B45">
                        <w:pPr>
                          <w:jc w:val="center"/>
                        </w:pPr>
                        <w:r>
                          <w:t>Отдел кадров</w:t>
                        </w:r>
                      </w:p>
                    </w:txbxContent>
                  </v:textbox>
                </v:roundrect>
                <v:roundrect id="AutoShape 148" o:spid="_x0000_s1031" style="position:absolute;left:32199;top:612;width:9143;height:52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">
                  <v:textbox>
                    <w:txbxContent>
                      <w:p w14:paraId="6E749114" w14:textId="77777777" w:rsidR="0017674E" w:rsidRDefault="0017674E" w:rsidP="00721B45">
                        <w:pPr>
                          <w:jc w:val="center"/>
                        </w:pPr>
                        <w:r>
                          <w:t>Отдел охраны</w:t>
                        </w:r>
                      </w:p>
                    </w:txbxContent>
                  </v:textbox>
                </v:roundrect>
                <v:roundrect id="AutoShape 149" o:spid="_x0000_s1032" style="position:absolute;left:42025;top:612;width:9143;height:523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ugdwQAAANsAAAAPAAAAZHJzL2Rvd25yZXYueG1sRE9NawIx&#10;EL0L/ocwQm+aqFT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CyC6B3BAAAA2wAAAA8AAAAA&#10;AAAAAAAAAAAABwIAAGRycy9kb3ducmV2LnhtbFBLBQYAAAAAAwADALcAAAD1AgAAAAA=&#10;">
                  <v:textbox>
                    <w:txbxContent>
                      <w:p w14:paraId="44C90708" w14:textId="77777777" w:rsidR="0017674E" w:rsidRDefault="0017674E" w:rsidP="00721B45">
                        <w:pPr>
                          <w:jc w:val="center"/>
                        </w:pPr>
                        <w:r>
                          <w:t>Филиал 2</w:t>
                        </w:r>
                      </w:p>
                    </w:txbxContent>
                  </v:textbox>
                </v:roundrect>
                <v:roundrect id="AutoShape 150" o:spid="_x0000_s1033" style="position:absolute;left:52148;top:603;width:9152;height:52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">
                  <v:textbox>
                    <w:txbxContent>
                      <w:p w14:paraId="29C56F4B" w14:textId="3DDEAC42" w:rsidR="0017674E" w:rsidRDefault="005F3C04" w:rsidP="00721B45">
                        <w:r>
                          <w:rPr>
                            <w:lang w:val="en-US"/>
                          </w:rPr>
                          <w:t xml:space="preserve">IT </w:t>
                        </w:r>
                        <w:r>
                          <w:t>отдел</w:t>
                        </w:r>
                        <w:r w:rsidR="0017674E">
                          <w:t>.</w:t>
                        </w:r>
                      </w:p>
                    </w:txbxContent>
                  </v:textbox>
                </v:roundrect>
                <v:roundrect id="AutoShape 151" o:spid="_x0000_s1034" style="position:absolute;left:51518;top:49341;width:9144;height:47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">
                  <v:textbox>
                    <w:txbxContent>
                      <w:p w14:paraId="64547521" w14:textId="2539405E" w:rsidR="0017674E" w:rsidRPr="008C48B3" w:rsidRDefault="00781A23" w:rsidP="00721B45">
                        <w:pPr>
                          <w:jc w:val="center"/>
                          <w:rPr>
                            <w:sz w:val="18"/>
                            <w:szCs w:val="18"/>
                          </w:rPr>
                        </w:pPr>
                        <w:r>
                          <w:rPr>
                            <w:sz w:val="18"/>
                            <w:szCs w:val="18"/>
                          </w:rPr>
                          <w:t>Транспорт. отдел</w:t>
                        </w:r>
                      </w:p>
                    </w:txbxContent>
                  </v:textbox>
                </v:roundrect>
                <v:roundrect id="AutoShape 152" o:spid="_x0000_s1035" style="position:absolute;left:40625;top:49333;width:9143;height:47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">
                  <v:textbox>
                    <w:txbxContent>
                      <w:p w14:paraId="052D7C60" w14:textId="4D2A0DBB" w:rsidR="0017674E" w:rsidRDefault="00781A23" w:rsidP="00721B45">
                        <w:pPr>
                          <w:jc w:val="center"/>
                        </w:pPr>
                        <w:r>
                          <w:t>Отдел сбыта</w:t>
                        </w:r>
                      </w:p>
                    </w:txbxContent>
                  </v:textbox>
                </v:roundrect>
                <v:roundrect id="AutoShape 153" o:spid="_x0000_s1036" style="position:absolute;left:30667;top:49333;width:9144;height:474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">
                  <v:textbox>
                    <w:txbxContent>
                      <w:p w14:paraId="21B9F0E8" w14:textId="3A4C15E4" w:rsidR="0017674E" w:rsidRDefault="00781A23" w:rsidP="00721B45">
                        <w:pPr>
                          <w:jc w:val="center"/>
                        </w:pPr>
                        <w:r>
                          <w:t xml:space="preserve">Отдел </w:t>
                        </w:r>
                        <w:proofErr w:type="spellStart"/>
                        <w:r>
                          <w:t>снабж</w:t>
                        </w:r>
                        <w:proofErr w:type="spellEnd"/>
                        <w:r>
                          <w:t>.</w:t>
                        </w:r>
                      </w:p>
                    </w:txbxContent>
                  </v:textbox>
                </v:roundrect>
                <v:roundrect id="AutoShape 154" o:spid="_x0000_s1037" style="position:absolute;left:20850;top:49333;width:9161;height:47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">
                  <v:textbox>
                    <w:txbxContent>
                      <w:p w14:paraId="58B289F9" w14:textId="1EBAC2EF" w:rsidR="0017674E" w:rsidRPr="00781A23" w:rsidRDefault="00781A23" w:rsidP="00721B45">
                        <w:pPr>
                          <w:jc w:val="center"/>
                          <w:rPr>
                            <w:sz w:val="18"/>
                            <w:szCs w:val="18"/>
                          </w:rPr>
                        </w:pPr>
                        <w:r w:rsidRPr="00781A23">
                          <w:rPr>
                            <w:sz w:val="18"/>
                            <w:szCs w:val="18"/>
                          </w:rPr>
                          <w:t>Произ</w:t>
                        </w:r>
                        <w:r>
                          <w:rPr>
                            <w:sz w:val="18"/>
                            <w:szCs w:val="18"/>
                          </w:rPr>
                          <w:t>водственный</w:t>
                        </w:r>
                        <w:r w:rsidRPr="00781A23">
                          <w:rPr>
                            <w:sz w:val="18"/>
                            <w:szCs w:val="18"/>
                          </w:rPr>
                          <w:t xml:space="preserve"> отдел</w:t>
                        </w:r>
                      </w:p>
                    </w:txbxContent>
                  </v:textbox>
                </v:roundrect>
                <v:roundrect id="AutoShape 155" o:spid="_x0000_s1038" style="position:absolute;left:11208;top:49333;width:9135;height:47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">
                  <v:textbox>
                    <w:txbxContent>
                      <w:p w14:paraId="1CDF5A3E" w14:textId="77777777" w:rsidR="0017674E" w:rsidRDefault="0017674E" w:rsidP="00721B45">
                        <w:pPr>
                          <w:jc w:val="center"/>
                        </w:pPr>
                        <w:r>
                          <w:t>Филиал 1</w:t>
                        </w:r>
                      </w:p>
                    </w:txbxContent>
                  </v:textbox>
                </v:roundrect>
                <v:roundrect id="AutoShape 156" o:spid="_x0000_s1039" style="position:absolute;left:1032;top:49333;width:9143;height:47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">
                  <v:textbox>
                    <w:txbxContent>
                      <w:p w14:paraId="70D7D044" w14:textId="18AF1812" w:rsidR="0017674E" w:rsidRPr="00781A23" w:rsidRDefault="005F3C04" w:rsidP="00721B45">
                        <w:pPr>
                          <w:rPr>
                            <w:sz w:val="18"/>
                            <w:szCs w:val="18"/>
                          </w:rPr>
                        </w:pPr>
                        <w:r w:rsidRPr="00781A23">
                          <w:rPr>
                            <w:sz w:val="18"/>
                            <w:szCs w:val="18"/>
                          </w:rPr>
                          <w:t>Технол</w:t>
                        </w:r>
                        <w:r w:rsidR="00781A23">
                          <w:rPr>
                            <w:sz w:val="18"/>
                            <w:szCs w:val="18"/>
                          </w:rPr>
                          <w:t>огический</w:t>
                        </w:r>
                        <w:r w:rsidRPr="00781A23">
                          <w:rPr>
                            <w:sz w:val="18"/>
                            <w:szCs w:val="18"/>
                          </w:rPr>
                          <w:t xml:space="preserve"> отдел</w:t>
                        </w:r>
                      </w:p>
                    </w:txbxContent>
                  </v:textbox>
                </v:roundrect>
                <v:rect id="Rectangle 157" o:spid="_x0000_s1040" style="position:absolute;left:446;top:21709;width:12144;height:13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01795923" w14:textId="77777777" w:rsidR="0017674E" w:rsidRPr="00604C91" w:rsidRDefault="0017674E" w:rsidP="00721B45">
                        <w:pPr>
                          <w:spacing w:after="0" w:line="240" w:lineRule="auto"/>
                          <w:rPr>
                            <w:b/>
                          </w:rPr>
                        </w:pPr>
                        <w:r w:rsidRPr="00604C91">
                          <w:rPr>
                            <w:b/>
                          </w:rPr>
                          <w:t>Сервер 1</w:t>
                        </w:r>
                      </w:p>
                      <w:p w14:paraId="275D3D87" w14:textId="77777777" w:rsidR="0017674E" w:rsidRDefault="0017674E" w:rsidP="00721B45">
                        <w:pPr>
                          <w:spacing w:after="0" w:line="240" w:lineRule="auto"/>
                        </w:pPr>
                      </w:p>
                      <w:p w14:paraId="3F0E2528" w14:textId="77777777" w:rsidR="0017674E" w:rsidRDefault="0017674E" w:rsidP="00721B45">
                        <w:pPr>
                          <w:spacing w:after="0" w:line="240" w:lineRule="auto"/>
                        </w:pPr>
                        <w:r>
                          <w:t>БД Бухгалтерии</w:t>
                        </w:r>
                      </w:p>
                      <w:p w14:paraId="1CB44EF4" w14:textId="41991B41" w:rsidR="0017674E" w:rsidRDefault="0017674E" w:rsidP="00721B45">
                        <w:pPr>
                          <w:spacing w:after="0" w:line="240" w:lineRule="auto"/>
                        </w:pPr>
                        <w:r>
                          <w:t xml:space="preserve">БД </w:t>
                        </w:r>
                        <w:r w:rsidR="005F3C04">
                          <w:t>Сбыта</w:t>
                        </w:r>
                      </w:p>
                      <w:p w14:paraId="4C45B983" w14:textId="103B201E" w:rsidR="0017674E" w:rsidRDefault="0017674E" w:rsidP="00721B45">
                        <w:pPr>
                          <w:spacing w:after="0" w:line="240" w:lineRule="auto"/>
                        </w:pPr>
                        <w:r>
                          <w:t xml:space="preserve">БД </w:t>
                        </w:r>
                        <w:r w:rsidR="005F3C04">
                          <w:t>Снабжения</w:t>
                        </w:r>
                      </w:p>
                      <w:p w14:paraId="474BCD81" w14:textId="2B66DD9B" w:rsidR="00781A23" w:rsidRDefault="00781A23" w:rsidP="00721B45">
                        <w:pPr>
                          <w:spacing w:after="0" w:line="240" w:lineRule="auto"/>
                        </w:pPr>
                        <w:r>
                          <w:t>БД Отдела кадров</w:t>
                        </w:r>
                      </w:p>
                      <w:p w14:paraId="29EAAC62" w14:textId="77777777" w:rsidR="0017674E" w:rsidRPr="00691E6F" w:rsidRDefault="0017674E" w:rsidP="00721B45">
                        <w:pPr>
                          <w:spacing w:after="0" w:line="240" w:lineRule="auto"/>
                        </w:pPr>
                      </w:p>
                      <w:p w14:paraId="2AE4049E" w14:textId="77777777" w:rsidR="0017674E" w:rsidRPr="00B86629" w:rsidRDefault="0017674E" w:rsidP="00721B45">
                        <w:pPr>
                          <w:spacing w:line="240" w:lineRule="auto"/>
                        </w:pPr>
                      </w:p>
                    </w:txbxContent>
                  </v:textbox>
                </v:rect>
                <v:rect id="Rectangle 163" o:spid="_x0000_s1041" style="position:absolute;left:13150;top:21709;width:10360;height:13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6229B2CC" w14:textId="77777777" w:rsidR="0017674E" w:rsidRPr="00604C91" w:rsidRDefault="0017674E" w:rsidP="00721B45">
                        <w:pPr>
                          <w:spacing w:after="0" w:line="240" w:lineRule="auto"/>
                          <w:rPr>
                            <w:b/>
                          </w:rPr>
                        </w:pPr>
                        <w:r>
                          <w:rPr>
                            <w:b/>
                          </w:rPr>
                          <w:t>Сервер 2</w:t>
                        </w:r>
                      </w:p>
                      <w:p w14:paraId="74BD2C93" w14:textId="77777777" w:rsidR="0017674E" w:rsidRDefault="0017674E" w:rsidP="00721B45">
                        <w:pPr>
                          <w:spacing w:after="0" w:line="240" w:lineRule="auto"/>
                        </w:pPr>
                      </w:p>
                      <w:p w14:paraId="1863F5E5" w14:textId="77777777" w:rsidR="0017674E" w:rsidRDefault="0017674E" w:rsidP="00721B45">
                        <w:pPr>
                          <w:spacing w:after="0" w:line="240" w:lineRule="auto"/>
                        </w:pPr>
                        <w:r>
                          <w:t>Видеосервер</w:t>
                        </w:r>
                      </w:p>
                      <w:p w14:paraId="4DDD1AA6" w14:textId="77777777" w:rsidR="0017674E" w:rsidRPr="001C386D" w:rsidRDefault="0017674E" w:rsidP="00721B45">
                        <w:pPr>
                          <w:spacing w:after="0" w:line="240" w:lineRule="auto"/>
                          <w:rPr>
                            <w:lang w:val="en-US"/>
                          </w:rPr>
                        </w:pPr>
                      </w:p>
                    </w:txbxContent>
                  </v:textbox>
                </v:rect>
                <v:rect id="Rectangle 164" o:spid="_x0000_s1042" style="position:absolute;left:24621;top:21709;width:12101;height:13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54261085" w14:textId="77777777" w:rsidR="0017674E" w:rsidRPr="002C592E" w:rsidRDefault="0017674E" w:rsidP="00721B45">
                        <w:pPr>
                          <w:spacing w:after="0" w:line="240" w:lineRule="auto"/>
                          <w:rPr>
                            <w:b/>
                            <w:lang w:val="en-US"/>
                          </w:rPr>
                        </w:pPr>
                        <w:r>
                          <w:rPr>
                            <w:b/>
                          </w:rPr>
                          <w:t>Сервер</w:t>
                        </w:r>
                        <w:r w:rsidRPr="002C592E">
                          <w:rPr>
                            <w:b/>
                            <w:lang w:val="en-US"/>
                          </w:rPr>
                          <w:t xml:space="preserve"> 3</w:t>
                        </w:r>
                      </w:p>
                      <w:p w14:paraId="5354A8B7" w14:textId="77777777" w:rsidR="0017674E" w:rsidRPr="002C592E" w:rsidRDefault="0017674E" w:rsidP="00721B45">
                        <w:pPr>
                          <w:spacing w:after="0" w:line="240" w:lineRule="auto"/>
                          <w:rPr>
                            <w:lang w:val="en-US"/>
                          </w:rPr>
                        </w:pPr>
                      </w:p>
                      <w:p w14:paraId="71D94B9F" w14:textId="77777777" w:rsidR="0017674E" w:rsidRDefault="0017674E" w:rsidP="00721B45">
                        <w:pPr>
                          <w:spacing w:after="0" w:line="240" w:lineRule="auto"/>
                          <w:rPr>
                            <w:lang w:val="en-US"/>
                          </w:rPr>
                        </w:pPr>
                        <w:r>
                          <w:rPr>
                            <w:lang w:val="en-US"/>
                          </w:rPr>
                          <w:t>WEB-server</w:t>
                        </w:r>
                      </w:p>
                      <w:p w14:paraId="3836F61E" w14:textId="77777777" w:rsidR="0017674E" w:rsidRDefault="0017674E" w:rsidP="00721B45">
                        <w:pPr>
                          <w:spacing w:after="0" w:line="240" w:lineRule="auto"/>
                          <w:rPr>
                            <w:lang w:val="en-US"/>
                          </w:rPr>
                        </w:pPr>
                        <w:r>
                          <w:rPr>
                            <w:lang w:val="en-US"/>
                          </w:rPr>
                          <w:t>Mail-server</w:t>
                        </w:r>
                      </w:p>
                      <w:p w14:paraId="2F8CB158" w14:textId="77777777" w:rsidR="0017674E" w:rsidRPr="001C386D" w:rsidRDefault="0017674E" w:rsidP="00721B45">
                        <w:pPr>
                          <w:spacing w:after="0" w:line="240" w:lineRule="auto"/>
                          <w:rPr>
                            <w:lang w:val="en-US"/>
                          </w:rPr>
                        </w:pPr>
                        <w:r>
                          <w:t>Внешний</w:t>
                        </w:r>
                        <w:r w:rsidRPr="001C386D">
                          <w:rPr>
                            <w:lang w:val="en-US"/>
                          </w:rPr>
                          <w:t xml:space="preserve"> </w:t>
                        </w:r>
                        <w:r>
                          <w:rPr>
                            <w:lang w:val="en-US"/>
                          </w:rPr>
                          <w:t>DNS</w:t>
                        </w:r>
                      </w:p>
                    </w:txbxContent>
                  </v:textbox>
                </v:rect>
                <v:rect id="Rectangle 165" o:spid="_x0000_s1043" style="position:absolute;left:37965;top:21709;width:11217;height:13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126EC825" w14:textId="77777777" w:rsidR="0017674E" w:rsidRPr="002C592E" w:rsidRDefault="0017674E" w:rsidP="00721B45">
                        <w:pPr>
                          <w:spacing w:after="0" w:line="240" w:lineRule="auto"/>
                          <w:rPr>
                            <w:b/>
                            <w:lang w:val="en-US"/>
                          </w:rPr>
                        </w:pPr>
                        <w:r>
                          <w:rPr>
                            <w:b/>
                          </w:rPr>
                          <w:t>Сервер</w:t>
                        </w:r>
                        <w:r w:rsidRPr="002C592E">
                          <w:rPr>
                            <w:b/>
                            <w:lang w:val="en-US"/>
                          </w:rPr>
                          <w:t xml:space="preserve"> 4</w:t>
                        </w:r>
                      </w:p>
                      <w:p w14:paraId="3F00E6B1" w14:textId="77777777" w:rsidR="0017674E" w:rsidRDefault="0017674E" w:rsidP="00721B45">
                        <w:pPr>
                          <w:spacing w:after="0" w:line="240" w:lineRule="auto"/>
                          <w:rPr>
                            <w:lang w:val="en-US"/>
                          </w:rPr>
                        </w:pPr>
                        <w:r>
                          <w:rPr>
                            <w:lang w:val="en-US"/>
                          </w:rPr>
                          <w:t>File-server</w:t>
                        </w:r>
                      </w:p>
                      <w:p w14:paraId="209EF76F" w14:textId="77777777" w:rsidR="0017674E" w:rsidRDefault="0017674E" w:rsidP="00721B45">
                        <w:pPr>
                          <w:spacing w:after="0" w:line="240" w:lineRule="auto"/>
                          <w:rPr>
                            <w:lang w:val="en-US"/>
                          </w:rPr>
                        </w:pPr>
                        <w:proofErr w:type="gramStart"/>
                        <w:r>
                          <w:rPr>
                            <w:lang w:val="en-US"/>
                          </w:rPr>
                          <w:t>PDC,DHCP</w:t>
                        </w:r>
                        <w:proofErr w:type="gramEnd"/>
                      </w:p>
                      <w:p w14:paraId="0D871CB8" w14:textId="4A9CDDBA" w:rsidR="0017674E" w:rsidRPr="005F3C04" w:rsidRDefault="0017674E" w:rsidP="00721B45">
                        <w:pPr>
                          <w:spacing w:after="0" w:line="240" w:lineRule="auto"/>
                          <w:rPr>
                            <w:lang w:val="en-US"/>
                          </w:rPr>
                        </w:pPr>
                        <w:proofErr w:type="gramStart"/>
                        <w:r w:rsidRPr="00E72176">
                          <w:rPr>
                            <w:rFonts w:asciiTheme="minorHAnsi" w:eastAsia="Times New Roman" w:hAnsiTheme="minorHAnsi" w:cstheme="minorHAnsi"/>
                            <w:color w:val="000000"/>
                            <w:lang w:val="en-US" w:eastAsia="ru-RU"/>
                          </w:rPr>
                          <w:t>ES</w:t>
                        </w:r>
                        <w:r>
                          <w:rPr>
                            <w:lang w:val="en-US"/>
                          </w:rPr>
                          <w:t>,DNS</w:t>
                        </w:r>
                        <w:proofErr w:type="gramEnd"/>
                        <w:r w:rsidR="00643ED6" w:rsidRPr="005F3C04">
                          <w:rPr>
                            <w:lang w:val="en-US"/>
                          </w:rPr>
                          <w:t>(</w:t>
                        </w:r>
                        <w:proofErr w:type="spellStart"/>
                        <w:r w:rsidR="00643ED6">
                          <w:t>внут</w:t>
                        </w:r>
                        <w:proofErr w:type="spellEnd"/>
                        <w:r w:rsidR="00643ED6" w:rsidRPr="005F3C04">
                          <w:rPr>
                            <w:lang w:val="en-US"/>
                          </w:rPr>
                          <w:t>.)</w:t>
                        </w:r>
                      </w:p>
                      <w:p w14:paraId="13656596" w14:textId="77777777" w:rsidR="0017674E" w:rsidRDefault="0017674E" w:rsidP="00721B45">
                        <w:pPr>
                          <w:spacing w:after="0" w:line="240" w:lineRule="auto"/>
                          <w:rPr>
                            <w:lang w:val="en-US"/>
                          </w:rPr>
                        </w:pPr>
                        <w:r>
                          <w:rPr>
                            <w:lang w:val="en-US"/>
                          </w:rPr>
                          <w:t>Antivirus-server</w:t>
                        </w:r>
                      </w:p>
                      <w:p w14:paraId="33F6DB73" w14:textId="77777777" w:rsidR="0017674E" w:rsidRPr="005378EF" w:rsidRDefault="0017674E" w:rsidP="00721B45">
                        <w:pPr>
                          <w:spacing w:after="0" w:line="240" w:lineRule="auto"/>
                          <w:rPr>
                            <w:lang w:val="en-US"/>
                          </w:rPr>
                        </w:pPr>
                        <w:r>
                          <w:rPr>
                            <w:lang w:val="en-US"/>
                          </w:rPr>
                          <w:t>Call-</w:t>
                        </w:r>
                        <w:r>
                          <w:t>менеджер</w:t>
                        </w:r>
                      </w:p>
                      <w:p w14:paraId="204D87D9" w14:textId="77777777" w:rsidR="0017674E" w:rsidRPr="001C386D" w:rsidRDefault="0017674E" w:rsidP="00721B45">
                        <w:pPr>
                          <w:spacing w:after="0" w:line="240" w:lineRule="auto"/>
                          <w:rPr>
                            <w:lang w:val="en-US"/>
                          </w:rPr>
                        </w:pPr>
                        <w:r>
                          <w:rPr>
                            <w:lang w:val="en-US"/>
                          </w:rPr>
                          <w:t>Print-server</w:t>
                        </w:r>
                      </w:p>
                    </w:txbxContent>
                  </v:textbox>
                </v:rect>
                <v:rect id="Rectangle 166" o:spid="_x0000_s1044" style="position:absolute;left:50564;top:21709;width:11261;height:13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14:paraId="03969CEB" w14:textId="77777777" w:rsidR="0017674E" w:rsidRPr="00604C91" w:rsidRDefault="0017674E" w:rsidP="00721B45">
                        <w:pPr>
                          <w:spacing w:after="0" w:line="240" w:lineRule="auto"/>
                          <w:rPr>
                            <w:b/>
                          </w:rPr>
                        </w:pPr>
                        <w:r>
                          <w:rPr>
                            <w:b/>
                          </w:rPr>
                          <w:t>Сервер 5</w:t>
                        </w:r>
                      </w:p>
                      <w:p w14:paraId="440E94D3" w14:textId="77777777" w:rsidR="0017674E" w:rsidRPr="002C592E" w:rsidRDefault="0017674E" w:rsidP="00721B45">
                        <w:pPr>
                          <w:spacing w:after="0"/>
                        </w:pPr>
                      </w:p>
                      <w:p w14:paraId="7E7037FE" w14:textId="77777777" w:rsidR="0017674E" w:rsidRPr="008B4234" w:rsidRDefault="0017674E" w:rsidP="00721B45">
                        <w:pPr>
                          <w:spacing w:after="0"/>
                        </w:pPr>
                        <w:r>
                          <w:rPr>
                            <w:lang w:val="en-US"/>
                          </w:rPr>
                          <w:t>BDC</w:t>
                        </w:r>
                      </w:p>
                      <w:p w14:paraId="32210735" w14:textId="77777777" w:rsidR="0017674E" w:rsidRPr="008B4234" w:rsidRDefault="0017674E" w:rsidP="00721B45">
                        <w:pPr>
                          <w:spacing w:after="0"/>
                        </w:pPr>
                        <w:r>
                          <w:rPr>
                            <w:lang w:val="en-US"/>
                          </w:rPr>
                          <w:t>Proxy</w:t>
                        </w:r>
                        <w:r w:rsidRPr="008B4234">
                          <w:t>-</w:t>
                        </w:r>
                        <w:r>
                          <w:rPr>
                            <w:lang w:val="en-US"/>
                          </w:rPr>
                          <w:t>server</w:t>
                        </w:r>
                      </w:p>
                      <w:p w14:paraId="381E4084" w14:textId="77777777" w:rsidR="0017674E" w:rsidRPr="001C386D" w:rsidRDefault="0017674E" w:rsidP="00721B45">
                        <w:pPr>
                          <w:spacing w:after="0"/>
                        </w:pPr>
                        <w:r>
                          <w:t>Сервер приложений</w:t>
                        </w:r>
                      </w:p>
                    </w:txbxContent>
                  </v:textbox>
                </v:rect>
                <v:shapetype id="_x0000_t32" coordsize="21600,21600" o:spt="32" o:oned="t" path="m,l21600,21600e" filled="f">
                  <v:path arrowok="t" fillok="f" o:connecttype="none"/>
                  <o:lock v:ext="edit" shapetype="t"/>
                </v:shapetype>
                <v:shape id="AutoShape 167" o:spid="_x0000_s1045" type="#_x0000_t32" style="position:absolute;left:5013;top:5845;width:1505;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AutoShape 168" o:spid="_x0000_s1046" type="#_x0000_t32" style="position:absolute;left:5013;top:5845;width:38560;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">
                  <v:stroke endarrow="block"/>
                </v:shape>
                <v:shape id="AutoShape 169" o:spid="_x0000_s1047" type="#_x0000_t32" style="position:absolute;left:5013;top:5845;width:51186;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">
                  <v:stroke endarrow="block"/>
                </v:shape>
                <v:shape id="AutoShape 170" o:spid="_x0000_s1048" type="#_x0000_t32" style="position:absolute;left:5013;top:5845;width:13317;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AutoShape 171" o:spid="_x0000_s1049" type="#_x0000_t32" style="position:absolute;left:6518;top:5845;width:9056;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">
                  <v:stroke endarrow="block"/>
                </v:shape>
                <v:shape id="AutoShape 172" o:spid="_x0000_s1050" type="#_x0000_t32" style="position:absolute;left:15574;top:5845;width:2756;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GCxAAAANsAAAAPAAAAZHJzL2Rvd25yZXYueG1sRI9Ba8JA&#10;FITvQv/D8gq96SYW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Pv4EYLEAAAA2wAAAA8A&#10;AAAAAAAAAAAAAAAABwIAAGRycy9kb3ducmV2LnhtbFBLBQYAAAAAAwADALcAAAD4AgAAAAA=&#10;">
                  <v:stroke endarrow="block"/>
                </v:shape>
                <v:shape id="AutoShape 173" o:spid="_x0000_s1051" type="#_x0000_t32" style="position:absolute;left:15574;top:5845;width:27999;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">
                  <v:stroke endarrow="block"/>
                </v:shape>
                <v:shape id="AutoShape 176" o:spid="_x0000_s1052" type="#_x0000_t32" style="position:absolute;left:15574;top:5845;width:40625;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ipuxAAAANsAAAAPAAAAZHJzL2Rvd25yZXYueG1sRI9Ba8JA&#10;FITvhf6H5RW81Y0K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GRmKm7EAAAA2wAAAA8A&#10;AAAAAAAAAAAAAAAABwIAAGRycy9kb3ducmV2LnhtbFBLBQYAAAAAAwADALcAAAD4AgAAAAA=&#10;">
                  <v:stroke endarrow="block"/>
                </v:shape>
                <v:shape id="AutoShape 177" o:spid="_x0000_s1053" type="#_x0000_t32" style="position:absolute;left:6518;top:5845;width:20107;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jwgAAANsAAAAPAAAAZHJzL2Rvd25yZXYueG1sRI9BawIx&#10;FITvgv8hPKE3zdai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DsuO+jwgAAANsAAAAPAAAA&#10;AAAAAAAAAAAAAAcCAABkcnMvZG93bnJldi54bWxQSwUGAAAAAAMAAwC3AAAA9gIAAAAA&#10;">
                  <v:stroke endarrow="block"/>
                </v:shape>
                <v:shape id="AutoShape 178" o:spid="_x0000_s1054" type="#_x0000_t32" style="position:absolute;left:26625;top:5845;width:16948;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Yn2xQAAANsAAAAPAAAAZHJzL2Rvd25yZXYueG1sRI9Ba8JA&#10;FITvBf/D8oTe6iYt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B0EYn2xQAAANsAAAAP&#10;AAAAAAAAAAAAAAAAAAcCAABkcnMvZG93bnJldi54bWxQSwUGAAAAAAMAAwC3AAAA+QIAAAAA&#10;">
                  <v:stroke endarrow="block"/>
                </v:shape>
                <v:shape id="AutoShape 179" o:spid="_x0000_s1055" type="#_x0000_t32" style="position:absolute;left:26625;top:5845;width:29574;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80" o:spid="_x0000_s1056" type="#_x0000_t32" style="position:absolute;left:18330;top:5845;width:8295;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81" o:spid="_x0000_s1057" type="#_x0000_t32" style="position:absolute;left:18330;top:5845;width:18445;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eWmwgAAANsAAAAPAAAAZHJzL2Rvd25yZXYueG1sRI9BawIx&#10;FITvgv8hPKE3zVqp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Bt9eWmwgAAANsAAAAPAAAA&#10;AAAAAAAAAAAAAAcCAABkcnMvZG93bnJldi54bWxQSwUGAAAAAAMAAwC3AAAA9gIAAAAA&#10;">
                  <v:stroke endarrow="block"/>
                </v:shape>
                <v:shape id="AutoShape 182" o:spid="_x0000_s1058" type="#_x0000_t32" style="position:absolute;left:36775;top:5845;width:6798;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83" o:spid="_x0000_s1059" type="#_x0000_t32" style="position:absolute;left:36775;top:5845;width:19424;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AutoShape 193" o:spid="_x0000_s1060" type="#_x0000_t32" style="position:absolute;left:56199;top:5845;width:525;height:162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">
                  <v:stroke endarrow="block"/>
                </v:shape>
                <v:shape id="AutoShape 194" o:spid="_x0000_s1061" type="#_x0000_t32" style="position:absolute;left:43573;top:5845;width:13151;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">
                  <v:stroke endarrow="block"/>
                </v:shape>
                <v:shape id="AutoShape 195" o:spid="_x0000_s1062" type="#_x0000_t32" style="position:absolute;left:30667;top:5845;width:26057;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">
                  <v:stroke endarrow="block"/>
                </v:shape>
                <v:shape id="AutoShape 196" o:spid="_x0000_s1063" type="#_x0000_t32" style="position:absolute;left:18899;top:5845;width:37825;height:1627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">
                  <v:stroke endarrow="block"/>
                </v:shape>
                <v:shape id="AutoShape 197" o:spid="_x0000_s1064" type="#_x0000_t32" style="position:absolute;left:6518;top:5845;width:50206;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">
                  <v:stroke endarrow="block"/>
                </v:shape>
                <v:shape id="AutoShape 243" o:spid="_x0000_s1065" type="#_x0000_t32" style="position:absolute;left:15775;top:34930;width:14892;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44" o:spid="_x0000_s1066" type="#_x0000_t32" style="position:absolute;left:25435;top:34930;width:18138;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45" o:spid="_x0000_s1067" type="#_x0000_t32" style="position:absolute;left:25435;top:34930;width:30764;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">
                  <v:stroke endarrow="block"/>
                </v:shape>
                <v:shape id="AutoShape 246" o:spid="_x0000_s1068" type="#_x0000_t32" style="position:absolute;left:35244;top:34930;width:8329;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">
                  <v:stroke endarrow="block"/>
                </v:shape>
                <v:shape id="AutoShape 247" o:spid="_x0000_s1069" type="#_x0000_t32" style="position:absolute;left:35244;top:34930;width:20955;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">
                  <v:stroke endarrow="block"/>
                </v:shape>
                <v:shape id="AutoShape 248" o:spid="_x0000_s1070" type="#_x0000_t32" style="position:absolute;left:45201;top:34930;width:10998;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">
                  <v:stroke endarrow="block"/>
                </v:shape>
                <v:shape id="AutoShape 249" o:spid="_x0000_s1071" type="#_x0000_t32" style="position:absolute;left:43573;top:34930;width:1628;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">
                  <v:stroke endarrow="block"/>
                </v:shape>
                <v:shape id="AutoShape 250" o:spid="_x0000_s1072" type="#_x0000_t32" style="position:absolute;left:56086;top:34930;width:113;height:1441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">
                  <v:stroke endarrow="block"/>
                </v:shape>
                <v:shape id="AutoShape 251" o:spid="_x0000_s1073" type="#_x0000_t32" style="position:absolute;left:43573;top:34930;width:12513;height:144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">
                  <v:stroke endarrow="block"/>
                </v:shape>
                <v:shape id="AutoShape 252" o:spid="_x0000_s1074" type="#_x0000_t32" style="position:absolute;left:5608;top:34930;width:910;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">
                  <v:stroke endarrow="block"/>
                </v:shape>
                <v:shape id="AutoShape 253" o:spid="_x0000_s1075" type="#_x0000_t32" style="position:absolute;left:5608;top:34930;width:12722;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">
                  <v:stroke endarrow="block"/>
                </v:shape>
                <v:shape id="AutoShape 254" o:spid="_x0000_s1076" type="#_x0000_t32" style="position:absolute;left:5608;top:34930;width:25059;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">
                  <v:stroke endarrow="block"/>
                </v:shape>
                <v:shape id="AutoShape 255" o:spid="_x0000_s1077" type="#_x0000_t32" style="position:absolute;left:5608;top:34930;width:37965;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">
                  <v:stroke endarrow="block"/>
                </v:shape>
                <v:shape id="AutoShape 256" o:spid="_x0000_s1078" type="#_x0000_t32" style="position:absolute;left:5608;top:34930;width:50591;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">
                  <v:stroke endarrow="block"/>
                </v:shape>
                <v:shape id="AutoShape 257" o:spid="_x0000_s1079" type="#_x0000_t32" style="position:absolute;left:30667;top:5845;width:15925;height:1586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 id="AutoShape 258" o:spid="_x0000_s1080" type="#_x0000_t32" style="position:absolute;left:5013;top:5845;width:25654;height:158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AutoShape 259" o:spid="_x0000_s1081" type="#_x0000_t32" style="position:absolute;left:6518;top:34930;width:28726;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">
                  <v:stroke endarrow="block"/>
                </v:shape>
                <v:shape id="AutoShape 260" o:spid="_x0000_s1082" type="#_x0000_t32" style="position:absolute;left:6518;top:34930;width:18917;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">
                  <v:stroke endarrow="block"/>
                </v:shape>
                <v:shape id="AutoShape 261" o:spid="_x0000_s1083" type="#_x0000_t32" style="position:absolute;left:25435;top:34930;width:5232;height:144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">
                  <v:stroke endarrow="block"/>
                </v:shape>
                <v:shape id="AutoShape 262" o:spid="_x0000_s1084" type="#_x0000_t32" style="position:absolute;left:30667;top:34930;width:4577;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">
                  <v:stroke endarrow="block"/>
                </v:shape>
                <v:shape id="AutoShape 289" o:spid="_x0000_s1085" type="#_x0000_t32" style="position:absolute;left:6518;top:34930;width:38683;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">
                  <v:stroke endarrow="block"/>
                </v:shape>
                <v:shape id="AutoShape 319" o:spid="_x0000_s1086" type="#_x0000_t32" style="position:absolute;left:30667;top:34930;width:14534;height:1440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">
                  <v:stroke endarrow="block"/>
                </v:shape>
                <v:shape id="AutoShape 320" o:spid="_x0000_s1087" type="#_x0000_t32" style="position:absolute;left:6518;top:34930;width:49568;height:144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">
                  <v:stroke endarrow="block"/>
                </v:shape>
                <v:shape id="AutoShape 321" o:spid="_x0000_s1088" type="#_x0000_t32" style="position:absolute;left:30667;top:34930;width:25419;height:144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">
                  <v:stroke endarrow="block"/>
                </v:shape>
                <w10:anchorlock/>
              </v:group>
            </w:pict>
          </mc:Fallback>
        </mc:AlternateContent>
      </w:r>
      <w:r w:rsidR="0055631B" w:rsidRPr="002E5877">
        <w:rPr>
          <w:rFonts w:ascii="Times New Roman" w:hAnsi="Times New Roman"/>
          <w:sz w:val="24"/>
          <w:szCs w:val="24"/>
          <w:lang w:eastAsia="ru-RU"/>
        </w:rPr>
        <w:t xml:space="preserve"> </w:t>
      </w:r>
      <w:bookmarkStart w:id="9" w:name="_Toc104613636"/>
      <w:r w:rsidR="00B47C54" w:rsidRPr="00AD7B7D">
        <w:rPr>
          <w:rStyle w:val="0-2"/>
          <w:rFonts w:eastAsia="Calibri"/>
        </w:rPr>
        <w:t>Рис2.</w:t>
      </w:r>
      <w:r w:rsidR="00F5301F" w:rsidRPr="00AD7B7D">
        <w:rPr>
          <w:rStyle w:val="0-2"/>
          <w:rFonts w:eastAsia="Calibri"/>
        </w:rPr>
        <w:t>2</w:t>
      </w:r>
      <w:r w:rsidR="00A42868" w:rsidRPr="00AD7B7D">
        <w:rPr>
          <w:rStyle w:val="0-2"/>
          <w:rFonts w:eastAsia="Calibri"/>
        </w:rPr>
        <w:t>.</w:t>
      </w:r>
      <w:r w:rsidR="00B47C54" w:rsidRPr="00AD7B7D">
        <w:rPr>
          <w:rStyle w:val="0-2"/>
          <w:rFonts w:eastAsia="Calibri"/>
        </w:rPr>
        <w:t xml:space="preserve"> Схема информаци</w:t>
      </w:r>
      <w:r w:rsidR="00F5301F" w:rsidRPr="00AD7B7D">
        <w:rPr>
          <w:rStyle w:val="0-2"/>
          <w:rFonts w:eastAsia="Calibri"/>
        </w:rPr>
        <w:t>онных потоков с учетом серверов</w:t>
      </w:r>
      <w:r w:rsidR="00A42868" w:rsidRPr="00AD7B7D">
        <w:rPr>
          <w:rStyle w:val="0-2"/>
          <w:rFonts w:eastAsia="Calibri"/>
        </w:rPr>
        <w:t>.</w:t>
      </w:r>
    </w:p>
    <w:bookmarkEnd w:id="8"/>
    <w:p w14:paraId="425E7708" w14:textId="77777777" w:rsidR="00F5301F" w:rsidRPr="002E5877" w:rsidRDefault="00F5301F" w:rsidP="00374408">
      <w:pPr>
        <w:pStyle w:val="a5"/>
        <w:ind w:right="-285"/>
        <w:jc w:val="center"/>
        <w:rPr>
          <w:rFonts w:ascii="Times New Roman" w:hAnsi="Times New Roman"/>
          <w:b/>
          <w:sz w:val="24"/>
          <w:szCs w:val="24"/>
          <w:lang w:eastAsia="ru-RU"/>
        </w:rPr>
      </w:pPr>
    </w:p>
    <w:p w14:paraId="3D094C3E" w14:textId="77777777" w:rsidR="00AD7B7D" w:rsidRDefault="00AD7B7D" w:rsidP="00AD7B7D">
      <w:pPr>
        <w:pStyle w:val="0-1"/>
        <w:rPr>
          <w:b/>
        </w:rPr>
      </w:pPr>
    </w:p>
    <w:p w14:paraId="28BEB44D" w14:textId="77777777" w:rsidR="00AD7B7D" w:rsidRDefault="00AD7B7D" w:rsidP="00AD7B7D">
      <w:pPr>
        <w:pStyle w:val="0-1"/>
        <w:rPr>
          <w:b/>
        </w:rPr>
      </w:pPr>
    </w:p>
    <w:p w14:paraId="3717B648" w14:textId="77777777" w:rsidR="00AD7B7D" w:rsidRDefault="00AD7B7D" w:rsidP="00AD7B7D">
      <w:pPr>
        <w:pStyle w:val="0-1"/>
        <w:rPr>
          <w:b/>
        </w:rPr>
      </w:pPr>
    </w:p>
    <w:p w14:paraId="23B8A680" w14:textId="77777777" w:rsidR="00AD7B7D" w:rsidRDefault="00AD7B7D" w:rsidP="00AD7B7D">
      <w:pPr>
        <w:pStyle w:val="0-1"/>
        <w:rPr>
          <w:b/>
        </w:rPr>
      </w:pPr>
    </w:p>
    <w:p w14:paraId="7DD834C5" w14:textId="77777777" w:rsidR="00AD7B7D" w:rsidRDefault="00AD7B7D" w:rsidP="00AD7B7D">
      <w:pPr>
        <w:pStyle w:val="0-1"/>
        <w:rPr>
          <w:b/>
        </w:rPr>
      </w:pPr>
    </w:p>
    <w:p w14:paraId="6A6D5337" w14:textId="77777777" w:rsidR="00AD7B7D" w:rsidRDefault="00AD7B7D" w:rsidP="00AD7B7D">
      <w:pPr>
        <w:pStyle w:val="0-1"/>
        <w:rPr>
          <w:b/>
        </w:rPr>
      </w:pPr>
    </w:p>
    <w:p w14:paraId="7F1E4350" w14:textId="77777777" w:rsidR="00AD7B7D" w:rsidRDefault="00AD7B7D" w:rsidP="00AD7B7D">
      <w:pPr>
        <w:pStyle w:val="0-1"/>
        <w:rPr>
          <w:b/>
        </w:rPr>
      </w:pPr>
    </w:p>
    <w:p w14:paraId="47094834" w14:textId="77777777" w:rsidR="00AD7B7D" w:rsidRDefault="00AD7B7D" w:rsidP="00AD7B7D">
      <w:pPr>
        <w:pStyle w:val="0-1"/>
        <w:rPr>
          <w:b/>
        </w:rPr>
      </w:pPr>
    </w:p>
    <w:p w14:paraId="4A23BB59" w14:textId="77777777" w:rsidR="00AD7B7D" w:rsidRDefault="00AD7B7D" w:rsidP="00AD7B7D">
      <w:pPr>
        <w:pStyle w:val="0-1"/>
        <w:rPr>
          <w:b/>
        </w:rPr>
      </w:pPr>
    </w:p>
    <w:p w14:paraId="57D7119C" w14:textId="77777777" w:rsidR="00AD7B7D" w:rsidRDefault="00AD7B7D" w:rsidP="00AD7B7D">
      <w:pPr>
        <w:pStyle w:val="0-1"/>
        <w:rPr>
          <w:b/>
        </w:rPr>
      </w:pPr>
    </w:p>
    <w:p w14:paraId="2DF58B9C" w14:textId="77777777" w:rsidR="00A42868" w:rsidRPr="002E5877" w:rsidRDefault="00A42868" w:rsidP="00DB6A15">
      <w:pPr>
        <w:ind w:right="-285"/>
        <w:rPr>
          <w:rFonts w:ascii="Times New Roman" w:hAnsi="Times New Roman"/>
          <w:sz w:val="24"/>
          <w:szCs w:val="24"/>
        </w:rPr>
      </w:pPr>
    </w:p>
    <w:p w14:paraId="3FF9A0C9" w14:textId="77777777" w:rsidR="00AB5FF1" w:rsidRDefault="00AB5FF1" w:rsidP="00374408">
      <w:pPr>
        <w:spacing w:after="0" w:line="240" w:lineRule="auto"/>
        <w:ind w:right="-285"/>
        <w:rPr>
          <w:rFonts w:ascii="Times New Roman" w:hAnsi="Times New Roman"/>
          <w:sz w:val="24"/>
          <w:szCs w:val="24"/>
        </w:rPr>
      </w:pPr>
      <w:r>
        <w:rPr>
          <w:rFonts w:ascii="Times New Roman" w:hAnsi="Times New Roman"/>
          <w:sz w:val="24"/>
          <w:szCs w:val="24"/>
        </w:rPr>
        <w:br w:type="page"/>
      </w:r>
    </w:p>
    <w:p w14:paraId="669A12F0" w14:textId="77777777" w:rsidR="0000195F" w:rsidRDefault="00F80325" w:rsidP="00336474">
      <w:pPr>
        <w:pStyle w:val="1"/>
      </w:pPr>
      <w:bookmarkStart w:id="10" w:name="_Toc325955067"/>
      <w:bookmarkEnd w:id="9"/>
      <w:r w:rsidRPr="007C4307">
        <w:lastRenderedPageBreak/>
        <w:t xml:space="preserve">3. </w:t>
      </w:r>
      <w:r w:rsidR="0000195F" w:rsidRPr="007C4307">
        <w:t>Проектирование структурной схемы корпоративной сети.</w:t>
      </w:r>
      <w:bookmarkEnd w:id="10"/>
    </w:p>
    <w:p w14:paraId="3FD56BD0" w14:textId="77777777" w:rsidR="007C4307" w:rsidRPr="007C4307" w:rsidRDefault="007C4307" w:rsidP="007C4307">
      <w:pPr>
        <w:pStyle w:val="0-1"/>
        <w:rPr>
          <w:b/>
        </w:rPr>
      </w:pPr>
    </w:p>
    <w:p w14:paraId="7995D03E" w14:textId="2B64131A" w:rsidR="0000195F" w:rsidRDefault="00575380" w:rsidP="00097401">
      <w:pPr>
        <w:pStyle w:val="0-1"/>
        <w:ind w:right="-282"/>
      </w:pPr>
      <w:r w:rsidRPr="002E5877">
        <w:t xml:space="preserve">По техническому заданию имеем </w:t>
      </w:r>
      <w:r w:rsidR="00DB6A15">
        <w:t>2</w:t>
      </w:r>
      <w:r w:rsidRPr="002E5877">
        <w:t xml:space="preserve"> </w:t>
      </w:r>
      <w:r w:rsidR="00DB6A15">
        <w:t>семиэтажных</w:t>
      </w:r>
      <w:r w:rsidR="00EE1C42" w:rsidRPr="002E5877">
        <w:t xml:space="preserve"> здания. Ра</w:t>
      </w:r>
      <w:r w:rsidR="00AB5FF1">
        <w:t xml:space="preserve">сстояние между зданиями равно </w:t>
      </w:r>
      <w:r w:rsidR="00DB6A15">
        <w:t>150</w:t>
      </w:r>
      <w:r w:rsidR="00EE1C42" w:rsidRPr="002E5877">
        <w:t xml:space="preserve"> метров. </w:t>
      </w:r>
    </w:p>
    <w:p w14:paraId="0362D7E2" w14:textId="77777777" w:rsidR="007C4307" w:rsidRPr="002E5877" w:rsidRDefault="007C4307" w:rsidP="00097401">
      <w:pPr>
        <w:pStyle w:val="0-1"/>
        <w:ind w:right="-282"/>
      </w:pPr>
    </w:p>
    <w:p w14:paraId="0200A83C" w14:textId="77777777" w:rsidR="0005017B" w:rsidRDefault="0005017B" w:rsidP="00187EAF">
      <w:pPr>
        <w:pStyle w:val="0-1"/>
      </w:pPr>
      <w:r w:rsidRPr="002E5877">
        <w:t>Разделим отделы по зданиям:</w:t>
      </w:r>
    </w:p>
    <w:p w14:paraId="6E42C2F0" w14:textId="77777777" w:rsidR="00187EAF" w:rsidRPr="002E5877" w:rsidRDefault="00187EAF" w:rsidP="00187EAF">
      <w:pPr>
        <w:pStyle w:val="0-1"/>
      </w:pPr>
    </w:p>
    <w:p w14:paraId="123D536D" w14:textId="77777777" w:rsidR="0005017B" w:rsidRPr="002E5877" w:rsidRDefault="0005017B" w:rsidP="00187EAF">
      <w:pPr>
        <w:pStyle w:val="0-1"/>
      </w:pPr>
      <w:r w:rsidRPr="002E5877">
        <w:t>Здание 1 (первый этаж):</w:t>
      </w:r>
    </w:p>
    <w:p w14:paraId="55B625BB" w14:textId="77777777" w:rsidR="0005017B" w:rsidRPr="002E5877" w:rsidRDefault="0005017B" w:rsidP="00E96CE7">
      <w:pPr>
        <w:pStyle w:val="0-1"/>
        <w:numPr>
          <w:ilvl w:val="0"/>
          <w:numId w:val="30"/>
        </w:numPr>
      </w:pPr>
      <w:r w:rsidRPr="002E5877">
        <w:t>Бухгалтерия</w:t>
      </w:r>
      <w:r w:rsidR="000E442C">
        <w:t>.</w:t>
      </w:r>
    </w:p>
    <w:p w14:paraId="47D26C6C" w14:textId="77777777" w:rsidR="0005017B" w:rsidRPr="002E5877" w:rsidRDefault="00187EAF" w:rsidP="00E96CE7">
      <w:pPr>
        <w:pStyle w:val="0-1"/>
        <w:numPr>
          <w:ilvl w:val="0"/>
          <w:numId w:val="30"/>
        </w:numPr>
      </w:pPr>
      <w:r>
        <w:t>Администрация</w:t>
      </w:r>
      <w:r w:rsidR="000E442C">
        <w:t>.</w:t>
      </w:r>
    </w:p>
    <w:p w14:paraId="6E963DE1" w14:textId="77777777" w:rsidR="00387185" w:rsidRPr="002E5877" w:rsidRDefault="00187EAF" w:rsidP="00E96CE7">
      <w:pPr>
        <w:pStyle w:val="0-1"/>
        <w:numPr>
          <w:ilvl w:val="0"/>
          <w:numId w:val="30"/>
        </w:numPr>
      </w:pPr>
      <w:r>
        <w:t>Отдел охраны</w:t>
      </w:r>
      <w:r w:rsidR="000E442C">
        <w:t>.</w:t>
      </w:r>
    </w:p>
    <w:p w14:paraId="14D0C7FE" w14:textId="77777777" w:rsidR="00387185" w:rsidRPr="002E5877" w:rsidRDefault="00387185" w:rsidP="00187EAF">
      <w:pPr>
        <w:pStyle w:val="0-1"/>
      </w:pPr>
      <w:r w:rsidRPr="002E5877">
        <w:t>Здание 2 (первый этаж):</w:t>
      </w:r>
    </w:p>
    <w:p w14:paraId="28951A71" w14:textId="77777777" w:rsidR="00387185" w:rsidRPr="002E5877" w:rsidRDefault="00387185" w:rsidP="00E96CE7">
      <w:pPr>
        <w:pStyle w:val="0-1"/>
        <w:numPr>
          <w:ilvl w:val="0"/>
          <w:numId w:val="31"/>
        </w:numPr>
      </w:pPr>
      <w:r w:rsidRPr="002E5877">
        <w:t>Отдел кадров</w:t>
      </w:r>
      <w:r w:rsidR="000E442C">
        <w:t>.</w:t>
      </w:r>
    </w:p>
    <w:p w14:paraId="7B24193E" w14:textId="77777777" w:rsidR="00387185" w:rsidRPr="002E5877" w:rsidRDefault="00187EAF" w:rsidP="00E96CE7">
      <w:pPr>
        <w:pStyle w:val="0-1"/>
        <w:numPr>
          <w:ilvl w:val="0"/>
          <w:numId w:val="31"/>
        </w:numPr>
      </w:pPr>
      <w:r>
        <w:t>Отдел технического обслуживания</w:t>
      </w:r>
      <w:r w:rsidR="000E442C">
        <w:t>.</w:t>
      </w:r>
    </w:p>
    <w:p w14:paraId="32E96892" w14:textId="77777777" w:rsidR="00387185" w:rsidRPr="002E5877" w:rsidRDefault="00187EAF" w:rsidP="00E96CE7">
      <w:pPr>
        <w:pStyle w:val="0-1"/>
        <w:numPr>
          <w:ilvl w:val="0"/>
          <w:numId w:val="31"/>
        </w:numPr>
      </w:pPr>
      <w:r>
        <w:t>Тренерский отдел</w:t>
      </w:r>
      <w:r w:rsidR="000E442C">
        <w:t>.</w:t>
      </w:r>
    </w:p>
    <w:p w14:paraId="3F5D650F" w14:textId="77777777" w:rsidR="00387185" w:rsidRPr="002E5877" w:rsidRDefault="00387185" w:rsidP="00187EAF">
      <w:pPr>
        <w:pStyle w:val="0-1"/>
      </w:pPr>
      <w:r w:rsidRPr="002E5877">
        <w:t>Здание 3 (первый этаж):</w:t>
      </w:r>
    </w:p>
    <w:p w14:paraId="7CFAB6E1" w14:textId="77777777" w:rsidR="00387185" w:rsidRPr="002E5877" w:rsidRDefault="00187EAF" w:rsidP="00E96CE7">
      <w:pPr>
        <w:pStyle w:val="0-1"/>
        <w:numPr>
          <w:ilvl w:val="0"/>
          <w:numId w:val="32"/>
        </w:numPr>
      </w:pPr>
      <w:r>
        <w:t>Отдел физвоспитания</w:t>
      </w:r>
      <w:r w:rsidR="000E442C">
        <w:t>.</w:t>
      </w:r>
    </w:p>
    <w:p w14:paraId="3946CC0D" w14:textId="77777777" w:rsidR="00387185" w:rsidRPr="002E5877" w:rsidRDefault="00187EAF" w:rsidP="00E96CE7">
      <w:pPr>
        <w:pStyle w:val="0-1"/>
        <w:numPr>
          <w:ilvl w:val="0"/>
          <w:numId w:val="32"/>
        </w:numPr>
      </w:pPr>
      <w:r>
        <w:t>Кассы оплаты услуг</w:t>
      </w:r>
      <w:r w:rsidR="000E442C">
        <w:t>.</w:t>
      </w:r>
    </w:p>
    <w:p w14:paraId="6C0EE15E" w14:textId="77777777" w:rsidR="00387185" w:rsidRPr="002E5877" w:rsidRDefault="00387185" w:rsidP="00187EAF">
      <w:pPr>
        <w:pStyle w:val="0-1"/>
      </w:pPr>
      <w:r w:rsidRPr="002E5877">
        <w:t>Здание 4</w:t>
      </w:r>
      <w:r w:rsidR="00FD658F">
        <w:rPr>
          <w:lang w:val="en-US"/>
        </w:rPr>
        <w:t xml:space="preserve"> </w:t>
      </w:r>
      <w:r w:rsidRPr="002E5877">
        <w:t>(первый этаж):</w:t>
      </w:r>
    </w:p>
    <w:p w14:paraId="11E8BA67" w14:textId="77777777" w:rsidR="00387185" w:rsidRPr="002E5877" w:rsidRDefault="00AB5FF1" w:rsidP="00E96CE7">
      <w:pPr>
        <w:pStyle w:val="0-1"/>
        <w:numPr>
          <w:ilvl w:val="0"/>
          <w:numId w:val="33"/>
        </w:numPr>
      </w:pPr>
      <w:r>
        <w:t xml:space="preserve">Отдел </w:t>
      </w:r>
      <w:r w:rsidR="00187EAF">
        <w:t>по проведению спортивных мероприятий</w:t>
      </w:r>
      <w:r w:rsidR="000E442C">
        <w:t>.</w:t>
      </w:r>
    </w:p>
    <w:p w14:paraId="2843C096" w14:textId="77777777" w:rsidR="00387185" w:rsidRPr="002E5877" w:rsidRDefault="00187EAF" w:rsidP="00E96CE7">
      <w:pPr>
        <w:pStyle w:val="0-1"/>
        <w:numPr>
          <w:ilvl w:val="0"/>
          <w:numId w:val="33"/>
        </w:numPr>
      </w:pPr>
      <w:r>
        <w:t>Отдел маркетинга</w:t>
      </w:r>
      <w:r w:rsidR="000E442C">
        <w:t>.</w:t>
      </w:r>
    </w:p>
    <w:p w14:paraId="4A3FF2B0" w14:textId="77777777" w:rsidR="00237004" w:rsidRPr="002E5877" w:rsidRDefault="00237004" w:rsidP="00097401">
      <w:pPr>
        <w:pStyle w:val="aa"/>
        <w:ind w:left="720" w:right="-282"/>
        <w:rPr>
          <w:rFonts w:ascii="Times New Roman" w:hAnsi="Times New Roman"/>
          <w:sz w:val="24"/>
          <w:szCs w:val="24"/>
        </w:rPr>
      </w:pPr>
    </w:p>
    <w:p w14:paraId="124E2C9F" w14:textId="77777777" w:rsidR="00822EB8" w:rsidRPr="002E5877" w:rsidRDefault="00822EB8" w:rsidP="00097401">
      <w:pPr>
        <w:pStyle w:val="0-1"/>
        <w:ind w:right="-282"/>
      </w:pPr>
      <w:r w:rsidRPr="002E5877">
        <w:t xml:space="preserve">В целях экономии ресурсов сети, сервер системы безопасности лучше поставить на отдельный </w:t>
      </w:r>
      <w:r w:rsidR="00FD658F">
        <w:t>коммутатор</w:t>
      </w:r>
      <w:r w:rsidRPr="002E5877">
        <w:t>.</w:t>
      </w:r>
    </w:p>
    <w:p w14:paraId="5C128BB4" w14:textId="77777777" w:rsidR="00822EB8" w:rsidRPr="002E5877" w:rsidRDefault="00822EB8" w:rsidP="00097401">
      <w:pPr>
        <w:pStyle w:val="0-1"/>
        <w:ind w:right="-282"/>
      </w:pPr>
      <w:r w:rsidRPr="00D071DD">
        <w:rPr>
          <w:color w:val="FF0000"/>
        </w:rPr>
        <w:t xml:space="preserve">Связь с филиалом в городе, где расположен центральный офис, осуществляется через </w:t>
      </w:r>
      <w:r w:rsidR="00401BA7">
        <w:rPr>
          <w:color w:val="FF0000"/>
        </w:rPr>
        <w:t xml:space="preserve">технологию </w:t>
      </w:r>
      <w:r w:rsidR="00401BA7" w:rsidRPr="0023397B">
        <w:rPr>
          <w:b/>
          <w:lang w:val="en-US"/>
        </w:rPr>
        <w:t>Metro</w:t>
      </w:r>
      <w:r w:rsidR="00401BA7" w:rsidRPr="0023397B">
        <w:rPr>
          <w:b/>
        </w:rPr>
        <w:t xml:space="preserve"> Ethernet</w:t>
      </w:r>
      <w:r w:rsidRPr="00D071DD">
        <w:rPr>
          <w:color w:val="FF0000"/>
        </w:rPr>
        <w:t>. С филиалом, расположенным за городом, через</w:t>
      </w:r>
      <w:r w:rsidR="000E442C" w:rsidRPr="00D071DD">
        <w:rPr>
          <w:color w:val="FF0000"/>
        </w:rPr>
        <w:t xml:space="preserve"> </w:t>
      </w:r>
      <w:r w:rsidR="00401BA7">
        <w:rPr>
          <w:color w:val="FF0000"/>
        </w:rPr>
        <w:t xml:space="preserve">- </w:t>
      </w:r>
      <w:r w:rsidR="00401BA7" w:rsidRPr="00D77FCB">
        <w:rPr>
          <w:b/>
        </w:rPr>
        <w:t>ISDN</w:t>
      </w:r>
      <w:r w:rsidRPr="002E5877">
        <w:t xml:space="preserve">. </w:t>
      </w:r>
    </w:p>
    <w:p w14:paraId="4E865E38" w14:textId="77777777" w:rsidR="00822EB8" w:rsidRPr="002E5877" w:rsidRDefault="00822EB8" w:rsidP="00097401">
      <w:pPr>
        <w:pStyle w:val="0-1"/>
        <w:ind w:right="-282"/>
      </w:pPr>
      <w:r w:rsidRPr="002E5877">
        <w:t xml:space="preserve">Учитывая вышеперечисленные замечания, </w:t>
      </w:r>
      <w:r w:rsidR="000E442C">
        <w:t>структурная схема</w:t>
      </w:r>
      <w:r w:rsidRPr="002E5877">
        <w:t xml:space="preserve"> сети</w:t>
      </w:r>
      <w:r w:rsidR="000E442C">
        <w:t xml:space="preserve"> принимает вид</w:t>
      </w:r>
      <w:r w:rsidRPr="002E5877">
        <w:t>, приведен</w:t>
      </w:r>
      <w:r w:rsidR="000E442C">
        <w:t>ный</w:t>
      </w:r>
      <w:r w:rsidR="00E90BD1">
        <w:t xml:space="preserve"> в приложении А</w:t>
      </w:r>
      <w:r w:rsidRPr="002E5877">
        <w:t>.</w:t>
      </w:r>
    </w:p>
    <w:p w14:paraId="13D95E6B" w14:textId="77777777" w:rsidR="00822EB8" w:rsidRPr="002E5877" w:rsidRDefault="00822EB8" w:rsidP="00097401">
      <w:pPr>
        <w:pStyle w:val="aa"/>
        <w:ind w:right="-282"/>
        <w:rPr>
          <w:rFonts w:ascii="Times New Roman" w:hAnsi="Times New Roman"/>
          <w:sz w:val="24"/>
          <w:szCs w:val="24"/>
        </w:rPr>
      </w:pPr>
    </w:p>
    <w:p w14:paraId="1507DAB5" w14:textId="77777777" w:rsidR="00CA41B4" w:rsidRPr="002E5877" w:rsidRDefault="00CA41B4" w:rsidP="00374408">
      <w:pPr>
        <w:pStyle w:val="aa"/>
        <w:ind w:right="-285"/>
        <w:rPr>
          <w:rFonts w:ascii="Times New Roman" w:hAnsi="Times New Roman"/>
          <w:sz w:val="24"/>
          <w:szCs w:val="24"/>
        </w:rPr>
      </w:pPr>
    </w:p>
    <w:p w14:paraId="695E0F31" w14:textId="77777777" w:rsidR="00CA41B4" w:rsidRPr="002E5877" w:rsidRDefault="00CA41B4" w:rsidP="00374408">
      <w:pPr>
        <w:pStyle w:val="aa"/>
        <w:ind w:right="-285"/>
        <w:rPr>
          <w:rFonts w:ascii="Times New Roman" w:hAnsi="Times New Roman"/>
          <w:sz w:val="24"/>
          <w:szCs w:val="24"/>
        </w:rPr>
      </w:pPr>
    </w:p>
    <w:p w14:paraId="5879C8E7" w14:textId="77777777" w:rsidR="00CA41B4" w:rsidRPr="002E5877" w:rsidRDefault="00CA41B4" w:rsidP="00374408">
      <w:pPr>
        <w:pStyle w:val="aa"/>
        <w:ind w:right="-285"/>
        <w:rPr>
          <w:rFonts w:ascii="Times New Roman" w:hAnsi="Times New Roman"/>
          <w:sz w:val="24"/>
          <w:szCs w:val="24"/>
        </w:rPr>
      </w:pPr>
    </w:p>
    <w:p w14:paraId="531D3AA8" w14:textId="77777777" w:rsidR="00CA41B4" w:rsidRPr="002E5877" w:rsidRDefault="00CA41B4" w:rsidP="00374408">
      <w:pPr>
        <w:pStyle w:val="aa"/>
        <w:ind w:right="-285"/>
        <w:rPr>
          <w:rFonts w:ascii="Times New Roman" w:hAnsi="Times New Roman"/>
          <w:sz w:val="24"/>
          <w:szCs w:val="24"/>
        </w:rPr>
      </w:pPr>
    </w:p>
    <w:p w14:paraId="236018B9" w14:textId="77777777" w:rsidR="00CA41B4" w:rsidRPr="002E5877" w:rsidRDefault="00CA41B4" w:rsidP="00374408">
      <w:pPr>
        <w:pStyle w:val="aa"/>
        <w:ind w:right="-285"/>
        <w:rPr>
          <w:rFonts w:ascii="Times New Roman" w:hAnsi="Times New Roman"/>
          <w:sz w:val="24"/>
          <w:szCs w:val="24"/>
        </w:rPr>
      </w:pPr>
    </w:p>
    <w:p w14:paraId="38A134F1" w14:textId="77777777" w:rsidR="00CA41B4" w:rsidRPr="002E5877" w:rsidRDefault="00CA41B4" w:rsidP="00374408">
      <w:pPr>
        <w:pStyle w:val="aa"/>
        <w:ind w:right="-285"/>
        <w:rPr>
          <w:rFonts w:ascii="Times New Roman" w:hAnsi="Times New Roman"/>
          <w:sz w:val="24"/>
          <w:szCs w:val="24"/>
        </w:rPr>
      </w:pPr>
    </w:p>
    <w:p w14:paraId="1B78E32F" w14:textId="77777777" w:rsidR="00CA41B4" w:rsidRPr="002E5877" w:rsidRDefault="00CA41B4" w:rsidP="00374408">
      <w:pPr>
        <w:pStyle w:val="aa"/>
        <w:ind w:right="-285"/>
        <w:rPr>
          <w:rFonts w:ascii="Times New Roman" w:hAnsi="Times New Roman"/>
          <w:sz w:val="24"/>
          <w:szCs w:val="24"/>
        </w:rPr>
      </w:pPr>
    </w:p>
    <w:p w14:paraId="07B04F8E" w14:textId="77777777" w:rsidR="00CA41B4" w:rsidRPr="002E5877" w:rsidRDefault="00CA41B4" w:rsidP="00374408">
      <w:pPr>
        <w:pStyle w:val="aa"/>
        <w:ind w:right="-285"/>
        <w:rPr>
          <w:rFonts w:ascii="Times New Roman" w:hAnsi="Times New Roman"/>
          <w:sz w:val="24"/>
          <w:szCs w:val="24"/>
        </w:rPr>
      </w:pPr>
    </w:p>
    <w:p w14:paraId="11E8A706" w14:textId="77777777" w:rsidR="00CA41B4" w:rsidRPr="002E5877" w:rsidRDefault="00CA41B4" w:rsidP="00374408">
      <w:pPr>
        <w:pStyle w:val="aa"/>
        <w:ind w:right="-285"/>
        <w:rPr>
          <w:rFonts w:ascii="Times New Roman" w:hAnsi="Times New Roman"/>
          <w:sz w:val="24"/>
          <w:szCs w:val="24"/>
        </w:rPr>
      </w:pPr>
    </w:p>
    <w:p w14:paraId="255C39A5" w14:textId="77777777" w:rsidR="00CA41B4" w:rsidRPr="002E5877" w:rsidRDefault="00CA41B4" w:rsidP="00374408">
      <w:pPr>
        <w:pStyle w:val="aa"/>
        <w:ind w:right="-285"/>
        <w:rPr>
          <w:rFonts w:ascii="Times New Roman" w:hAnsi="Times New Roman"/>
          <w:sz w:val="24"/>
          <w:szCs w:val="24"/>
        </w:rPr>
      </w:pPr>
    </w:p>
    <w:p w14:paraId="5E1C25B6" w14:textId="77777777" w:rsidR="00CA41B4" w:rsidRPr="002E5877" w:rsidRDefault="00CA41B4" w:rsidP="00374408">
      <w:pPr>
        <w:pStyle w:val="aa"/>
        <w:ind w:right="-285"/>
        <w:rPr>
          <w:rFonts w:ascii="Times New Roman" w:hAnsi="Times New Roman"/>
          <w:sz w:val="24"/>
          <w:szCs w:val="24"/>
        </w:rPr>
      </w:pPr>
    </w:p>
    <w:p w14:paraId="78DFAED9" w14:textId="77777777" w:rsidR="00CA41B4" w:rsidRPr="002E5877" w:rsidRDefault="00CA41B4" w:rsidP="00374408">
      <w:pPr>
        <w:pStyle w:val="aa"/>
        <w:ind w:right="-285"/>
        <w:rPr>
          <w:rFonts w:ascii="Times New Roman" w:hAnsi="Times New Roman"/>
          <w:sz w:val="24"/>
          <w:szCs w:val="24"/>
        </w:rPr>
      </w:pPr>
    </w:p>
    <w:p w14:paraId="3843C513" w14:textId="77777777" w:rsidR="00CA41B4" w:rsidRPr="002E5877" w:rsidRDefault="00CA41B4" w:rsidP="00374408">
      <w:pPr>
        <w:pStyle w:val="aa"/>
        <w:ind w:right="-285"/>
        <w:rPr>
          <w:rFonts w:ascii="Times New Roman" w:hAnsi="Times New Roman"/>
          <w:sz w:val="24"/>
          <w:szCs w:val="24"/>
        </w:rPr>
      </w:pPr>
    </w:p>
    <w:p w14:paraId="1AEC48B0" w14:textId="77777777" w:rsidR="00CA41B4" w:rsidRPr="002E5877" w:rsidRDefault="00CA41B4" w:rsidP="00374408">
      <w:pPr>
        <w:pStyle w:val="aa"/>
        <w:ind w:right="-285"/>
        <w:rPr>
          <w:rFonts w:ascii="Times New Roman" w:hAnsi="Times New Roman"/>
          <w:sz w:val="24"/>
          <w:szCs w:val="24"/>
        </w:rPr>
      </w:pPr>
    </w:p>
    <w:p w14:paraId="75AD5928" w14:textId="77777777" w:rsidR="00CA41B4" w:rsidRPr="002E5877" w:rsidRDefault="00CA41B4" w:rsidP="00374408">
      <w:pPr>
        <w:pStyle w:val="aa"/>
        <w:ind w:right="-285"/>
        <w:rPr>
          <w:rFonts w:ascii="Times New Roman" w:hAnsi="Times New Roman"/>
          <w:sz w:val="24"/>
          <w:szCs w:val="24"/>
        </w:rPr>
      </w:pPr>
    </w:p>
    <w:p w14:paraId="16424FD7" w14:textId="77777777" w:rsidR="00575380" w:rsidRPr="002E5877" w:rsidRDefault="00575380" w:rsidP="00374408">
      <w:pPr>
        <w:pStyle w:val="aa"/>
        <w:ind w:right="-285"/>
        <w:rPr>
          <w:rFonts w:ascii="Times New Roman" w:hAnsi="Times New Roman"/>
          <w:sz w:val="24"/>
          <w:szCs w:val="24"/>
        </w:rPr>
      </w:pPr>
    </w:p>
    <w:p w14:paraId="08FDABC6" w14:textId="77777777" w:rsidR="00570C4D" w:rsidRPr="00097401" w:rsidRDefault="00570C4D" w:rsidP="00336474">
      <w:pPr>
        <w:pStyle w:val="1"/>
      </w:pPr>
      <w:bookmarkStart w:id="11" w:name="_Toc325955068"/>
      <w:r w:rsidRPr="00097401">
        <w:lastRenderedPageBreak/>
        <w:t xml:space="preserve">4. </w:t>
      </w:r>
      <w:r w:rsidR="00097401" w:rsidRPr="00097401">
        <w:t>Защита</w:t>
      </w:r>
      <w:r w:rsidRPr="00097401">
        <w:t xml:space="preserve"> сети от несанкционированного доступа</w:t>
      </w:r>
      <w:bookmarkEnd w:id="11"/>
    </w:p>
    <w:p w14:paraId="06B3750B" w14:textId="77777777" w:rsidR="00570C4D" w:rsidRPr="002E5877" w:rsidRDefault="00570C4D" w:rsidP="00374408">
      <w:pPr>
        <w:pStyle w:val="af6"/>
        <w:spacing w:after="0"/>
        <w:ind w:right="-285" w:firstLine="0"/>
        <w:jc w:val="both"/>
        <w:rPr>
          <w:bCs w:val="0"/>
        </w:rPr>
      </w:pPr>
    </w:p>
    <w:p w14:paraId="2D9DDD9F" w14:textId="77777777" w:rsidR="00570C4D" w:rsidRPr="00D071DD" w:rsidRDefault="00570C4D" w:rsidP="00336474">
      <w:pPr>
        <w:pStyle w:val="20"/>
      </w:pPr>
      <w:bookmarkStart w:id="12" w:name="_Toc325955069"/>
      <w:r w:rsidRPr="00D071DD">
        <w:t>4.</w:t>
      </w:r>
      <w:r w:rsidR="00D071DD">
        <w:t>1</w:t>
      </w:r>
      <w:r w:rsidRPr="00D071DD">
        <w:t>. Обзор различных методов защиты информации</w:t>
      </w:r>
      <w:bookmarkEnd w:id="12"/>
    </w:p>
    <w:p w14:paraId="1C4BE033" w14:textId="77777777" w:rsidR="00336474" w:rsidRPr="00336474" w:rsidRDefault="00570C4D" w:rsidP="00336474">
      <w:pPr>
        <w:pStyle w:val="20"/>
      </w:pPr>
      <w:bookmarkStart w:id="13" w:name="_Toc325955070"/>
      <w:r w:rsidRPr="00336474">
        <w:t>4.</w:t>
      </w:r>
      <w:r w:rsidR="00D071DD" w:rsidRPr="00336474">
        <w:t>1</w:t>
      </w:r>
      <w:r w:rsidRPr="00336474">
        <w:t>.1 Физическая за</w:t>
      </w:r>
      <w:r w:rsidR="00D071DD" w:rsidRPr="00336474">
        <w:t xml:space="preserve">шита объектов информатизации от </w:t>
      </w:r>
      <w:r w:rsidRPr="00336474">
        <w:t>несанкционированного доступа</w:t>
      </w:r>
      <w:bookmarkEnd w:id="13"/>
      <w:r w:rsidRPr="002E5877">
        <w:br/>
      </w:r>
    </w:p>
    <w:p w14:paraId="25E4CA4A" w14:textId="77777777" w:rsidR="00570C4D" w:rsidRPr="002E5877" w:rsidRDefault="00570C4D" w:rsidP="00336474">
      <w:pPr>
        <w:pStyle w:val="0-1"/>
        <w:ind w:right="-284"/>
      </w:pPr>
      <w:r w:rsidRPr="002E5877">
        <w:t xml:space="preserve"> </w:t>
      </w:r>
      <w:r w:rsidRPr="00336474">
        <w:rPr>
          <w:rFonts w:eastAsiaTheme="minorEastAsia"/>
        </w:rPr>
        <w:tab/>
        <w:t>Физический контроль доступа в серверные помещения (помещения, где расположены сервера, консоли управления, оборудование АТС, входы каналов связи и т.п.), обеспечивается системами контроля доступа в помещения (включая организационные меры), а также, при наличии технической возможности, системами видеонаблюдения.</w:t>
      </w:r>
    </w:p>
    <w:p w14:paraId="5531307B" w14:textId="77777777" w:rsidR="00570C4D" w:rsidRPr="002E5877" w:rsidRDefault="00570C4D" w:rsidP="00D071DD">
      <w:pPr>
        <w:pStyle w:val="0-1"/>
        <w:ind w:right="-284"/>
      </w:pPr>
      <w:r w:rsidRPr="002E5877">
        <w:tab/>
        <w:t xml:space="preserve"> Физический контроль доступа к аппаратной части средств защиты от НСД. установленных на объектах ЛВС, обеспечивается также средствами маркирования и блокировки разъемных соединений</w:t>
      </w:r>
      <w:r w:rsidRPr="002E5877">
        <w:br/>
        <w:t>корпусов и блоков оборудования.</w:t>
      </w:r>
      <w:r w:rsidRPr="002E5877">
        <w:br/>
      </w:r>
      <w:r w:rsidRPr="002E5877">
        <w:tab/>
        <w:t>Физический контроль доступа к пассивному сетевому оборудованию дополнительно может обеспечиваться также средствами маркирования и блокировки разъемных сетевых соединений.</w:t>
      </w:r>
      <w:r w:rsidRPr="002E5877">
        <w:br/>
      </w:r>
    </w:p>
    <w:p w14:paraId="5B1DAFFB" w14:textId="77777777" w:rsidR="00570C4D" w:rsidRPr="00D071DD" w:rsidRDefault="00570C4D" w:rsidP="00336474">
      <w:pPr>
        <w:pStyle w:val="20"/>
      </w:pPr>
      <w:bookmarkStart w:id="14" w:name="_Toc325955071"/>
      <w:r w:rsidRPr="00D071DD">
        <w:t>4.</w:t>
      </w:r>
      <w:r w:rsidR="00D071DD" w:rsidRPr="00D071DD">
        <w:t>1</w:t>
      </w:r>
      <w:r w:rsidRPr="00D071DD">
        <w:t>.2. Программные методы защиты</w:t>
      </w:r>
      <w:bookmarkEnd w:id="14"/>
    </w:p>
    <w:p w14:paraId="1CF50D19" w14:textId="77777777" w:rsidR="00570C4D" w:rsidRPr="002E5877" w:rsidRDefault="00570C4D" w:rsidP="00D071DD">
      <w:pPr>
        <w:pStyle w:val="0-1"/>
        <w:ind w:right="-284"/>
      </w:pPr>
      <w:r w:rsidRPr="002E5877">
        <w:t xml:space="preserve">Программные способы применяются для шифрования информации,  хранящейся на магнитных носителях (дисках, лентах). </w:t>
      </w:r>
      <w:r w:rsidR="00D071DD">
        <w:t>П</w:t>
      </w:r>
      <w:r w:rsidRPr="002E5877">
        <w:t xml:space="preserve">рограммные   способы шифрования сводятся к операциям перестановки, перекодирования и сложения  по модулю 2 с ключевыми словами. При этом используются </w:t>
      </w:r>
      <w:proofErr w:type="gramStart"/>
      <w:r w:rsidRPr="002E5877">
        <w:t>команды  ассемблера</w:t>
      </w:r>
      <w:proofErr w:type="gramEnd"/>
      <w:r w:rsidRPr="002E5877">
        <w:t xml:space="preserve">   TR (перекодировать) и  XC (исключающее ИЛИ).</w:t>
      </w:r>
    </w:p>
    <w:p w14:paraId="0004348E" w14:textId="77777777" w:rsidR="00570C4D" w:rsidRPr="002E5877" w:rsidRDefault="00570C4D" w:rsidP="00D071DD">
      <w:pPr>
        <w:pStyle w:val="0-1"/>
        <w:ind w:right="-284"/>
      </w:pPr>
      <w:r w:rsidRPr="002E5877">
        <w:t xml:space="preserve">             Особое  место   в  программах  обработки  информации   занимают операции  кодирования.  Преобразование  информации,  в  результате  которого обеспечивается  изменение  объема  памяти,  занимаемой  данными,  называется кодированием. На практике кодирование  всегда  используется  для  уменьшения объема памяти, так  как   экономия  памяти  ЭВМ  имеет  большое  значение  в информационных системах</w:t>
      </w:r>
      <w:r w:rsidR="00D071DD">
        <w:t>.</w:t>
      </w:r>
    </w:p>
    <w:p w14:paraId="3C60CF1A" w14:textId="77777777" w:rsidR="00570C4D" w:rsidRPr="00D071DD" w:rsidRDefault="00570C4D" w:rsidP="00336474">
      <w:pPr>
        <w:pStyle w:val="20"/>
      </w:pPr>
      <w:bookmarkStart w:id="15" w:name="_Toc325955072"/>
      <w:r w:rsidRPr="00D071DD">
        <w:t>4.</w:t>
      </w:r>
      <w:r w:rsidR="00D071DD" w:rsidRPr="00D071DD">
        <w:t>2</w:t>
      </w:r>
      <w:r w:rsidRPr="00D071DD">
        <w:t>. Защита сети от внутреннего НСД</w:t>
      </w:r>
      <w:bookmarkEnd w:id="15"/>
    </w:p>
    <w:p w14:paraId="68F5F608" w14:textId="77777777" w:rsidR="00570C4D" w:rsidRPr="00D071DD" w:rsidRDefault="00570C4D" w:rsidP="00336474">
      <w:pPr>
        <w:pStyle w:val="20"/>
      </w:pPr>
      <w:bookmarkStart w:id="16" w:name="_Toc325955073"/>
      <w:r w:rsidRPr="00D071DD">
        <w:t>4.</w:t>
      </w:r>
      <w:r w:rsidR="00D071DD">
        <w:t>2</w:t>
      </w:r>
      <w:r w:rsidRPr="00D071DD">
        <w:t>.</w:t>
      </w:r>
      <w:r w:rsidR="00D071DD">
        <w:t>1</w:t>
      </w:r>
      <w:r w:rsidRPr="00D071DD">
        <w:t xml:space="preserve">  Политика доступа.</w:t>
      </w:r>
      <w:bookmarkEnd w:id="16"/>
    </w:p>
    <w:p w14:paraId="3EEC7396" w14:textId="77777777" w:rsidR="00570C4D" w:rsidRPr="002E5877" w:rsidRDefault="00570C4D" w:rsidP="00D071DD">
      <w:pPr>
        <w:pStyle w:val="0-1"/>
        <w:ind w:right="-284"/>
      </w:pPr>
      <w:r w:rsidRPr="002E5877">
        <w:t>Внутрисетевую защиту реализуем на административном уровне с использованием политики пользователей (политика учетных записей и политика прав пользователей). Всех пользователей объединим в подгруппы с учетом того, в каком отделе он работает. Каждой подгруппе назначим права в соответс</w:t>
      </w:r>
      <w:r>
        <w:t>твии с таблицей</w:t>
      </w:r>
      <w:r w:rsidRPr="002E5877">
        <w:t>. А так же расставим приоритеты для каждого пользователя в использовании информационных ресурсов сети.</w:t>
      </w:r>
    </w:p>
    <w:p w14:paraId="101B23CD" w14:textId="77777777" w:rsidR="00570C4D" w:rsidRPr="002E5877" w:rsidRDefault="00570C4D" w:rsidP="00D071DD">
      <w:pPr>
        <w:pStyle w:val="0-1"/>
        <w:ind w:right="-284"/>
      </w:pPr>
      <w:r w:rsidRPr="002E5877">
        <w:lastRenderedPageBreak/>
        <w:t>Внутри баз данных также создадим роли и пользователей, наделив их правами. Это обеспечит безопасность на уровне базы данных.  При этом в рассмотрении возьмем сервера:</w:t>
      </w:r>
    </w:p>
    <w:p w14:paraId="7C392EEF" w14:textId="77777777" w:rsidR="00570C4D" w:rsidRPr="002E5877" w:rsidRDefault="00570C4D" w:rsidP="00D071DD">
      <w:pPr>
        <w:pStyle w:val="0-1"/>
        <w:ind w:right="-284"/>
      </w:pPr>
      <w:r w:rsidRPr="002E5877">
        <w:t>Сервер 1, где находятся базы данных; Сервер 4 с основными службами и протоколами, сервер 5 и сервер 3. Видеосервер рассматривать не будем.</w:t>
      </w:r>
    </w:p>
    <w:p w14:paraId="38CA8142" w14:textId="77777777" w:rsidR="00570C4D" w:rsidRPr="002E5877" w:rsidRDefault="00570C4D" w:rsidP="00D071DD">
      <w:pPr>
        <w:pStyle w:val="0-1"/>
        <w:ind w:right="-284"/>
      </w:pPr>
      <w:r w:rsidRPr="002E5877">
        <w:rPr>
          <w:lang w:val="en-US"/>
        </w:rPr>
        <w:t>C</w:t>
      </w:r>
      <w:r w:rsidRPr="002E5877">
        <w:t>ервер1: разграничить доступ к базам данных</w:t>
      </w:r>
    </w:p>
    <w:p w14:paraId="4BCD9353" w14:textId="77777777" w:rsidR="00570C4D" w:rsidRPr="005378EF" w:rsidRDefault="00570C4D" w:rsidP="00D071DD">
      <w:pPr>
        <w:pStyle w:val="0-1"/>
        <w:ind w:right="-284"/>
      </w:pPr>
      <w:r>
        <w:t xml:space="preserve">Сервер </w:t>
      </w:r>
      <w:r w:rsidRPr="000F7D22">
        <w:t>5</w:t>
      </w:r>
      <w:r w:rsidRPr="002E5877">
        <w:t xml:space="preserve">: разграничить доступ к </w:t>
      </w:r>
      <w:r w:rsidRPr="002E5877">
        <w:rPr>
          <w:lang w:val="en-US"/>
        </w:rPr>
        <w:t>BDC</w:t>
      </w:r>
      <w:r w:rsidRPr="002E5877">
        <w:t xml:space="preserve">, </w:t>
      </w:r>
      <w:r w:rsidRPr="002E5877">
        <w:rPr>
          <w:lang w:val="en-US"/>
        </w:rPr>
        <w:t>PROXY</w:t>
      </w:r>
      <w:r w:rsidRPr="002E5877">
        <w:t>, серверу приложений.</w:t>
      </w:r>
    </w:p>
    <w:tbl>
      <w:tblPr>
        <w:tblStyle w:val="ab"/>
        <w:tblW w:w="4881" w:type="pct"/>
        <w:tblLook w:val="04A0" w:firstRow="1" w:lastRow="0" w:firstColumn="1" w:lastColumn="0" w:noHBand="0" w:noVBand="1"/>
      </w:tblPr>
      <w:tblGrid>
        <w:gridCol w:w="1681"/>
        <w:gridCol w:w="539"/>
        <w:gridCol w:w="539"/>
        <w:gridCol w:w="539"/>
        <w:gridCol w:w="719"/>
        <w:gridCol w:w="494"/>
        <w:gridCol w:w="494"/>
        <w:gridCol w:w="494"/>
        <w:gridCol w:w="508"/>
        <w:gridCol w:w="546"/>
        <w:gridCol w:w="511"/>
        <w:gridCol w:w="624"/>
        <w:gridCol w:w="509"/>
        <w:gridCol w:w="509"/>
        <w:gridCol w:w="694"/>
      </w:tblGrid>
      <w:tr w:rsidR="00B71514" w:rsidRPr="00077DB4" w14:paraId="0045A96E" w14:textId="77777777" w:rsidTr="000D5C5C">
        <w:tc>
          <w:tcPr>
            <w:tcW w:w="874" w:type="pct"/>
            <w:vMerge w:val="restart"/>
            <w:vAlign w:val="center"/>
          </w:tcPr>
          <w:p w14:paraId="2899A288" w14:textId="77777777" w:rsidR="00B71514" w:rsidRPr="00077DB4" w:rsidRDefault="00B71514" w:rsidP="00B71514">
            <w:pPr>
              <w:pStyle w:val="a5"/>
              <w:spacing w:line="336" w:lineRule="auto"/>
              <w:ind w:left="0"/>
              <w:jc w:val="center"/>
              <w:rPr>
                <w:b/>
                <w:sz w:val="20"/>
                <w:szCs w:val="20"/>
              </w:rPr>
            </w:pPr>
            <w:r w:rsidRPr="00077DB4">
              <w:rPr>
                <w:b/>
                <w:sz w:val="20"/>
                <w:szCs w:val="20"/>
              </w:rPr>
              <w:t>Отдел</w:t>
            </w:r>
          </w:p>
        </w:tc>
        <w:tc>
          <w:tcPr>
            <w:tcW w:w="1746" w:type="pct"/>
            <w:gridSpan w:val="6"/>
            <w:vAlign w:val="center"/>
          </w:tcPr>
          <w:p w14:paraId="28FD0AE8" w14:textId="0D7AB267" w:rsidR="00B71514" w:rsidRPr="00077DB4" w:rsidRDefault="002A7859" w:rsidP="000D5C5C">
            <w:pPr>
              <w:pStyle w:val="a5"/>
              <w:spacing w:line="336" w:lineRule="auto"/>
              <w:ind w:left="0"/>
              <w:rPr>
                <w:b/>
                <w:sz w:val="20"/>
                <w:szCs w:val="20"/>
              </w:rPr>
            </w:pPr>
            <w:r>
              <w:rPr>
                <w:b/>
                <w:noProof/>
                <w:sz w:val="20"/>
                <w:szCs w:val="20"/>
                <w:lang w:eastAsia="ru-RU"/>
              </w:rPr>
              <mc:AlternateContent>
                <mc:Choice Requires="wps">
                  <w:drawing>
                    <wp:anchor distT="0" distB="0" distL="114300" distR="114300" simplePos="0" relativeHeight="251658240" behindDoc="0" locked="0" layoutInCell="1" allowOverlap="1" wp14:anchorId="26EB511E" wp14:editId="4CEBCF40">
                      <wp:simplePos x="0" y="0"/>
                      <wp:positionH relativeFrom="column">
                        <wp:posOffset>957580</wp:posOffset>
                      </wp:positionH>
                      <wp:positionV relativeFrom="paragraph">
                        <wp:posOffset>-5080</wp:posOffset>
                      </wp:positionV>
                      <wp:extent cx="0" cy="334010"/>
                      <wp:effectExtent l="11430" t="11430" r="7620" b="6985"/>
                      <wp:wrapNone/>
                      <wp:docPr id="8"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340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E06B9D" id="AutoShape 290" o:spid="_x0000_s1026" type="#_x0000_t32" style="position:absolute;margin-left:75.4pt;margin-top:-.4pt;width:0;height:26.3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"/>
                  </w:pict>
                </mc:Fallback>
              </mc:AlternateContent>
            </w:r>
            <w:r w:rsidR="00B71514" w:rsidRPr="00077DB4">
              <w:rPr>
                <w:b/>
                <w:sz w:val="20"/>
                <w:szCs w:val="20"/>
              </w:rPr>
              <w:t>С</w:t>
            </w:r>
            <w:r w:rsidR="000D5C5C">
              <w:rPr>
                <w:b/>
                <w:sz w:val="20"/>
                <w:szCs w:val="20"/>
              </w:rPr>
              <w:t>1                             С3</w:t>
            </w:r>
          </w:p>
        </w:tc>
        <w:tc>
          <w:tcPr>
            <w:tcW w:w="2380" w:type="pct"/>
            <w:gridSpan w:val="8"/>
            <w:vAlign w:val="center"/>
          </w:tcPr>
          <w:p w14:paraId="0E983569" w14:textId="77777777" w:rsidR="00B71514" w:rsidRPr="00077DB4" w:rsidRDefault="00B71514" w:rsidP="00B71514">
            <w:pPr>
              <w:pStyle w:val="a5"/>
              <w:spacing w:line="336" w:lineRule="auto"/>
              <w:ind w:left="0"/>
              <w:jc w:val="center"/>
              <w:rPr>
                <w:b/>
                <w:sz w:val="20"/>
                <w:szCs w:val="20"/>
              </w:rPr>
            </w:pPr>
            <w:r w:rsidRPr="00077DB4">
              <w:rPr>
                <w:b/>
                <w:sz w:val="20"/>
                <w:szCs w:val="20"/>
              </w:rPr>
              <w:t>С4</w:t>
            </w:r>
          </w:p>
        </w:tc>
      </w:tr>
      <w:tr w:rsidR="000D5C5C" w:rsidRPr="00077DB4" w14:paraId="28BA44EE" w14:textId="77777777" w:rsidTr="000D5C5C">
        <w:trPr>
          <w:cantSplit/>
          <w:trHeight w:val="1134"/>
        </w:trPr>
        <w:tc>
          <w:tcPr>
            <w:tcW w:w="874" w:type="pct"/>
            <w:vMerge/>
            <w:vAlign w:val="center"/>
          </w:tcPr>
          <w:p w14:paraId="0B81A1DA" w14:textId="77777777" w:rsidR="00B71514" w:rsidRPr="00077DB4" w:rsidRDefault="00B71514" w:rsidP="00B71514">
            <w:pPr>
              <w:pStyle w:val="a5"/>
              <w:spacing w:line="336" w:lineRule="auto"/>
              <w:ind w:left="0"/>
              <w:jc w:val="center"/>
              <w:rPr>
                <w:b/>
                <w:sz w:val="20"/>
                <w:szCs w:val="20"/>
              </w:rPr>
            </w:pPr>
          </w:p>
        </w:tc>
        <w:tc>
          <w:tcPr>
            <w:tcW w:w="280" w:type="pct"/>
            <w:textDirection w:val="btLr"/>
            <w:vAlign w:val="center"/>
          </w:tcPr>
          <w:p w14:paraId="072AE737" w14:textId="77777777" w:rsidR="00B71514" w:rsidRPr="00077DB4" w:rsidRDefault="00B71514" w:rsidP="00B71514">
            <w:pPr>
              <w:pStyle w:val="a5"/>
              <w:ind w:left="113" w:right="113"/>
              <w:jc w:val="center"/>
              <w:rPr>
                <w:b/>
                <w:sz w:val="20"/>
                <w:szCs w:val="20"/>
              </w:rPr>
            </w:pPr>
            <w:r>
              <w:rPr>
                <w:b/>
                <w:sz w:val="20"/>
                <w:szCs w:val="20"/>
              </w:rPr>
              <w:t>БД бухгалтер</w:t>
            </w:r>
          </w:p>
        </w:tc>
        <w:tc>
          <w:tcPr>
            <w:tcW w:w="280" w:type="pct"/>
            <w:textDirection w:val="btLr"/>
            <w:vAlign w:val="center"/>
          </w:tcPr>
          <w:p w14:paraId="13F4E19F" w14:textId="77777777" w:rsidR="00B71514" w:rsidRPr="00077DB4" w:rsidRDefault="00B71514" w:rsidP="00B71514">
            <w:pPr>
              <w:pStyle w:val="a5"/>
              <w:ind w:left="113" w:right="113"/>
              <w:jc w:val="center"/>
              <w:rPr>
                <w:b/>
                <w:sz w:val="20"/>
                <w:szCs w:val="20"/>
              </w:rPr>
            </w:pPr>
            <w:r>
              <w:rPr>
                <w:b/>
                <w:sz w:val="20"/>
                <w:szCs w:val="20"/>
              </w:rPr>
              <w:t>БД отд. кадров</w:t>
            </w:r>
          </w:p>
        </w:tc>
        <w:tc>
          <w:tcPr>
            <w:tcW w:w="280" w:type="pct"/>
            <w:textDirection w:val="btLr"/>
            <w:vAlign w:val="center"/>
          </w:tcPr>
          <w:p w14:paraId="34804145" w14:textId="77777777" w:rsidR="00B71514" w:rsidRPr="00077DB4" w:rsidRDefault="00B71514" w:rsidP="00B71514">
            <w:pPr>
              <w:pStyle w:val="a5"/>
              <w:ind w:left="113" w:right="113"/>
              <w:jc w:val="center"/>
              <w:rPr>
                <w:b/>
                <w:sz w:val="20"/>
                <w:szCs w:val="20"/>
              </w:rPr>
            </w:pPr>
            <w:r>
              <w:rPr>
                <w:b/>
                <w:sz w:val="20"/>
                <w:szCs w:val="20"/>
              </w:rPr>
              <w:t>БД касс</w:t>
            </w:r>
          </w:p>
        </w:tc>
        <w:tc>
          <w:tcPr>
            <w:tcW w:w="392" w:type="pct"/>
            <w:textDirection w:val="btLr"/>
            <w:vAlign w:val="center"/>
          </w:tcPr>
          <w:p w14:paraId="3754C2F7" w14:textId="77777777"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WEB</w:t>
            </w:r>
          </w:p>
        </w:tc>
        <w:tc>
          <w:tcPr>
            <w:tcW w:w="257" w:type="pct"/>
            <w:textDirection w:val="btLr"/>
            <w:vAlign w:val="center"/>
          </w:tcPr>
          <w:p w14:paraId="49C861D6" w14:textId="77777777"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MAIL</w:t>
            </w:r>
          </w:p>
        </w:tc>
        <w:tc>
          <w:tcPr>
            <w:tcW w:w="257" w:type="pct"/>
            <w:textDirection w:val="btLr"/>
            <w:vAlign w:val="center"/>
          </w:tcPr>
          <w:p w14:paraId="275E1BFF" w14:textId="77777777" w:rsidR="00B71514" w:rsidRPr="000D5C5C" w:rsidRDefault="000D5C5C" w:rsidP="00B71514">
            <w:pPr>
              <w:pStyle w:val="a5"/>
              <w:ind w:left="113" w:right="113"/>
              <w:jc w:val="center"/>
              <w:rPr>
                <w:b/>
                <w:sz w:val="20"/>
                <w:szCs w:val="20"/>
                <w:lang w:val="en-US"/>
              </w:rPr>
            </w:pPr>
            <w:r w:rsidRPr="000D5C5C">
              <w:rPr>
                <w:b/>
                <w:color w:val="000000"/>
                <w:sz w:val="20"/>
                <w:szCs w:val="20"/>
                <w:lang w:eastAsia="ru-RU"/>
              </w:rPr>
              <w:t xml:space="preserve">DNS </w:t>
            </w:r>
            <w:proofErr w:type="spellStart"/>
            <w:r w:rsidRPr="000D5C5C">
              <w:rPr>
                <w:b/>
                <w:color w:val="000000"/>
                <w:sz w:val="20"/>
                <w:szCs w:val="20"/>
                <w:lang w:eastAsia="ru-RU"/>
              </w:rPr>
              <w:t>внеш</w:t>
            </w:r>
            <w:proofErr w:type="spellEnd"/>
          </w:p>
        </w:tc>
        <w:tc>
          <w:tcPr>
            <w:tcW w:w="257" w:type="pct"/>
            <w:textDirection w:val="btLr"/>
            <w:vAlign w:val="center"/>
          </w:tcPr>
          <w:p w14:paraId="6064C387" w14:textId="77777777" w:rsidR="00B71514" w:rsidRPr="00E72176" w:rsidRDefault="00E72176" w:rsidP="00B71514">
            <w:pPr>
              <w:pStyle w:val="a5"/>
              <w:ind w:left="113" w:right="113"/>
              <w:jc w:val="center"/>
              <w:rPr>
                <w:b/>
                <w:sz w:val="20"/>
                <w:szCs w:val="20"/>
                <w:lang w:val="en-US"/>
              </w:rPr>
            </w:pPr>
            <w:proofErr w:type="spellStart"/>
            <w:r w:rsidRPr="00E72176">
              <w:rPr>
                <w:b/>
                <w:color w:val="000000"/>
                <w:sz w:val="20"/>
                <w:szCs w:val="20"/>
                <w:lang w:eastAsia="ru-RU"/>
              </w:rPr>
              <w:t>file-serv</w:t>
            </w:r>
            <w:proofErr w:type="spellEnd"/>
          </w:p>
        </w:tc>
        <w:tc>
          <w:tcPr>
            <w:tcW w:w="280" w:type="pct"/>
            <w:textDirection w:val="btLr"/>
            <w:vAlign w:val="center"/>
          </w:tcPr>
          <w:p w14:paraId="14ADED3C" w14:textId="77777777" w:rsidR="00B71514" w:rsidRPr="00E72176" w:rsidRDefault="00E72176" w:rsidP="00B71514">
            <w:pPr>
              <w:pStyle w:val="a5"/>
              <w:ind w:left="113" w:right="113"/>
              <w:jc w:val="center"/>
              <w:rPr>
                <w:b/>
                <w:sz w:val="20"/>
                <w:szCs w:val="20"/>
              </w:rPr>
            </w:pPr>
            <w:r w:rsidRPr="00E72176">
              <w:rPr>
                <w:b/>
                <w:color w:val="000000"/>
                <w:sz w:val="20"/>
                <w:szCs w:val="20"/>
                <w:lang w:eastAsia="ru-RU"/>
              </w:rPr>
              <w:t>PDC</w:t>
            </w:r>
          </w:p>
        </w:tc>
        <w:tc>
          <w:tcPr>
            <w:tcW w:w="300" w:type="pct"/>
            <w:textDirection w:val="btLr"/>
            <w:vAlign w:val="center"/>
          </w:tcPr>
          <w:p w14:paraId="6F72CC71" w14:textId="77777777" w:rsidR="00B71514" w:rsidRPr="00E72176" w:rsidRDefault="00E72176" w:rsidP="00E72176">
            <w:pPr>
              <w:pStyle w:val="a5"/>
              <w:ind w:left="113" w:right="113"/>
              <w:jc w:val="center"/>
              <w:rPr>
                <w:b/>
                <w:sz w:val="20"/>
                <w:szCs w:val="20"/>
                <w:lang w:val="en-US"/>
              </w:rPr>
            </w:pPr>
            <w:r w:rsidRPr="00E72176">
              <w:rPr>
                <w:b/>
                <w:color w:val="000000"/>
                <w:sz w:val="20"/>
                <w:szCs w:val="20"/>
                <w:lang w:eastAsia="ru-RU"/>
              </w:rPr>
              <w:t>DHCP</w:t>
            </w:r>
          </w:p>
        </w:tc>
        <w:tc>
          <w:tcPr>
            <w:tcW w:w="281" w:type="pct"/>
            <w:textDirection w:val="btLr"/>
          </w:tcPr>
          <w:p w14:paraId="221A0D5A" w14:textId="77777777" w:rsidR="00B71514" w:rsidRPr="00077DB4" w:rsidRDefault="00E72176" w:rsidP="00B71514">
            <w:pPr>
              <w:pStyle w:val="a5"/>
              <w:ind w:left="113" w:right="113"/>
              <w:jc w:val="center"/>
              <w:rPr>
                <w:b/>
                <w:sz w:val="20"/>
                <w:szCs w:val="20"/>
              </w:rPr>
            </w:pPr>
            <w:r w:rsidRPr="00E72176">
              <w:rPr>
                <w:b/>
                <w:color w:val="000000"/>
                <w:sz w:val="20"/>
                <w:szCs w:val="20"/>
                <w:lang w:eastAsia="ru-RU"/>
              </w:rPr>
              <w:t>DNS-</w:t>
            </w:r>
            <w:proofErr w:type="spellStart"/>
            <w:r w:rsidRPr="00E72176">
              <w:rPr>
                <w:b/>
                <w:color w:val="000000"/>
                <w:sz w:val="20"/>
                <w:szCs w:val="20"/>
                <w:lang w:eastAsia="ru-RU"/>
              </w:rPr>
              <w:t>внут</w:t>
            </w:r>
            <w:proofErr w:type="spellEnd"/>
          </w:p>
        </w:tc>
        <w:tc>
          <w:tcPr>
            <w:tcW w:w="341" w:type="pct"/>
            <w:textDirection w:val="btLr"/>
          </w:tcPr>
          <w:p w14:paraId="5C7F0ABD" w14:textId="77777777" w:rsidR="00B71514" w:rsidRPr="00E72176" w:rsidRDefault="00E72176" w:rsidP="00B71514">
            <w:pPr>
              <w:pStyle w:val="a5"/>
              <w:ind w:left="113" w:right="113"/>
              <w:jc w:val="center"/>
              <w:rPr>
                <w:b/>
                <w:sz w:val="20"/>
                <w:szCs w:val="20"/>
              </w:rPr>
            </w:pPr>
            <w:r w:rsidRPr="00E72176">
              <w:rPr>
                <w:b/>
                <w:color w:val="000000"/>
                <w:sz w:val="20"/>
                <w:szCs w:val="20"/>
                <w:lang w:eastAsia="ru-RU"/>
              </w:rPr>
              <w:t>PRINT</w:t>
            </w:r>
          </w:p>
        </w:tc>
        <w:tc>
          <w:tcPr>
            <w:tcW w:w="280" w:type="pct"/>
            <w:textDirection w:val="btLr"/>
            <w:vAlign w:val="center"/>
          </w:tcPr>
          <w:p w14:paraId="10CBD4B9" w14:textId="77777777" w:rsidR="00B71514" w:rsidRPr="00E72176" w:rsidRDefault="00E72176" w:rsidP="00E72176">
            <w:pPr>
              <w:pStyle w:val="a5"/>
              <w:ind w:left="113" w:right="113"/>
              <w:jc w:val="center"/>
              <w:rPr>
                <w:b/>
                <w:sz w:val="20"/>
                <w:szCs w:val="20"/>
              </w:rPr>
            </w:pPr>
            <w:proofErr w:type="spellStart"/>
            <w:r>
              <w:rPr>
                <w:b/>
                <w:color w:val="000000"/>
                <w:sz w:val="20"/>
                <w:szCs w:val="20"/>
                <w:lang w:eastAsia="ru-RU"/>
              </w:rPr>
              <w:t>Антив</w:t>
            </w:r>
            <w:proofErr w:type="spellEnd"/>
            <w:r>
              <w:rPr>
                <w:b/>
                <w:color w:val="000000"/>
                <w:sz w:val="20"/>
                <w:szCs w:val="20"/>
                <w:lang w:val="en-US" w:eastAsia="ru-RU"/>
              </w:rPr>
              <w:t>-</w:t>
            </w:r>
            <w:r w:rsidRPr="00E72176">
              <w:rPr>
                <w:b/>
                <w:color w:val="000000"/>
                <w:sz w:val="20"/>
                <w:szCs w:val="20"/>
                <w:lang w:eastAsia="ru-RU"/>
              </w:rPr>
              <w:t>с</w:t>
            </w:r>
          </w:p>
        </w:tc>
        <w:tc>
          <w:tcPr>
            <w:tcW w:w="280" w:type="pct"/>
            <w:textDirection w:val="btLr"/>
            <w:vAlign w:val="center"/>
          </w:tcPr>
          <w:p w14:paraId="76AC6B6F" w14:textId="77777777" w:rsidR="00B71514" w:rsidRPr="00E72176" w:rsidRDefault="00E72176" w:rsidP="00B71514">
            <w:pPr>
              <w:pStyle w:val="a5"/>
              <w:ind w:left="113" w:right="113"/>
              <w:jc w:val="center"/>
              <w:rPr>
                <w:b/>
                <w:sz w:val="20"/>
                <w:szCs w:val="20"/>
              </w:rPr>
            </w:pPr>
            <w:proofErr w:type="spellStart"/>
            <w:r w:rsidRPr="00E72176">
              <w:rPr>
                <w:b/>
                <w:color w:val="000000"/>
                <w:sz w:val="20"/>
                <w:szCs w:val="20"/>
                <w:lang w:eastAsia="ru-RU"/>
              </w:rPr>
              <w:t>exchange</w:t>
            </w:r>
            <w:proofErr w:type="spellEnd"/>
          </w:p>
        </w:tc>
        <w:tc>
          <w:tcPr>
            <w:tcW w:w="361" w:type="pct"/>
            <w:textDirection w:val="btLr"/>
            <w:vAlign w:val="center"/>
          </w:tcPr>
          <w:p w14:paraId="4FA2844C" w14:textId="77777777" w:rsidR="00B71514" w:rsidRPr="00E72176" w:rsidRDefault="00E72176" w:rsidP="00B71514">
            <w:pPr>
              <w:pStyle w:val="a5"/>
              <w:ind w:left="113" w:right="113"/>
              <w:jc w:val="center"/>
              <w:rPr>
                <w:b/>
                <w:sz w:val="20"/>
                <w:szCs w:val="20"/>
              </w:rPr>
            </w:pPr>
            <w:proofErr w:type="spellStart"/>
            <w:r w:rsidRPr="00E72176">
              <w:rPr>
                <w:b/>
                <w:color w:val="000000"/>
                <w:sz w:val="20"/>
                <w:szCs w:val="20"/>
                <w:lang w:eastAsia="ru-RU"/>
              </w:rPr>
              <w:t>call</w:t>
            </w:r>
            <w:proofErr w:type="spellEnd"/>
          </w:p>
        </w:tc>
      </w:tr>
      <w:tr w:rsidR="000D5C5C" w:rsidRPr="00077DB4" w14:paraId="68CBCFAC" w14:textId="77777777" w:rsidTr="00E72176">
        <w:trPr>
          <w:trHeight w:val="287"/>
        </w:trPr>
        <w:tc>
          <w:tcPr>
            <w:tcW w:w="874" w:type="pct"/>
            <w:vAlign w:val="center"/>
          </w:tcPr>
          <w:p w14:paraId="0CF338D4" w14:textId="77777777" w:rsidR="00B71514" w:rsidRPr="00077DB4" w:rsidRDefault="00643E7B" w:rsidP="00B71514">
            <w:pPr>
              <w:pStyle w:val="a5"/>
              <w:ind w:left="0"/>
              <w:rPr>
                <w:b/>
                <w:sz w:val="20"/>
                <w:szCs w:val="20"/>
              </w:rPr>
            </w:pPr>
            <w:r>
              <w:rPr>
                <w:b/>
                <w:sz w:val="20"/>
                <w:szCs w:val="20"/>
              </w:rPr>
              <w:t>Администрация</w:t>
            </w:r>
          </w:p>
        </w:tc>
        <w:tc>
          <w:tcPr>
            <w:tcW w:w="280" w:type="pct"/>
            <w:vAlign w:val="center"/>
          </w:tcPr>
          <w:p w14:paraId="69D7D2BD" w14:textId="77777777" w:rsidR="00B71514" w:rsidRPr="000D25EE"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17BC7F91" w14:textId="77777777" w:rsidR="00B71514" w:rsidRPr="000D25EE" w:rsidRDefault="00B71514" w:rsidP="00643E7B">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3576AE86" w14:textId="77777777" w:rsidR="00B71514" w:rsidRPr="000D25EE" w:rsidRDefault="00B71514" w:rsidP="00643E7B">
            <w:pPr>
              <w:pStyle w:val="a5"/>
              <w:spacing w:line="336" w:lineRule="auto"/>
              <w:ind w:left="0"/>
              <w:jc w:val="center"/>
              <w:rPr>
                <w:sz w:val="20"/>
                <w:szCs w:val="20"/>
                <w:lang w:val="en-US"/>
              </w:rPr>
            </w:pPr>
            <w:r w:rsidRPr="000D25EE">
              <w:rPr>
                <w:sz w:val="20"/>
                <w:szCs w:val="20"/>
                <w:lang w:val="en-US"/>
              </w:rPr>
              <w:t>R</w:t>
            </w:r>
          </w:p>
        </w:tc>
        <w:tc>
          <w:tcPr>
            <w:tcW w:w="392" w:type="pct"/>
            <w:vAlign w:val="center"/>
          </w:tcPr>
          <w:p w14:paraId="25122425"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440174A3"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06E458DA"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01314930"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5AD16D6F"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2F60219B"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15F5F3EE"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179BA2EB"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48C5C05A"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65711243"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3DD67ED0"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4F95A030" w14:textId="77777777" w:rsidTr="000D5C5C">
        <w:tc>
          <w:tcPr>
            <w:tcW w:w="874" w:type="pct"/>
            <w:vAlign w:val="center"/>
          </w:tcPr>
          <w:p w14:paraId="6DEAD8B7" w14:textId="77777777" w:rsidR="00B71514" w:rsidRPr="00077DB4" w:rsidRDefault="00643E7B" w:rsidP="00B71514">
            <w:pPr>
              <w:pStyle w:val="a5"/>
              <w:ind w:left="0"/>
              <w:rPr>
                <w:b/>
                <w:sz w:val="20"/>
                <w:szCs w:val="20"/>
              </w:rPr>
            </w:pPr>
            <w:r>
              <w:rPr>
                <w:b/>
                <w:sz w:val="20"/>
                <w:szCs w:val="20"/>
              </w:rPr>
              <w:t>Бухгалтерия</w:t>
            </w:r>
          </w:p>
        </w:tc>
        <w:tc>
          <w:tcPr>
            <w:tcW w:w="280" w:type="pct"/>
            <w:vAlign w:val="center"/>
          </w:tcPr>
          <w:p w14:paraId="6588DF83" w14:textId="77777777" w:rsidR="00B71514" w:rsidRPr="00DC10C9" w:rsidRDefault="00B71514" w:rsidP="00B71514">
            <w:pPr>
              <w:pStyle w:val="a5"/>
              <w:spacing w:line="336" w:lineRule="auto"/>
              <w:ind w:left="0"/>
              <w:jc w:val="center"/>
              <w:rPr>
                <w:sz w:val="20"/>
                <w:szCs w:val="20"/>
                <w:lang w:val="en-US"/>
              </w:rPr>
            </w:pPr>
            <w:r>
              <w:rPr>
                <w:sz w:val="20"/>
                <w:szCs w:val="20"/>
                <w:lang w:val="en-US"/>
              </w:rPr>
              <w:t>R</w:t>
            </w:r>
            <w:r w:rsidR="00643E7B" w:rsidRPr="000D25EE">
              <w:rPr>
                <w:sz w:val="20"/>
                <w:szCs w:val="20"/>
                <w:lang w:val="en-US"/>
              </w:rPr>
              <w:t>W</w:t>
            </w:r>
          </w:p>
        </w:tc>
        <w:tc>
          <w:tcPr>
            <w:tcW w:w="280" w:type="pct"/>
            <w:vAlign w:val="center"/>
          </w:tcPr>
          <w:p w14:paraId="4EF38852" w14:textId="77777777" w:rsidR="00B71514" w:rsidRPr="00643E7B" w:rsidRDefault="00643E7B" w:rsidP="00B71514">
            <w:pPr>
              <w:pStyle w:val="a5"/>
              <w:spacing w:line="336" w:lineRule="auto"/>
              <w:ind w:left="0"/>
              <w:jc w:val="center"/>
              <w:rPr>
                <w:sz w:val="20"/>
                <w:szCs w:val="20"/>
              </w:rPr>
            </w:pPr>
            <w:r>
              <w:rPr>
                <w:sz w:val="20"/>
                <w:szCs w:val="20"/>
                <w:lang w:val="en-US"/>
              </w:rPr>
              <w:t>R</w:t>
            </w:r>
          </w:p>
        </w:tc>
        <w:tc>
          <w:tcPr>
            <w:tcW w:w="280" w:type="pct"/>
            <w:vAlign w:val="center"/>
          </w:tcPr>
          <w:p w14:paraId="6FC1828F"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392" w:type="pct"/>
            <w:vAlign w:val="center"/>
          </w:tcPr>
          <w:p w14:paraId="6DBAA0CE" w14:textId="77777777"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14:paraId="2BB7FE97" w14:textId="77777777"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14:paraId="4CAEB528" w14:textId="77777777"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14:paraId="65689240"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77BF8F77"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0AEFCFDB"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2D05AF58"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4E2491F1"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6BFFB59F"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4BE78441"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0BC9963F"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23222DDE" w14:textId="77777777" w:rsidTr="000D5C5C">
        <w:tc>
          <w:tcPr>
            <w:tcW w:w="874" w:type="pct"/>
            <w:vAlign w:val="center"/>
          </w:tcPr>
          <w:p w14:paraId="3A2F3F35" w14:textId="77777777" w:rsidR="00B71514" w:rsidRPr="00077DB4" w:rsidRDefault="00643E7B" w:rsidP="00B71514">
            <w:pPr>
              <w:pStyle w:val="a5"/>
              <w:ind w:left="0"/>
              <w:rPr>
                <w:b/>
                <w:sz w:val="20"/>
                <w:szCs w:val="20"/>
              </w:rPr>
            </w:pPr>
            <w:r>
              <w:rPr>
                <w:b/>
                <w:sz w:val="20"/>
                <w:szCs w:val="20"/>
              </w:rPr>
              <w:t>Отдел охраны</w:t>
            </w:r>
          </w:p>
        </w:tc>
        <w:tc>
          <w:tcPr>
            <w:tcW w:w="280" w:type="pct"/>
            <w:vAlign w:val="center"/>
          </w:tcPr>
          <w:p w14:paraId="4198B210" w14:textId="77777777"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14:paraId="19F3F98A" w14:textId="77777777"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14:paraId="3FB8E1EC" w14:textId="77777777" w:rsidR="00B71514" w:rsidRPr="00643E7B" w:rsidRDefault="00643E7B" w:rsidP="00B71514">
            <w:pPr>
              <w:pStyle w:val="a5"/>
              <w:spacing w:line="336" w:lineRule="auto"/>
              <w:ind w:left="0"/>
              <w:jc w:val="center"/>
              <w:rPr>
                <w:sz w:val="20"/>
                <w:szCs w:val="20"/>
              </w:rPr>
            </w:pPr>
            <w:r>
              <w:rPr>
                <w:sz w:val="20"/>
                <w:szCs w:val="20"/>
              </w:rPr>
              <w:t>-</w:t>
            </w:r>
          </w:p>
        </w:tc>
        <w:tc>
          <w:tcPr>
            <w:tcW w:w="392" w:type="pct"/>
            <w:vAlign w:val="center"/>
          </w:tcPr>
          <w:p w14:paraId="32BFFCD1" w14:textId="77777777"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14:paraId="0A52AEDA" w14:textId="77777777"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14:paraId="210A9B44" w14:textId="77777777" w:rsidR="00B71514" w:rsidRPr="009B49E5" w:rsidRDefault="00B71514" w:rsidP="00B71514">
            <w:pPr>
              <w:pStyle w:val="a5"/>
              <w:spacing w:line="336" w:lineRule="auto"/>
              <w:ind w:left="0"/>
              <w:jc w:val="center"/>
              <w:rPr>
                <w:sz w:val="20"/>
                <w:szCs w:val="20"/>
                <w:lang w:val="en-US"/>
              </w:rPr>
            </w:pPr>
            <w:r>
              <w:rPr>
                <w:sz w:val="20"/>
                <w:szCs w:val="20"/>
                <w:lang w:val="en-US"/>
              </w:rPr>
              <w:t>-</w:t>
            </w:r>
          </w:p>
        </w:tc>
        <w:tc>
          <w:tcPr>
            <w:tcW w:w="257" w:type="pct"/>
            <w:vAlign w:val="center"/>
          </w:tcPr>
          <w:p w14:paraId="2EF350C7"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476EAA4D"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7B8814CD"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2E92EB98"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5564E814"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1B283A82"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71594EA3"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0A2AB303"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4FBF64A3" w14:textId="77777777" w:rsidTr="000D5C5C">
        <w:tc>
          <w:tcPr>
            <w:tcW w:w="874" w:type="pct"/>
            <w:vAlign w:val="center"/>
          </w:tcPr>
          <w:p w14:paraId="714664D4" w14:textId="77777777" w:rsidR="00B71514" w:rsidRPr="00077DB4" w:rsidRDefault="00643E7B" w:rsidP="00B71514">
            <w:pPr>
              <w:pStyle w:val="a5"/>
              <w:ind w:left="0"/>
              <w:rPr>
                <w:b/>
                <w:sz w:val="20"/>
                <w:szCs w:val="20"/>
              </w:rPr>
            </w:pPr>
            <w:r>
              <w:rPr>
                <w:b/>
                <w:sz w:val="20"/>
                <w:szCs w:val="20"/>
              </w:rPr>
              <w:t xml:space="preserve">Отдел </w:t>
            </w:r>
            <w:proofErr w:type="spellStart"/>
            <w:proofErr w:type="gramStart"/>
            <w:r>
              <w:rPr>
                <w:b/>
                <w:sz w:val="20"/>
                <w:szCs w:val="20"/>
              </w:rPr>
              <w:t>тех.обсл</w:t>
            </w:r>
            <w:proofErr w:type="spellEnd"/>
            <w:proofErr w:type="gramEnd"/>
            <w:r>
              <w:rPr>
                <w:b/>
                <w:sz w:val="20"/>
                <w:szCs w:val="20"/>
              </w:rPr>
              <w:t>.</w:t>
            </w:r>
          </w:p>
        </w:tc>
        <w:tc>
          <w:tcPr>
            <w:tcW w:w="280" w:type="pct"/>
            <w:vAlign w:val="center"/>
          </w:tcPr>
          <w:p w14:paraId="34970849" w14:textId="77777777" w:rsidR="00B71514" w:rsidRPr="00DC10C9" w:rsidRDefault="00643E7B"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280" w:type="pct"/>
            <w:vAlign w:val="center"/>
          </w:tcPr>
          <w:p w14:paraId="2125A852" w14:textId="77777777" w:rsidR="00B71514" w:rsidRPr="000D25EE" w:rsidRDefault="00B71514"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280" w:type="pct"/>
            <w:vAlign w:val="center"/>
          </w:tcPr>
          <w:p w14:paraId="3CB7166D" w14:textId="77777777" w:rsidR="00B71514" w:rsidRPr="000D25EE" w:rsidRDefault="00B71514" w:rsidP="00B71514">
            <w:pPr>
              <w:pStyle w:val="a5"/>
              <w:spacing w:line="336" w:lineRule="auto"/>
              <w:ind w:left="0"/>
              <w:jc w:val="center"/>
              <w:rPr>
                <w:sz w:val="20"/>
                <w:szCs w:val="20"/>
                <w:lang w:val="en-US"/>
              </w:rPr>
            </w:pPr>
            <w:proofErr w:type="spellStart"/>
            <w:r w:rsidRPr="000D25EE">
              <w:rPr>
                <w:sz w:val="20"/>
                <w:szCs w:val="20"/>
                <w:lang w:val="en-US"/>
              </w:rPr>
              <w:t>mE</w:t>
            </w:r>
            <w:proofErr w:type="spellEnd"/>
          </w:p>
        </w:tc>
        <w:tc>
          <w:tcPr>
            <w:tcW w:w="392" w:type="pct"/>
            <w:vAlign w:val="center"/>
          </w:tcPr>
          <w:p w14:paraId="56E415C2"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07239C3B"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7C2D345C"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6D3E9EB6"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165B9E89" w14:textId="77777777" w:rsidR="00B71514" w:rsidRPr="00285586" w:rsidRDefault="00C22D0C" w:rsidP="00C22D0C">
            <w:pPr>
              <w:pStyle w:val="a5"/>
              <w:spacing w:line="336" w:lineRule="auto"/>
              <w:ind w:left="0"/>
              <w:jc w:val="center"/>
              <w:rPr>
                <w:sz w:val="20"/>
                <w:szCs w:val="20"/>
                <w:lang w:val="en-US"/>
              </w:rPr>
            </w:pPr>
            <w:r>
              <w:rPr>
                <w:sz w:val="20"/>
                <w:szCs w:val="20"/>
                <w:lang w:val="en-US"/>
              </w:rPr>
              <w:t>+</w:t>
            </w:r>
          </w:p>
        </w:tc>
        <w:tc>
          <w:tcPr>
            <w:tcW w:w="300" w:type="pct"/>
            <w:vAlign w:val="center"/>
          </w:tcPr>
          <w:p w14:paraId="53DDAF55" w14:textId="77777777" w:rsidR="00B71514" w:rsidRPr="000D25EE" w:rsidRDefault="00B71514" w:rsidP="00B71514">
            <w:pPr>
              <w:pStyle w:val="a5"/>
              <w:spacing w:line="336" w:lineRule="auto"/>
              <w:ind w:left="0"/>
              <w:jc w:val="center"/>
              <w:rPr>
                <w:sz w:val="20"/>
                <w:szCs w:val="20"/>
                <w:lang w:val="en-US"/>
              </w:rPr>
            </w:pPr>
            <w:r>
              <w:rPr>
                <w:sz w:val="20"/>
                <w:szCs w:val="20"/>
                <w:lang w:val="en-US"/>
              </w:rPr>
              <w:t>+</w:t>
            </w:r>
          </w:p>
        </w:tc>
        <w:tc>
          <w:tcPr>
            <w:tcW w:w="281" w:type="pct"/>
          </w:tcPr>
          <w:p w14:paraId="7A9C273E" w14:textId="77777777" w:rsidR="00B71514" w:rsidRPr="00B006E5" w:rsidRDefault="00C22D0C" w:rsidP="00B71514">
            <w:pPr>
              <w:pStyle w:val="a5"/>
              <w:spacing w:line="336" w:lineRule="auto"/>
              <w:ind w:left="0"/>
              <w:jc w:val="center"/>
              <w:rPr>
                <w:sz w:val="20"/>
                <w:szCs w:val="20"/>
                <w:lang w:val="en-US"/>
              </w:rPr>
            </w:pPr>
            <w:r>
              <w:rPr>
                <w:sz w:val="20"/>
                <w:szCs w:val="20"/>
                <w:lang w:val="en-US"/>
              </w:rPr>
              <w:t>+</w:t>
            </w:r>
          </w:p>
        </w:tc>
        <w:tc>
          <w:tcPr>
            <w:tcW w:w="341" w:type="pct"/>
          </w:tcPr>
          <w:p w14:paraId="539A6DC8" w14:textId="77777777" w:rsidR="00B71514" w:rsidRPr="00332F92" w:rsidRDefault="00C22D0C" w:rsidP="00B71514">
            <w:pPr>
              <w:pStyle w:val="a5"/>
              <w:spacing w:line="336" w:lineRule="auto"/>
              <w:ind w:left="0"/>
              <w:jc w:val="center"/>
              <w:rPr>
                <w:sz w:val="20"/>
                <w:szCs w:val="20"/>
                <w:lang w:val="en-US"/>
              </w:rPr>
            </w:pPr>
            <w:r>
              <w:rPr>
                <w:sz w:val="20"/>
                <w:szCs w:val="20"/>
                <w:lang w:val="en-US"/>
              </w:rPr>
              <w:t>+</w:t>
            </w:r>
          </w:p>
        </w:tc>
        <w:tc>
          <w:tcPr>
            <w:tcW w:w="280" w:type="pct"/>
            <w:vAlign w:val="center"/>
          </w:tcPr>
          <w:p w14:paraId="66728006"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280" w:type="pct"/>
            <w:vAlign w:val="center"/>
          </w:tcPr>
          <w:p w14:paraId="51A6555F"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75260CA1"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62C7C1EA" w14:textId="77777777" w:rsidTr="000D5C5C">
        <w:tc>
          <w:tcPr>
            <w:tcW w:w="874" w:type="pct"/>
            <w:vAlign w:val="center"/>
          </w:tcPr>
          <w:p w14:paraId="7C84ADA2" w14:textId="77777777" w:rsidR="00B71514" w:rsidRPr="00077DB4" w:rsidRDefault="00643E7B" w:rsidP="00B71514">
            <w:pPr>
              <w:pStyle w:val="a5"/>
              <w:ind w:left="0"/>
              <w:rPr>
                <w:b/>
                <w:sz w:val="20"/>
                <w:szCs w:val="20"/>
              </w:rPr>
            </w:pPr>
            <w:r>
              <w:rPr>
                <w:b/>
                <w:sz w:val="20"/>
                <w:szCs w:val="20"/>
              </w:rPr>
              <w:t>Отдел кадров</w:t>
            </w:r>
          </w:p>
        </w:tc>
        <w:tc>
          <w:tcPr>
            <w:tcW w:w="280" w:type="pct"/>
            <w:vAlign w:val="center"/>
          </w:tcPr>
          <w:p w14:paraId="090619B0" w14:textId="77777777" w:rsidR="00B71514" w:rsidRPr="00643E7B" w:rsidRDefault="00643E7B" w:rsidP="00B71514">
            <w:pPr>
              <w:pStyle w:val="a5"/>
              <w:spacing w:line="336" w:lineRule="auto"/>
              <w:ind w:left="0"/>
              <w:jc w:val="center"/>
              <w:rPr>
                <w:sz w:val="20"/>
                <w:szCs w:val="20"/>
              </w:rPr>
            </w:pPr>
            <w:r>
              <w:rPr>
                <w:sz w:val="20"/>
                <w:szCs w:val="20"/>
              </w:rPr>
              <w:t>-</w:t>
            </w:r>
          </w:p>
        </w:tc>
        <w:tc>
          <w:tcPr>
            <w:tcW w:w="280" w:type="pct"/>
            <w:vAlign w:val="center"/>
          </w:tcPr>
          <w:p w14:paraId="4A1435E6"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r w:rsidR="00643E7B" w:rsidRPr="000D25EE">
              <w:rPr>
                <w:sz w:val="20"/>
                <w:szCs w:val="20"/>
                <w:lang w:val="en-US"/>
              </w:rPr>
              <w:t>W</w:t>
            </w:r>
          </w:p>
        </w:tc>
        <w:tc>
          <w:tcPr>
            <w:tcW w:w="280" w:type="pct"/>
            <w:vAlign w:val="center"/>
          </w:tcPr>
          <w:p w14:paraId="0464A4E8" w14:textId="77777777" w:rsidR="00B71514" w:rsidRPr="00643E7B" w:rsidRDefault="00643E7B" w:rsidP="00B71514">
            <w:pPr>
              <w:pStyle w:val="a5"/>
              <w:spacing w:line="336" w:lineRule="auto"/>
              <w:ind w:left="0"/>
              <w:jc w:val="center"/>
              <w:rPr>
                <w:sz w:val="20"/>
                <w:szCs w:val="20"/>
              </w:rPr>
            </w:pPr>
            <w:r>
              <w:rPr>
                <w:sz w:val="20"/>
                <w:szCs w:val="20"/>
              </w:rPr>
              <w:t>-</w:t>
            </w:r>
          </w:p>
        </w:tc>
        <w:tc>
          <w:tcPr>
            <w:tcW w:w="392" w:type="pct"/>
            <w:vAlign w:val="center"/>
          </w:tcPr>
          <w:p w14:paraId="2416FE6C" w14:textId="77777777" w:rsidR="00B71514" w:rsidRPr="000D25EE" w:rsidRDefault="000D5C5C" w:rsidP="00B71514">
            <w:pPr>
              <w:pStyle w:val="a5"/>
              <w:spacing w:line="336" w:lineRule="auto"/>
              <w:ind w:left="0"/>
              <w:jc w:val="center"/>
              <w:rPr>
                <w:sz w:val="20"/>
                <w:szCs w:val="20"/>
              </w:rPr>
            </w:pPr>
            <w:r>
              <w:rPr>
                <w:sz w:val="20"/>
                <w:szCs w:val="20"/>
              </w:rPr>
              <w:t>-</w:t>
            </w:r>
          </w:p>
        </w:tc>
        <w:tc>
          <w:tcPr>
            <w:tcW w:w="257" w:type="pct"/>
            <w:vAlign w:val="center"/>
          </w:tcPr>
          <w:p w14:paraId="212B3A2C" w14:textId="77777777"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14:paraId="126361A9" w14:textId="77777777" w:rsidR="00B71514" w:rsidRPr="000D5C5C" w:rsidRDefault="000D5C5C" w:rsidP="00B71514">
            <w:pPr>
              <w:pStyle w:val="a5"/>
              <w:spacing w:line="336" w:lineRule="auto"/>
              <w:ind w:left="0"/>
              <w:jc w:val="center"/>
              <w:rPr>
                <w:sz w:val="20"/>
                <w:szCs w:val="20"/>
              </w:rPr>
            </w:pPr>
            <w:r>
              <w:rPr>
                <w:sz w:val="20"/>
                <w:szCs w:val="20"/>
              </w:rPr>
              <w:t>-</w:t>
            </w:r>
          </w:p>
        </w:tc>
        <w:tc>
          <w:tcPr>
            <w:tcW w:w="257" w:type="pct"/>
            <w:vAlign w:val="center"/>
          </w:tcPr>
          <w:p w14:paraId="09A6424D"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4A4A3666"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1C15CA43"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0AFD32B3"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2E8EC602"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364F116B"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125C15C8"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71BC6050"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358C7EBF" w14:textId="77777777" w:rsidTr="000D5C5C">
        <w:tc>
          <w:tcPr>
            <w:tcW w:w="874" w:type="pct"/>
            <w:vAlign w:val="center"/>
          </w:tcPr>
          <w:p w14:paraId="24671ABB" w14:textId="77777777" w:rsidR="00B71514" w:rsidRPr="00077DB4" w:rsidRDefault="00643E7B" w:rsidP="00B71514">
            <w:pPr>
              <w:pStyle w:val="a5"/>
              <w:ind w:left="0"/>
              <w:rPr>
                <w:b/>
                <w:sz w:val="20"/>
                <w:szCs w:val="20"/>
              </w:rPr>
            </w:pPr>
            <w:r>
              <w:rPr>
                <w:b/>
                <w:sz w:val="20"/>
                <w:szCs w:val="20"/>
              </w:rPr>
              <w:t xml:space="preserve">Отдел </w:t>
            </w:r>
            <w:proofErr w:type="spellStart"/>
            <w:r>
              <w:rPr>
                <w:b/>
                <w:sz w:val="20"/>
                <w:szCs w:val="20"/>
              </w:rPr>
              <w:t>физвосп</w:t>
            </w:r>
            <w:proofErr w:type="spellEnd"/>
            <w:r>
              <w:rPr>
                <w:b/>
                <w:sz w:val="20"/>
                <w:szCs w:val="20"/>
              </w:rPr>
              <w:t>.</w:t>
            </w:r>
          </w:p>
        </w:tc>
        <w:tc>
          <w:tcPr>
            <w:tcW w:w="280" w:type="pct"/>
            <w:vAlign w:val="center"/>
          </w:tcPr>
          <w:p w14:paraId="227940EA"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20BC27B4"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6D4BDDEF"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392" w:type="pct"/>
            <w:vAlign w:val="center"/>
          </w:tcPr>
          <w:p w14:paraId="128E06D9"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6DA97165"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1870233C" w14:textId="77777777" w:rsidR="00B71514" w:rsidRPr="00E72176" w:rsidRDefault="00E72176" w:rsidP="00B71514">
            <w:pPr>
              <w:pStyle w:val="a5"/>
              <w:spacing w:line="336" w:lineRule="auto"/>
              <w:ind w:left="0"/>
              <w:jc w:val="center"/>
              <w:rPr>
                <w:sz w:val="20"/>
                <w:szCs w:val="20"/>
              </w:rPr>
            </w:pPr>
            <w:r>
              <w:rPr>
                <w:sz w:val="20"/>
                <w:szCs w:val="20"/>
              </w:rPr>
              <w:t>+</w:t>
            </w:r>
          </w:p>
        </w:tc>
        <w:tc>
          <w:tcPr>
            <w:tcW w:w="257" w:type="pct"/>
            <w:vAlign w:val="center"/>
          </w:tcPr>
          <w:p w14:paraId="21046BDF"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41AB10E5"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5AB3F496"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44BAFEB3"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54C9FB8F"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63C47151"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023C1E80"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576AC175"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1C7B8563" w14:textId="77777777" w:rsidTr="000D5C5C">
        <w:tc>
          <w:tcPr>
            <w:tcW w:w="874" w:type="pct"/>
            <w:vAlign w:val="center"/>
          </w:tcPr>
          <w:p w14:paraId="69E73CAD" w14:textId="77777777" w:rsidR="00B71514" w:rsidRPr="00077DB4" w:rsidRDefault="00B71514" w:rsidP="00643E7B">
            <w:pPr>
              <w:pStyle w:val="a5"/>
              <w:ind w:left="0"/>
              <w:rPr>
                <w:b/>
                <w:sz w:val="20"/>
                <w:szCs w:val="20"/>
              </w:rPr>
            </w:pPr>
            <w:r w:rsidRPr="00077DB4">
              <w:rPr>
                <w:b/>
                <w:sz w:val="20"/>
                <w:szCs w:val="20"/>
              </w:rPr>
              <w:t xml:space="preserve">Отд. </w:t>
            </w:r>
            <w:r w:rsidR="00643E7B">
              <w:rPr>
                <w:b/>
                <w:sz w:val="20"/>
                <w:szCs w:val="20"/>
              </w:rPr>
              <w:t xml:space="preserve">по </w:t>
            </w:r>
            <w:proofErr w:type="spellStart"/>
            <w:r w:rsidR="00643E7B">
              <w:rPr>
                <w:b/>
                <w:sz w:val="20"/>
                <w:szCs w:val="20"/>
              </w:rPr>
              <w:t>провед</w:t>
            </w:r>
            <w:proofErr w:type="spellEnd"/>
            <w:r w:rsidR="00643E7B">
              <w:rPr>
                <w:b/>
                <w:sz w:val="20"/>
                <w:szCs w:val="20"/>
              </w:rPr>
              <w:t xml:space="preserve">. спорт. </w:t>
            </w:r>
            <w:proofErr w:type="spellStart"/>
            <w:r w:rsidR="00643E7B">
              <w:rPr>
                <w:b/>
                <w:sz w:val="20"/>
                <w:szCs w:val="20"/>
              </w:rPr>
              <w:t>меропр</w:t>
            </w:r>
            <w:proofErr w:type="spellEnd"/>
            <w:r w:rsidR="00643E7B">
              <w:rPr>
                <w:b/>
                <w:sz w:val="20"/>
                <w:szCs w:val="20"/>
              </w:rPr>
              <w:t>.</w:t>
            </w:r>
          </w:p>
        </w:tc>
        <w:tc>
          <w:tcPr>
            <w:tcW w:w="280" w:type="pct"/>
            <w:vAlign w:val="center"/>
          </w:tcPr>
          <w:p w14:paraId="670FAA23"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5EFEF321"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75C220D6" w14:textId="77777777" w:rsidR="00B71514" w:rsidRPr="000D5C5C" w:rsidRDefault="000D5C5C" w:rsidP="00B71514">
            <w:pPr>
              <w:pStyle w:val="a5"/>
              <w:spacing w:line="336" w:lineRule="auto"/>
              <w:ind w:left="0"/>
              <w:jc w:val="center"/>
              <w:rPr>
                <w:sz w:val="20"/>
                <w:szCs w:val="20"/>
              </w:rPr>
            </w:pPr>
            <w:r>
              <w:rPr>
                <w:sz w:val="20"/>
                <w:szCs w:val="20"/>
              </w:rPr>
              <w:t>-</w:t>
            </w:r>
          </w:p>
        </w:tc>
        <w:tc>
          <w:tcPr>
            <w:tcW w:w="392" w:type="pct"/>
            <w:vAlign w:val="center"/>
          </w:tcPr>
          <w:p w14:paraId="3372A881"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50B732F5"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1F2AAF88"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439CB5AB"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6DF242FA"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02005335"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6184B865"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3BA2F7F9"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760FF0E8"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5C99F23C"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18EECEAD"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30C94477" w14:textId="77777777" w:rsidTr="000D5C5C">
        <w:tc>
          <w:tcPr>
            <w:tcW w:w="874" w:type="pct"/>
            <w:vAlign w:val="center"/>
          </w:tcPr>
          <w:p w14:paraId="49B8E5D4" w14:textId="77777777" w:rsidR="00B71514" w:rsidRPr="00077DB4" w:rsidRDefault="00643E7B" w:rsidP="00B71514">
            <w:pPr>
              <w:pStyle w:val="a5"/>
              <w:ind w:left="0"/>
              <w:rPr>
                <w:b/>
                <w:sz w:val="20"/>
                <w:szCs w:val="20"/>
              </w:rPr>
            </w:pPr>
            <w:r>
              <w:rPr>
                <w:b/>
                <w:sz w:val="20"/>
                <w:szCs w:val="20"/>
              </w:rPr>
              <w:t>Кассы оплаты</w:t>
            </w:r>
          </w:p>
        </w:tc>
        <w:tc>
          <w:tcPr>
            <w:tcW w:w="280" w:type="pct"/>
            <w:vAlign w:val="center"/>
          </w:tcPr>
          <w:p w14:paraId="5555DF10"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5A5B5BFA"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7DE466A0" w14:textId="77777777" w:rsidR="00B71514" w:rsidRPr="000D25EE" w:rsidRDefault="000D5C5C" w:rsidP="00B71514">
            <w:pPr>
              <w:pStyle w:val="a5"/>
              <w:spacing w:line="336" w:lineRule="auto"/>
              <w:ind w:left="0"/>
              <w:jc w:val="center"/>
              <w:rPr>
                <w:sz w:val="20"/>
                <w:szCs w:val="20"/>
                <w:lang w:val="en-US"/>
              </w:rPr>
            </w:pPr>
            <w:r w:rsidRPr="000D25EE">
              <w:rPr>
                <w:sz w:val="20"/>
                <w:szCs w:val="20"/>
                <w:lang w:val="en-US"/>
              </w:rPr>
              <w:t>RW</w:t>
            </w:r>
          </w:p>
        </w:tc>
        <w:tc>
          <w:tcPr>
            <w:tcW w:w="392" w:type="pct"/>
            <w:vAlign w:val="center"/>
          </w:tcPr>
          <w:p w14:paraId="3E41FC0A"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046EE57A"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2D6624A1"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42980DE1"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5E593EF6"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20D1557C"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19C94207"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58F6C110"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0D595756"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37782D86"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187738C3"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2E8D092E" w14:textId="77777777" w:rsidTr="000D5C5C">
        <w:tc>
          <w:tcPr>
            <w:tcW w:w="874" w:type="pct"/>
            <w:vAlign w:val="center"/>
          </w:tcPr>
          <w:p w14:paraId="345468D7" w14:textId="77777777" w:rsidR="00B71514" w:rsidRPr="00077DB4" w:rsidRDefault="00643E7B" w:rsidP="00643E7B">
            <w:pPr>
              <w:pStyle w:val="a5"/>
              <w:ind w:left="0"/>
              <w:rPr>
                <w:b/>
                <w:sz w:val="20"/>
                <w:szCs w:val="20"/>
              </w:rPr>
            </w:pPr>
            <w:r>
              <w:rPr>
                <w:b/>
                <w:sz w:val="20"/>
                <w:szCs w:val="20"/>
              </w:rPr>
              <w:t>Тренерский от.</w:t>
            </w:r>
          </w:p>
        </w:tc>
        <w:tc>
          <w:tcPr>
            <w:tcW w:w="280" w:type="pct"/>
            <w:vAlign w:val="center"/>
          </w:tcPr>
          <w:p w14:paraId="2546D141"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28D67997"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47035A91"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392" w:type="pct"/>
            <w:vAlign w:val="center"/>
          </w:tcPr>
          <w:p w14:paraId="66B635CE"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773B0476"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2E2720E6"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2E25DF1D"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7DED20EA"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0D14B8DB"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6F04692C"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17439EFE"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1837403B"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1AA7D5A0"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33BB2BD3"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1662F939" w14:textId="77777777" w:rsidTr="000D5C5C">
        <w:tc>
          <w:tcPr>
            <w:tcW w:w="874" w:type="pct"/>
            <w:vAlign w:val="center"/>
          </w:tcPr>
          <w:p w14:paraId="73A60725" w14:textId="77777777" w:rsidR="00B71514" w:rsidRPr="00077DB4" w:rsidRDefault="00643E7B" w:rsidP="00B71514">
            <w:pPr>
              <w:pStyle w:val="a5"/>
              <w:ind w:left="0"/>
              <w:rPr>
                <w:b/>
                <w:sz w:val="20"/>
                <w:szCs w:val="20"/>
              </w:rPr>
            </w:pPr>
            <w:r>
              <w:rPr>
                <w:b/>
                <w:sz w:val="20"/>
                <w:szCs w:val="20"/>
              </w:rPr>
              <w:t>От. маркетинга</w:t>
            </w:r>
          </w:p>
        </w:tc>
        <w:tc>
          <w:tcPr>
            <w:tcW w:w="280" w:type="pct"/>
            <w:vAlign w:val="center"/>
          </w:tcPr>
          <w:p w14:paraId="436D03B0"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48334A7B" w14:textId="77777777" w:rsidR="00B71514" w:rsidRPr="000D5C5C" w:rsidRDefault="000D5C5C" w:rsidP="00B71514">
            <w:pPr>
              <w:pStyle w:val="a5"/>
              <w:spacing w:line="336" w:lineRule="auto"/>
              <w:ind w:left="0"/>
              <w:jc w:val="center"/>
              <w:rPr>
                <w:sz w:val="20"/>
                <w:szCs w:val="20"/>
              </w:rPr>
            </w:pPr>
            <w:r>
              <w:rPr>
                <w:sz w:val="20"/>
                <w:szCs w:val="20"/>
              </w:rPr>
              <w:t>-</w:t>
            </w:r>
          </w:p>
        </w:tc>
        <w:tc>
          <w:tcPr>
            <w:tcW w:w="280" w:type="pct"/>
            <w:vAlign w:val="center"/>
          </w:tcPr>
          <w:p w14:paraId="72BD3ED3" w14:textId="77777777" w:rsidR="00B71514" w:rsidRPr="000D5C5C" w:rsidRDefault="000D5C5C" w:rsidP="00B71514">
            <w:pPr>
              <w:pStyle w:val="a5"/>
              <w:spacing w:line="336" w:lineRule="auto"/>
              <w:ind w:left="0"/>
              <w:jc w:val="center"/>
              <w:rPr>
                <w:sz w:val="20"/>
                <w:szCs w:val="20"/>
              </w:rPr>
            </w:pPr>
            <w:r>
              <w:rPr>
                <w:sz w:val="20"/>
                <w:szCs w:val="20"/>
              </w:rPr>
              <w:t>-</w:t>
            </w:r>
          </w:p>
        </w:tc>
        <w:tc>
          <w:tcPr>
            <w:tcW w:w="392" w:type="pct"/>
            <w:vAlign w:val="center"/>
          </w:tcPr>
          <w:p w14:paraId="6120254D" w14:textId="77777777" w:rsidR="00B71514" w:rsidRPr="000D25EE" w:rsidRDefault="00B71514" w:rsidP="00B71514">
            <w:pPr>
              <w:pStyle w:val="a5"/>
              <w:spacing w:line="336" w:lineRule="auto"/>
              <w:ind w:left="0"/>
              <w:jc w:val="center"/>
              <w:rPr>
                <w:sz w:val="20"/>
                <w:szCs w:val="20"/>
              </w:rPr>
            </w:pPr>
            <w:r>
              <w:rPr>
                <w:sz w:val="20"/>
                <w:szCs w:val="20"/>
              </w:rPr>
              <w:t>+</w:t>
            </w:r>
          </w:p>
        </w:tc>
        <w:tc>
          <w:tcPr>
            <w:tcW w:w="257" w:type="pct"/>
            <w:vAlign w:val="center"/>
          </w:tcPr>
          <w:p w14:paraId="2943F688"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2F55870A"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57" w:type="pct"/>
            <w:vAlign w:val="center"/>
          </w:tcPr>
          <w:p w14:paraId="7F2A56FB"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w:t>
            </w:r>
          </w:p>
        </w:tc>
        <w:tc>
          <w:tcPr>
            <w:tcW w:w="280" w:type="pct"/>
            <w:vAlign w:val="center"/>
          </w:tcPr>
          <w:p w14:paraId="1657DEE9" w14:textId="77777777" w:rsidR="00B71514" w:rsidRPr="00285586" w:rsidRDefault="00B71514" w:rsidP="00B71514">
            <w:pPr>
              <w:pStyle w:val="a5"/>
              <w:spacing w:line="336" w:lineRule="auto"/>
              <w:ind w:left="0"/>
              <w:jc w:val="center"/>
              <w:rPr>
                <w:sz w:val="20"/>
                <w:szCs w:val="20"/>
                <w:lang w:val="en-US"/>
              </w:rPr>
            </w:pPr>
            <w:r>
              <w:rPr>
                <w:sz w:val="20"/>
                <w:szCs w:val="20"/>
                <w:lang w:val="en-US"/>
              </w:rPr>
              <w:t>R</w:t>
            </w:r>
          </w:p>
        </w:tc>
        <w:tc>
          <w:tcPr>
            <w:tcW w:w="300" w:type="pct"/>
            <w:vAlign w:val="center"/>
          </w:tcPr>
          <w:p w14:paraId="440F50B5" w14:textId="77777777" w:rsidR="00B71514" w:rsidRPr="000D25EE" w:rsidRDefault="00C22D0C" w:rsidP="00B71514">
            <w:pPr>
              <w:pStyle w:val="a5"/>
              <w:spacing w:line="336" w:lineRule="auto"/>
              <w:ind w:left="0"/>
              <w:jc w:val="center"/>
              <w:rPr>
                <w:sz w:val="20"/>
                <w:szCs w:val="20"/>
                <w:lang w:val="en-US"/>
              </w:rPr>
            </w:pPr>
            <w:r>
              <w:rPr>
                <w:sz w:val="20"/>
                <w:szCs w:val="20"/>
                <w:lang w:val="en-US"/>
              </w:rPr>
              <w:t>R</w:t>
            </w:r>
          </w:p>
        </w:tc>
        <w:tc>
          <w:tcPr>
            <w:tcW w:w="281" w:type="pct"/>
          </w:tcPr>
          <w:p w14:paraId="1A981536" w14:textId="77777777" w:rsidR="00B71514" w:rsidRPr="00B006E5" w:rsidRDefault="00B71514" w:rsidP="00B71514">
            <w:pPr>
              <w:pStyle w:val="a5"/>
              <w:spacing w:line="336" w:lineRule="auto"/>
              <w:ind w:left="0"/>
              <w:jc w:val="center"/>
              <w:rPr>
                <w:sz w:val="20"/>
                <w:szCs w:val="20"/>
                <w:lang w:val="en-US"/>
              </w:rPr>
            </w:pPr>
            <w:r>
              <w:rPr>
                <w:sz w:val="20"/>
                <w:szCs w:val="20"/>
                <w:lang w:val="en-US"/>
              </w:rPr>
              <w:t>R</w:t>
            </w:r>
          </w:p>
        </w:tc>
        <w:tc>
          <w:tcPr>
            <w:tcW w:w="341" w:type="pct"/>
          </w:tcPr>
          <w:p w14:paraId="577269D8" w14:textId="77777777" w:rsidR="00B71514" w:rsidRPr="00332F92" w:rsidRDefault="00B71514" w:rsidP="00B71514">
            <w:pPr>
              <w:pStyle w:val="a5"/>
              <w:spacing w:line="336" w:lineRule="auto"/>
              <w:ind w:left="0"/>
              <w:jc w:val="center"/>
              <w:rPr>
                <w:sz w:val="20"/>
                <w:szCs w:val="20"/>
                <w:lang w:val="en-US"/>
              </w:rPr>
            </w:pPr>
            <w:r>
              <w:rPr>
                <w:sz w:val="20"/>
                <w:szCs w:val="20"/>
                <w:lang w:val="en-US"/>
              </w:rPr>
              <w:t>R</w:t>
            </w:r>
          </w:p>
        </w:tc>
        <w:tc>
          <w:tcPr>
            <w:tcW w:w="280" w:type="pct"/>
            <w:vAlign w:val="center"/>
          </w:tcPr>
          <w:p w14:paraId="5B536A45" w14:textId="77777777" w:rsidR="00B71514" w:rsidRPr="000D25EE" w:rsidRDefault="00B71514" w:rsidP="00B71514">
            <w:pPr>
              <w:pStyle w:val="a5"/>
              <w:spacing w:line="336" w:lineRule="auto"/>
              <w:ind w:left="0"/>
              <w:jc w:val="center"/>
              <w:rPr>
                <w:sz w:val="20"/>
                <w:szCs w:val="20"/>
                <w:lang w:val="en-US"/>
              </w:rPr>
            </w:pPr>
            <w:r w:rsidRPr="000D25EE">
              <w:rPr>
                <w:sz w:val="20"/>
                <w:szCs w:val="20"/>
                <w:lang w:val="en-US"/>
              </w:rPr>
              <w:t>R</w:t>
            </w:r>
          </w:p>
        </w:tc>
        <w:tc>
          <w:tcPr>
            <w:tcW w:w="280" w:type="pct"/>
            <w:vAlign w:val="center"/>
          </w:tcPr>
          <w:p w14:paraId="2A20BB00"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c>
          <w:tcPr>
            <w:tcW w:w="361" w:type="pct"/>
            <w:vAlign w:val="center"/>
          </w:tcPr>
          <w:p w14:paraId="44B2B1FC" w14:textId="77777777" w:rsidR="00B71514" w:rsidRPr="000D25EE" w:rsidRDefault="00C22D0C" w:rsidP="00B71514">
            <w:pPr>
              <w:pStyle w:val="a5"/>
              <w:spacing w:line="336" w:lineRule="auto"/>
              <w:ind w:left="0"/>
              <w:jc w:val="center"/>
              <w:rPr>
                <w:sz w:val="20"/>
                <w:szCs w:val="20"/>
                <w:lang w:val="en-US"/>
              </w:rPr>
            </w:pPr>
            <w:r>
              <w:rPr>
                <w:sz w:val="20"/>
                <w:szCs w:val="20"/>
                <w:lang w:val="en-US"/>
              </w:rPr>
              <w:t>+</w:t>
            </w:r>
          </w:p>
        </w:tc>
      </w:tr>
      <w:tr w:rsidR="000D5C5C" w:rsidRPr="00077DB4" w14:paraId="17024F17" w14:textId="77777777" w:rsidTr="000D5C5C">
        <w:tc>
          <w:tcPr>
            <w:tcW w:w="874" w:type="pct"/>
            <w:vAlign w:val="center"/>
          </w:tcPr>
          <w:p w14:paraId="6DFFD007" w14:textId="77777777" w:rsidR="00B71514" w:rsidRPr="007F34D4" w:rsidRDefault="00B71514" w:rsidP="00B71514">
            <w:pPr>
              <w:pStyle w:val="a5"/>
              <w:ind w:left="0"/>
              <w:rPr>
                <w:b/>
                <w:sz w:val="20"/>
                <w:szCs w:val="20"/>
                <w:lang w:val="en-US"/>
              </w:rPr>
            </w:pPr>
            <w:r w:rsidRPr="007F34D4">
              <w:rPr>
                <w:b/>
                <w:sz w:val="20"/>
                <w:szCs w:val="20"/>
                <w:lang w:val="en-US"/>
              </w:rPr>
              <w:t>AS</w:t>
            </w:r>
          </w:p>
        </w:tc>
        <w:tc>
          <w:tcPr>
            <w:tcW w:w="280" w:type="pct"/>
            <w:vAlign w:val="center"/>
          </w:tcPr>
          <w:p w14:paraId="09DC91F6" w14:textId="77777777" w:rsidR="00B71514" w:rsidRPr="007F34D4" w:rsidRDefault="000D5C5C" w:rsidP="00B71514">
            <w:pPr>
              <w:pStyle w:val="a5"/>
              <w:spacing w:line="336" w:lineRule="auto"/>
              <w:ind w:left="0"/>
              <w:jc w:val="center"/>
              <w:rPr>
                <w:sz w:val="20"/>
                <w:szCs w:val="20"/>
              </w:rPr>
            </w:pPr>
            <w:r w:rsidRPr="007F34D4">
              <w:rPr>
                <w:sz w:val="20"/>
                <w:szCs w:val="20"/>
                <w:lang w:val="en-US"/>
              </w:rPr>
              <w:t>+</w:t>
            </w:r>
          </w:p>
        </w:tc>
        <w:tc>
          <w:tcPr>
            <w:tcW w:w="280" w:type="pct"/>
            <w:vAlign w:val="center"/>
          </w:tcPr>
          <w:p w14:paraId="6DD82FC1"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19ACF175"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92" w:type="pct"/>
            <w:vAlign w:val="center"/>
          </w:tcPr>
          <w:p w14:paraId="1AB7D02D"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14:paraId="18BA0A71"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14:paraId="342F5E74" w14:textId="77777777" w:rsidR="00B71514" w:rsidRPr="007F34D4" w:rsidRDefault="00E72176" w:rsidP="00B71514">
            <w:pPr>
              <w:pStyle w:val="a5"/>
              <w:spacing w:line="336" w:lineRule="auto"/>
              <w:ind w:left="0"/>
              <w:jc w:val="center"/>
              <w:rPr>
                <w:sz w:val="20"/>
                <w:szCs w:val="20"/>
              </w:rPr>
            </w:pPr>
            <w:r w:rsidRPr="007F34D4">
              <w:rPr>
                <w:sz w:val="20"/>
                <w:szCs w:val="20"/>
                <w:lang w:val="en-US"/>
              </w:rPr>
              <w:t>R</w:t>
            </w:r>
          </w:p>
        </w:tc>
        <w:tc>
          <w:tcPr>
            <w:tcW w:w="257" w:type="pct"/>
            <w:vAlign w:val="center"/>
          </w:tcPr>
          <w:p w14:paraId="184753F9"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80" w:type="pct"/>
            <w:vAlign w:val="center"/>
          </w:tcPr>
          <w:p w14:paraId="036D240B" w14:textId="77777777"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00" w:type="pct"/>
            <w:vAlign w:val="center"/>
          </w:tcPr>
          <w:p w14:paraId="0D0C7066"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81" w:type="pct"/>
          </w:tcPr>
          <w:p w14:paraId="3140A796"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341" w:type="pct"/>
          </w:tcPr>
          <w:p w14:paraId="1869F79E"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80" w:type="pct"/>
            <w:vAlign w:val="center"/>
          </w:tcPr>
          <w:p w14:paraId="344D1EDF" w14:textId="77777777"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0DA62CE1" w14:textId="77777777"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61" w:type="pct"/>
            <w:vAlign w:val="center"/>
          </w:tcPr>
          <w:p w14:paraId="3B145B60" w14:textId="77777777"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r>
      <w:tr w:rsidR="000D5C5C" w:rsidRPr="00077DB4" w14:paraId="15D9FCAA" w14:textId="77777777" w:rsidTr="000D5C5C">
        <w:tc>
          <w:tcPr>
            <w:tcW w:w="874" w:type="pct"/>
            <w:vAlign w:val="center"/>
          </w:tcPr>
          <w:p w14:paraId="4EA0D755" w14:textId="77777777" w:rsidR="00B71514" w:rsidRPr="007F34D4" w:rsidRDefault="00B71514" w:rsidP="00B71514">
            <w:pPr>
              <w:pStyle w:val="a5"/>
              <w:ind w:left="0"/>
              <w:rPr>
                <w:b/>
                <w:sz w:val="20"/>
                <w:szCs w:val="20"/>
                <w:lang w:val="en-US"/>
              </w:rPr>
            </w:pPr>
            <w:r w:rsidRPr="007F34D4">
              <w:rPr>
                <w:b/>
                <w:sz w:val="20"/>
                <w:szCs w:val="20"/>
                <w:lang w:val="en-US"/>
              </w:rPr>
              <w:t>Web-server</w:t>
            </w:r>
          </w:p>
        </w:tc>
        <w:tc>
          <w:tcPr>
            <w:tcW w:w="280" w:type="pct"/>
            <w:vAlign w:val="center"/>
          </w:tcPr>
          <w:p w14:paraId="0B71B7A4"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249EC74D"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7A509BB4"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92" w:type="pct"/>
            <w:vAlign w:val="center"/>
          </w:tcPr>
          <w:p w14:paraId="01723437" w14:textId="77777777" w:rsidR="00B71514" w:rsidRPr="007F34D4" w:rsidRDefault="00B71514" w:rsidP="00B71514">
            <w:pPr>
              <w:pStyle w:val="a5"/>
              <w:spacing w:line="336" w:lineRule="auto"/>
              <w:ind w:left="0"/>
              <w:jc w:val="center"/>
              <w:rPr>
                <w:sz w:val="20"/>
                <w:szCs w:val="20"/>
              </w:rPr>
            </w:pPr>
            <w:r w:rsidRPr="007F34D4">
              <w:rPr>
                <w:sz w:val="20"/>
                <w:szCs w:val="20"/>
              </w:rPr>
              <w:t>-</w:t>
            </w:r>
          </w:p>
        </w:tc>
        <w:tc>
          <w:tcPr>
            <w:tcW w:w="257" w:type="pct"/>
            <w:vAlign w:val="center"/>
          </w:tcPr>
          <w:p w14:paraId="1549E425"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57" w:type="pct"/>
            <w:vAlign w:val="center"/>
          </w:tcPr>
          <w:p w14:paraId="4EC221D4" w14:textId="77777777" w:rsidR="00B71514" w:rsidRPr="007F34D4" w:rsidRDefault="00E72176" w:rsidP="00B71514">
            <w:pPr>
              <w:pStyle w:val="a5"/>
              <w:spacing w:line="336" w:lineRule="auto"/>
              <w:ind w:left="0"/>
              <w:jc w:val="center"/>
              <w:rPr>
                <w:sz w:val="20"/>
                <w:szCs w:val="20"/>
              </w:rPr>
            </w:pPr>
            <w:r w:rsidRPr="007F34D4">
              <w:rPr>
                <w:sz w:val="20"/>
                <w:szCs w:val="20"/>
                <w:lang w:val="en-US"/>
              </w:rPr>
              <w:t>R</w:t>
            </w:r>
          </w:p>
        </w:tc>
        <w:tc>
          <w:tcPr>
            <w:tcW w:w="257" w:type="pct"/>
            <w:vAlign w:val="center"/>
          </w:tcPr>
          <w:p w14:paraId="0898A4D0"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62F772D0" w14:textId="77777777" w:rsidR="00B71514" w:rsidRPr="007F34D4" w:rsidRDefault="00C22D0C" w:rsidP="00B71514">
            <w:pPr>
              <w:pStyle w:val="a5"/>
              <w:spacing w:line="336" w:lineRule="auto"/>
              <w:ind w:left="0"/>
              <w:jc w:val="center"/>
              <w:rPr>
                <w:sz w:val="20"/>
                <w:szCs w:val="20"/>
                <w:lang w:val="en-US"/>
              </w:rPr>
            </w:pPr>
            <w:r w:rsidRPr="007F34D4">
              <w:rPr>
                <w:sz w:val="20"/>
                <w:szCs w:val="20"/>
                <w:lang w:val="en-US"/>
              </w:rPr>
              <w:t>-</w:t>
            </w:r>
          </w:p>
        </w:tc>
        <w:tc>
          <w:tcPr>
            <w:tcW w:w="300" w:type="pct"/>
            <w:vAlign w:val="center"/>
          </w:tcPr>
          <w:p w14:paraId="49FC78B1"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1" w:type="pct"/>
          </w:tcPr>
          <w:p w14:paraId="75AF040D"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41" w:type="pct"/>
          </w:tcPr>
          <w:p w14:paraId="563B5A30"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3DFFB9D5"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280" w:type="pct"/>
            <w:vAlign w:val="center"/>
          </w:tcPr>
          <w:p w14:paraId="1688E46B"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c>
          <w:tcPr>
            <w:tcW w:w="361" w:type="pct"/>
            <w:vAlign w:val="center"/>
          </w:tcPr>
          <w:p w14:paraId="1CAF8DA7" w14:textId="77777777" w:rsidR="00B71514" w:rsidRPr="007F34D4" w:rsidRDefault="00B71514" w:rsidP="00B71514">
            <w:pPr>
              <w:pStyle w:val="a5"/>
              <w:spacing w:line="336" w:lineRule="auto"/>
              <w:ind w:left="0"/>
              <w:jc w:val="center"/>
              <w:rPr>
                <w:sz w:val="20"/>
                <w:szCs w:val="20"/>
                <w:lang w:val="en-US"/>
              </w:rPr>
            </w:pPr>
            <w:r w:rsidRPr="007F34D4">
              <w:rPr>
                <w:sz w:val="20"/>
                <w:szCs w:val="20"/>
                <w:lang w:val="en-US"/>
              </w:rPr>
              <w:t>-</w:t>
            </w:r>
          </w:p>
        </w:tc>
      </w:tr>
    </w:tbl>
    <w:p w14:paraId="66BEB3B0" w14:textId="77777777" w:rsidR="00C57AB5" w:rsidRDefault="00C57AB5" w:rsidP="00374408">
      <w:pPr>
        <w:pStyle w:val="11"/>
        <w:ind w:left="360" w:right="-285" w:firstLine="0"/>
        <w:jc w:val="left"/>
        <w:rPr>
          <w:sz w:val="24"/>
          <w:szCs w:val="24"/>
        </w:rPr>
      </w:pPr>
    </w:p>
    <w:p w14:paraId="3D004E0A" w14:textId="77777777" w:rsidR="007E18DD" w:rsidRDefault="007E18DD" w:rsidP="00374408">
      <w:pPr>
        <w:pStyle w:val="11"/>
        <w:ind w:left="360" w:right="-285" w:firstLine="0"/>
        <w:jc w:val="left"/>
        <w:rPr>
          <w:sz w:val="24"/>
          <w:szCs w:val="24"/>
        </w:rPr>
      </w:pPr>
    </w:p>
    <w:p w14:paraId="4FBEAD13" w14:textId="77777777" w:rsidR="007E18DD" w:rsidRDefault="007E18DD" w:rsidP="00374408">
      <w:pPr>
        <w:pStyle w:val="11"/>
        <w:ind w:left="360" w:right="-285" w:firstLine="0"/>
        <w:jc w:val="left"/>
        <w:rPr>
          <w:sz w:val="24"/>
          <w:szCs w:val="24"/>
        </w:rPr>
      </w:pPr>
    </w:p>
    <w:p w14:paraId="61028AC4" w14:textId="77777777" w:rsidR="007E18DD" w:rsidRDefault="007E18DD" w:rsidP="00374408">
      <w:pPr>
        <w:pStyle w:val="11"/>
        <w:ind w:left="360" w:right="-285" w:firstLine="0"/>
        <w:jc w:val="left"/>
        <w:rPr>
          <w:sz w:val="24"/>
          <w:szCs w:val="24"/>
        </w:rPr>
      </w:pPr>
    </w:p>
    <w:p w14:paraId="39926B61" w14:textId="77777777" w:rsidR="007E18DD" w:rsidRDefault="007E18DD" w:rsidP="00374408">
      <w:pPr>
        <w:pStyle w:val="11"/>
        <w:ind w:left="360" w:right="-285" w:firstLine="0"/>
        <w:jc w:val="left"/>
        <w:rPr>
          <w:sz w:val="24"/>
          <w:szCs w:val="24"/>
        </w:rPr>
      </w:pPr>
    </w:p>
    <w:p w14:paraId="412E2A7A" w14:textId="77777777" w:rsidR="007E18DD" w:rsidRDefault="007E18DD" w:rsidP="00374408">
      <w:pPr>
        <w:pStyle w:val="11"/>
        <w:ind w:left="360" w:right="-285" w:firstLine="0"/>
        <w:jc w:val="left"/>
        <w:rPr>
          <w:sz w:val="24"/>
          <w:szCs w:val="24"/>
        </w:rPr>
      </w:pPr>
    </w:p>
    <w:p w14:paraId="232053AD" w14:textId="77777777" w:rsidR="007E18DD" w:rsidRDefault="007E18DD" w:rsidP="00374408">
      <w:pPr>
        <w:pStyle w:val="11"/>
        <w:ind w:left="360" w:right="-285" w:firstLine="0"/>
        <w:jc w:val="left"/>
        <w:rPr>
          <w:sz w:val="24"/>
          <w:szCs w:val="24"/>
        </w:rPr>
      </w:pPr>
    </w:p>
    <w:p w14:paraId="2A36E705" w14:textId="77777777" w:rsidR="007E18DD" w:rsidRDefault="007E18DD" w:rsidP="00374408">
      <w:pPr>
        <w:pStyle w:val="11"/>
        <w:ind w:left="360" w:right="-285" w:firstLine="0"/>
        <w:jc w:val="left"/>
        <w:rPr>
          <w:sz w:val="24"/>
          <w:szCs w:val="24"/>
        </w:rPr>
      </w:pPr>
    </w:p>
    <w:p w14:paraId="1749761F" w14:textId="77777777" w:rsidR="007E18DD" w:rsidRPr="005378EF" w:rsidRDefault="007E18DD" w:rsidP="00374408">
      <w:pPr>
        <w:pStyle w:val="11"/>
        <w:ind w:left="360" w:right="-285" w:firstLine="0"/>
        <w:jc w:val="left"/>
        <w:rPr>
          <w:sz w:val="24"/>
          <w:szCs w:val="24"/>
        </w:rPr>
      </w:pPr>
    </w:p>
    <w:tbl>
      <w:tblPr>
        <w:tblW w:w="7104" w:type="dxa"/>
        <w:tblInd w:w="93" w:type="dxa"/>
        <w:tblLook w:val="04A0" w:firstRow="1" w:lastRow="0" w:firstColumn="1" w:lastColumn="0" w:noHBand="0" w:noVBand="1"/>
      </w:tblPr>
      <w:tblGrid>
        <w:gridCol w:w="1858"/>
        <w:gridCol w:w="710"/>
        <w:gridCol w:w="849"/>
        <w:gridCol w:w="709"/>
        <w:gridCol w:w="710"/>
        <w:gridCol w:w="2268"/>
      </w:tblGrid>
      <w:tr w:rsidR="00950AA8" w:rsidRPr="002E5877" w14:paraId="4CCEDABA" w14:textId="77777777" w:rsidTr="00950AA8">
        <w:trPr>
          <w:trHeight w:val="300"/>
        </w:trPr>
        <w:tc>
          <w:tcPr>
            <w:tcW w:w="185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78454BCA" w14:textId="77777777" w:rsidR="00950AA8" w:rsidRPr="002E5877" w:rsidRDefault="00950AA8" w:rsidP="00374408">
            <w:pPr>
              <w:spacing w:after="0" w:line="240" w:lineRule="auto"/>
              <w:ind w:right="-285"/>
              <w:jc w:val="center"/>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lastRenderedPageBreak/>
              <w:t> </w:t>
            </w:r>
          </w:p>
        </w:tc>
        <w:tc>
          <w:tcPr>
            <w:tcW w:w="710" w:type="dxa"/>
            <w:tcBorders>
              <w:top w:val="single" w:sz="8" w:space="0" w:color="auto"/>
              <w:left w:val="nil"/>
              <w:bottom w:val="single" w:sz="4" w:space="0" w:color="auto"/>
              <w:right w:val="nil"/>
            </w:tcBorders>
          </w:tcPr>
          <w:p w14:paraId="15797DFF" w14:textId="77777777" w:rsidR="00950AA8" w:rsidRPr="00077DB4" w:rsidRDefault="00950AA8" w:rsidP="0078622D">
            <w:pPr>
              <w:spacing w:after="0" w:line="240" w:lineRule="auto"/>
              <w:ind w:right="-285"/>
              <w:jc w:val="center"/>
              <w:rPr>
                <w:b/>
                <w:sz w:val="20"/>
                <w:szCs w:val="20"/>
              </w:rPr>
            </w:pPr>
          </w:p>
        </w:tc>
        <w:tc>
          <w:tcPr>
            <w:tcW w:w="2268"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0E34B9E" w14:textId="77777777" w:rsidR="00950AA8" w:rsidRPr="0078622D" w:rsidRDefault="00950AA8" w:rsidP="0078622D">
            <w:pPr>
              <w:spacing w:after="0" w:line="240" w:lineRule="auto"/>
              <w:ind w:right="-285"/>
              <w:jc w:val="center"/>
              <w:rPr>
                <w:rFonts w:ascii="Times New Roman" w:eastAsia="Times New Roman" w:hAnsi="Times New Roman"/>
                <w:color w:val="000000"/>
                <w:sz w:val="24"/>
                <w:szCs w:val="24"/>
                <w:lang w:val="en-US" w:eastAsia="ru-RU"/>
              </w:rPr>
            </w:pPr>
            <w:r w:rsidRPr="00077DB4">
              <w:rPr>
                <w:b/>
                <w:sz w:val="20"/>
                <w:szCs w:val="20"/>
              </w:rPr>
              <w:t>С</w:t>
            </w:r>
            <w:r>
              <w:rPr>
                <w:b/>
                <w:sz w:val="20"/>
                <w:szCs w:val="20"/>
                <w:lang w:val="en-US"/>
              </w:rPr>
              <w:t>5</w:t>
            </w:r>
          </w:p>
        </w:tc>
        <w:tc>
          <w:tcPr>
            <w:tcW w:w="2268" w:type="dxa"/>
            <w:tcBorders>
              <w:top w:val="single" w:sz="8" w:space="0" w:color="auto"/>
              <w:left w:val="nil"/>
              <w:bottom w:val="single" w:sz="4" w:space="0" w:color="auto"/>
              <w:right w:val="single" w:sz="8" w:space="0" w:color="000000"/>
            </w:tcBorders>
          </w:tcPr>
          <w:p w14:paraId="5AD8DE23" w14:textId="77777777" w:rsidR="00950AA8" w:rsidRPr="00077DB4" w:rsidRDefault="00950AA8" w:rsidP="0078622D">
            <w:pPr>
              <w:spacing w:after="0" w:line="240" w:lineRule="auto"/>
              <w:ind w:right="-285"/>
              <w:jc w:val="center"/>
              <w:rPr>
                <w:b/>
                <w:sz w:val="20"/>
                <w:szCs w:val="20"/>
              </w:rPr>
            </w:pPr>
            <w:r>
              <w:rPr>
                <w:b/>
                <w:sz w:val="20"/>
                <w:szCs w:val="20"/>
              </w:rPr>
              <w:t>С2</w:t>
            </w:r>
          </w:p>
        </w:tc>
      </w:tr>
      <w:tr w:rsidR="00950AA8" w:rsidRPr="0059646E" w14:paraId="37B99C24"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36A9EEA2"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 </w:t>
            </w:r>
            <w:r w:rsidRPr="00077DB4">
              <w:rPr>
                <w:b/>
                <w:sz w:val="20"/>
                <w:szCs w:val="20"/>
              </w:rPr>
              <w:t>Отдел</w:t>
            </w:r>
          </w:p>
        </w:tc>
        <w:tc>
          <w:tcPr>
            <w:tcW w:w="710" w:type="dxa"/>
            <w:tcBorders>
              <w:top w:val="nil"/>
              <w:left w:val="nil"/>
              <w:bottom w:val="single" w:sz="4" w:space="0" w:color="auto"/>
              <w:right w:val="single" w:sz="4" w:space="0" w:color="auto"/>
            </w:tcBorders>
            <w:shd w:val="clear" w:color="auto" w:fill="auto"/>
            <w:noWrap/>
            <w:vAlign w:val="bottom"/>
            <w:hideMark/>
          </w:tcPr>
          <w:p w14:paraId="30348742" w14:textId="77777777"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eastAsia="ru-RU"/>
              </w:rPr>
            </w:pPr>
            <w:r w:rsidRPr="0078622D">
              <w:rPr>
                <w:rFonts w:asciiTheme="minorHAnsi" w:eastAsia="Times New Roman" w:hAnsiTheme="minorHAnsi" w:cstheme="minorHAnsi"/>
                <w:b/>
                <w:color w:val="000000"/>
                <w:sz w:val="20"/>
                <w:szCs w:val="20"/>
                <w:lang w:val="en-US" w:eastAsia="ru-RU"/>
              </w:rPr>
              <w:t>BDC</w:t>
            </w:r>
          </w:p>
        </w:tc>
        <w:tc>
          <w:tcPr>
            <w:tcW w:w="849" w:type="dxa"/>
            <w:tcBorders>
              <w:top w:val="nil"/>
              <w:left w:val="nil"/>
              <w:bottom w:val="single" w:sz="4" w:space="0" w:color="auto"/>
              <w:right w:val="single" w:sz="4" w:space="0" w:color="auto"/>
            </w:tcBorders>
            <w:shd w:val="clear" w:color="auto" w:fill="auto"/>
            <w:noWrap/>
            <w:vAlign w:val="bottom"/>
            <w:hideMark/>
          </w:tcPr>
          <w:p w14:paraId="6A35B09D" w14:textId="77777777"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eastAsia="ru-RU"/>
              </w:rPr>
            </w:pPr>
            <w:r w:rsidRPr="0078622D">
              <w:rPr>
                <w:rFonts w:asciiTheme="minorHAnsi" w:eastAsia="Times New Roman" w:hAnsiTheme="minorHAnsi" w:cstheme="minorHAnsi"/>
                <w:b/>
                <w:color w:val="000000"/>
                <w:sz w:val="20"/>
                <w:szCs w:val="20"/>
                <w:lang w:val="en-US" w:eastAsia="ru-RU"/>
              </w:rPr>
              <w:t>PROXY</w:t>
            </w:r>
          </w:p>
        </w:tc>
        <w:tc>
          <w:tcPr>
            <w:tcW w:w="709" w:type="dxa"/>
            <w:tcBorders>
              <w:top w:val="nil"/>
              <w:left w:val="nil"/>
              <w:bottom w:val="single" w:sz="4" w:space="0" w:color="auto"/>
              <w:right w:val="nil"/>
            </w:tcBorders>
          </w:tcPr>
          <w:p w14:paraId="28C5555F" w14:textId="77777777"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val="en-US"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3568EB4A" w14:textId="77777777" w:rsidR="00950AA8" w:rsidRPr="0078622D" w:rsidRDefault="00950AA8" w:rsidP="00374408">
            <w:pPr>
              <w:spacing w:after="0" w:line="240" w:lineRule="auto"/>
              <w:ind w:right="-285"/>
              <w:rPr>
                <w:rFonts w:asciiTheme="minorHAnsi" w:eastAsia="Times New Roman" w:hAnsiTheme="minorHAnsi" w:cstheme="minorHAnsi"/>
                <w:b/>
                <w:color w:val="000000"/>
                <w:sz w:val="20"/>
                <w:szCs w:val="20"/>
                <w:lang w:val="en-US" w:eastAsia="ru-RU"/>
              </w:rPr>
            </w:pPr>
            <w:r w:rsidRPr="0078622D">
              <w:rPr>
                <w:rFonts w:asciiTheme="minorHAnsi" w:eastAsia="Times New Roman" w:hAnsiTheme="minorHAnsi" w:cstheme="minorHAnsi"/>
                <w:b/>
                <w:color w:val="000000"/>
                <w:sz w:val="20"/>
                <w:szCs w:val="20"/>
                <w:lang w:val="en-US" w:eastAsia="ru-RU"/>
              </w:rPr>
              <w:t>AS</w:t>
            </w:r>
          </w:p>
        </w:tc>
        <w:tc>
          <w:tcPr>
            <w:tcW w:w="2268" w:type="dxa"/>
            <w:tcBorders>
              <w:top w:val="nil"/>
              <w:left w:val="nil"/>
              <w:bottom w:val="single" w:sz="4" w:space="0" w:color="auto"/>
              <w:right w:val="single" w:sz="8" w:space="0" w:color="auto"/>
            </w:tcBorders>
          </w:tcPr>
          <w:p w14:paraId="15173E31" w14:textId="77777777" w:rsidR="00950AA8" w:rsidRPr="00950AA8" w:rsidRDefault="00950AA8" w:rsidP="00374408">
            <w:pPr>
              <w:spacing w:after="0" w:line="240" w:lineRule="auto"/>
              <w:ind w:right="-285"/>
              <w:rPr>
                <w:rFonts w:asciiTheme="minorHAnsi" w:eastAsia="Times New Roman" w:hAnsiTheme="minorHAnsi" w:cstheme="minorHAnsi"/>
                <w:b/>
                <w:color w:val="000000"/>
                <w:sz w:val="20"/>
                <w:szCs w:val="20"/>
                <w:lang w:eastAsia="ru-RU"/>
              </w:rPr>
            </w:pPr>
            <w:r>
              <w:rPr>
                <w:rFonts w:asciiTheme="minorHAnsi" w:eastAsia="Times New Roman" w:hAnsiTheme="minorHAnsi" w:cstheme="minorHAnsi"/>
                <w:b/>
                <w:color w:val="000000"/>
                <w:sz w:val="20"/>
                <w:szCs w:val="20"/>
                <w:lang w:eastAsia="ru-RU"/>
              </w:rPr>
              <w:t>Видео</w:t>
            </w:r>
          </w:p>
        </w:tc>
      </w:tr>
      <w:tr w:rsidR="00950AA8" w:rsidRPr="0059646E" w14:paraId="3661D2F4"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66A7EFB6"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Администрация</w:t>
            </w:r>
          </w:p>
        </w:tc>
        <w:tc>
          <w:tcPr>
            <w:tcW w:w="710" w:type="dxa"/>
            <w:tcBorders>
              <w:top w:val="nil"/>
              <w:left w:val="nil"/>
              <w:bottom w:val="single" w:sz="4" w:space="0" w:color="auto"/>
              <w:right w:val="single" w:sz="4" w:space="0" w:color="auto"/>
            </w:tcBorders>
            <w:shd w:val="clear" w:color="auto" w:fill="auto"/>
            <w:noWrap/>
            <w:vAlign w:val="bottom"/>
            <w:hideMark/>
          </w:tcPr>
          <w:p w14:paraId="53A402C4"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560AF763"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14:paraId="7DC1772A"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02057D2C"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279FBEA7"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59646E" w14:paraId="2C0156A2"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61E6B3A7"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Бухгалтерия</w:t>
            </w:r>
          </w:p>
        </w:tc>
        <w:tc>
          <w:tcPr>
            <w:tcW w:w="710" w:type="dxa"/>
            <w:tcBorders>
              <w:top w:val="nil"/>
              <w:left w:val="nil"/>
              <w:bottom w:val="single" w:sz="4" w:space="0" w:color="auto"/>
              <w:right w:val="single" w:sz="4" w:space="0" w:color="auto"/>
            </w:tcBorders>
            <w:shd w:val="clear" w:color="auto" w:fill="auto"/>
            <w:noWrap/>
            <w:vAlign w:val="bottom"/>
            <w:hideMark/>
          </w:tcPr>
          <w:p w14:paraId="6A8705C7"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58F583A6"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14:paraId="5DC867C5"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6C41E30E"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36B07EE8"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59646E" w14:paraId="11B6A88E"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4A656236"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дел охраны</w:t>
            </w:r>
          </w:p>
        </w:tc>
        <w:tc>
          <w:tcPr>
            <w:tcW w:w="710" w:type="dxa"/>
            <w:tcBorders>
              <w:top w:val="nil"/>
              <w:left w:val="nil"/>
              <w:bottom w:val="single" w:sz="4" w:space="0" w:color="auto"/>
              <w:right w:val="single" w:sz="4" w:space="0" w:color="auto"/>
            </w:tcBorders>
            <w:shd w:val="clear" w:color="auto" w:fill="auto"/>
            <w:noWrap/>
            <w:vAlign w:val="bottom"/>
            <w:hideMark/>
          </w:tcPr>
          <w:p w14:paraId="2E7597E5"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705103B4"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14:paraId="6F081696"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24575E9F"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46D5C36B"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r>
      <w:tr w:rsidR="00950AA8" w:rsidRPr="0059646E" w14:paraId="0D36E3F3"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276D0A68"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дел кадров</w:t>
            </w:r>
          </w:p>
        </w:tc>
        <w:tc>
          <w:tcPr>
            <w:tcW w:w="710" w:type="dxa"/>
            <w:tcBorders>
              <w:top w:val="nil"/>
              <w:left w:val="nil"/>
              <w:bottom w:val="single" w:sz="4" w:space="0" w:color="auto"/>
              <w:right w:val="single" w:sz="4" w:space="0" w:color="auto"/>
            </w:tcBorders>
            <w:shd w:val="clear" w:color="auto" w:fill="auto"/>
            <w:noWrap/>
            <w:vAlign w:val="bottom"/>
            <w:hideMark/>
          </w:tcPr>
          <w:p w14:paraId="1D3501D0"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15934DB9"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val="en-US" w:eastAsia="ru-RU"/>
              </w:rPr>
              <w:t>r</w:t>
            </w:r>
          </w:p>
        </w:tc>
        <w:tc>
          <w:tcPr>
            <w:tcW w:w="709" w:type="dxa"/>
            <w:tcBorders>
              <w:top w:val="nil"/>
              <w:left w:val="nil"/>
              <w:bottom w:val="single" w:sz="4" w:space="0" w:color="auto"/>
              <w:right w:val="nil"/>
            </w:tcBorders>
          </w:tcPr>
          <w:p w14:paraId="4F197EC8"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2021B0ED"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478D27A6"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2E5877" w14:paraId="2EAC95AC"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0DD39030"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 xml:space="preserve">Отдел </w:t>
            </w:r>
            <w:proofErr w:type="spellStart"/>
            <w:proofErr w:type="gramStart"/>
            <w:r>
              <w:rPr>
                <w:b/>
                <w:sz w:val="20"/>
                <w:szCs w:val="20"/>
              </w:rPr>
              <w:t>тех.обсл</w:t>
            </w:r>
            <w:proofErr w:type="spellEnd"/>
            <w:proofErr w:type="gramEnd"/>
            <w:r>
              <w:rPr>
                <w:b/>
                <w:sz w:val="20"/>
                <w:szCs w:val="20"/>
              </w:rPr>
              <w:t>.</w:t>
            </w:r>
          </w:p>
        </w:tc>
        <w:tc>
          <w:tcPr>
            <w:tcW w:w="710" w:type="dxa"/>
            <w:tcBorders>
              <w:top w:val="nil"/>
              <w:left w:val="nil"/>
              <w:bottom w:val="single" w:sz="4" w:space="0" w:color="auto"/>
              <w:right w:val="single" w:sz="4" w:space="0" w:color="auto"/>
            </w:tcBorders>
            <w:shd w:val="clear" w:color="auto" w:fill="auto"/>
            <w:noWrap/>
            <w:vAlign w:val="bottom"/>
            <w:hideMark/>
          </w:tcPr>
          <w:p w14:paraId="084F29AD"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849" w:type="dxa"/>
            <w:tcBorders>
              <w:top w:val="nil"/>
              <w:left w:val="nil"/>
              <w:bottom w:val="single" w:sz="4" w:space="0" w:color="auto"/>
              <w:right w:val="single" w:sz="4" w:space="0" w:color="auto"/>
            </w:tcBorders>
            <w:shd w:val="clear" w:color="auto" w:fill="auto"/>
            <w:noWrap/>
            <w:vAlign w:val="bottom"/>
            <w:hideMark/>
          </w:tcPr>
          <w:p w14:paraId="5FFE9A14"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709" w:type="dxa"/>
            <w:tcBorders>
              <w:top w:val="nil"/>
              <w:left w:val="nil"/>
              <w:bottom w:val="single" w:sz="4" w:space="0" w:color="auto"/>
              <w:right w:val="nil"/>
            </w:tcBorders>
          </w:tcPr>
          <w:p w14:paraId="4569CF00" w14:textId="77777777" w:rsidR="00950AA8"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4" w:space="0" w:color="auto"/>
            </w:tcBorders>
            <w:shd w:val="clear" w:color="auto" w:fill="auto"/>
            <w:noWrap/>
            <w:vAlign w:val="bottom"/>
            <w:hideMark/>
          </w:tcPr>
          <w:p w14:paraId="073715C2"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r</w:t>
            </w:r>
            <w:r w:rsidRPr="0059646E">
              <w:rPr>
                <w:rFonts w:ascii="Times New Roman" w:eastAsia="Times New Roman" w:hAnsi="Times New Roman"/>
                <w:color w:val="000000"/>
                <w:sz w:val="24"/>
                <w:szCs w:val="24"/>
                <w:lang w:eastAsia="ru-RU"/>
              </w:rPr>
              <w:t xml:space="preserve">  </w:t>
            </w:r>
            <w:r w:rsidRPr="002E5877">
              <w:rPr>
                <w:rFonts w:ascii="Times New Roman" w:eastAsia="Times New Roman" w:hAnsi="Times New Roman"/>
                <w:color w:val="000000"/>
                <w:sz w:val="24"/>
                <w:szCs w:val="24"/>
                <w:lang w:eastAsia="ru-RU"/>
              </w:rPr>
              <w:t>m</w:t>
            </w:r>
            <w:r>
              <w:rPr>
                <w:rFonts w:ascii="Times New Roman" w:eastAsia="Times New Roman" w:hAnsi="Times New Roman"/>
                <w:color w:val="000000"/>
                <w:sz w:val="24"/>
                <w:szCs w:val="24"/>
                <w:lang w:val="en-US" w:eastAsia="ru-RU"/>
              </w:rPr>
              <w:t>e</w:t>
            </w:r>
          </w:p>
        </w:tc>
        <w:tc>
          <w:tcPr>
            <w:tcW w:w="2268" w:type="dxa"/>
            <w:tcBorders>
              <w:top w:val="nil"/>
              <w:left w:val="nil"/>
              <w:bottom w:val="single" w:sz="4" w:space="0" w:color="auto"/>
              <w:right w:val="single" w:sz="4" w:space="0" w:color="auto"/>
            </w:tcBorders>
          </w:tcPr>
          <w:p w14:paraId="674A7663"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0DDB0854"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2DF6BBEE" w14:textId="77777777" w:rsidR="00950AA8" w:rsidRPr="0078622D" w:rsidRDefault="00950AA8" w:rsidP="0078622D">
            <w:pPr>
              <w:spacing w:after="0" w:line="240" w:lineRule="auto"/>
              <w:ind w:right="-285"/>
              <w:rPr>
                <w:rFonts w:ascii="Times New Roman" w:eastAsia="Times New Roman" w:hAnsi="Times New Roman"/>
                <w:color w:val="000000"/>
                <w:sz w:val="24"/>
                <w:szCs w:val="24"/>
                <w:lang w:val="en-US" w:eastAsia="ru-RU"/>
              </w:rPr>
            </w:pPr>
            <w:r>
              <w:rPr>
                <w:b/>
                <w:sz w:val="20"/>
                <w:szCs w:val="20"/>
              </w:rPr>
              <w:t xml:space="preserve">Отдел </w:t>
            </w:r>
            <w:proofErr w:type="spellStart"/>
            <w:r>
              <w:rPr>
                <w:b/>
                <w:sz w:val="20"/>
                <w:szCs w:val="20"/>
              </w:rPr>
              <w:t>физвосп</w:t>
            </w:r>
            <w:proofErr w:type="spellEnd"/>
            <w:r>
              <w:rPr>
                <w:b/>
                <w:sz w:val="20"/>
                <w:szCs w:val="20"/>
                <w:lang w:val="en-US"/>
              </w:rPr>
              <w:t>.</w:t>
            </w:r>
          </w:p>
        </w:tc>
        <w:tc>
          <w:tcPr>
            <w:tcW w:w="710" w:type="dxa"/>
            <w:tcBorders>
              <w:top w:val="nil"/>
              <w:left w:val="nil"/>
              <w:bottom w:val="single" w:sz="4" w:space="0" w:color="auto"/>
              <w:right w:val="single" w:sz="4" w:space="0" w:color="auto"/>
            </w:tcBorders>
            <w:shd w:val="clear" w:color="auto" w:fill="auto"/>
            <w:noWrap/>
            <w:vAlign w:val="bottom"/>
            <w:hideMark/>
          </w:tcPr>
          <w:p w14:paraId="6D946822"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716BD5E9"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14:paraId="50FA4BB2"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2D36D5D7"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2BB65B58"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r</w:t>
            </w:r>
          </w:p>
        </w:tc>
      </w:tr>
      <w:tr w:rsidR="00950AA8" w:rsidRPr="002E5877" w14:paraId="26987C4E"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26DB2B53" w14:textId="77777777" w:rsidR="00950AA8" w:rsidRPr="002E5877" w:rsidRDefault="00950AA8" w:rsidP="0078622D">
            <w:pPr>
              <w:spacing w:after="0" w:line="240" w:lineRule="auto"/>
              <w:ind w:right="-285"/>
              <w:rPr>
                <w:rFonts w:ascii="Times New Roman" w:eastAsia="Times New Roman" w:hAnsi="Times New Roman"/>
                <w:color w:val="000000"/>
                <w:sz w:val="24"/>
                <w:szCs w:val="24"/>
                <w:lang w:eastAsia="ru-RU"/>
              </w:rPr>
            </w:pPr>
            <w:r w:rsidRPr="00077DB4">
              <w:rPr>
                <w:b/>
                <w:sz w:val="20"/>
                <w:szCs w:val="20"/>
              </w:rPr>
              <w:t xml:space="preserve">Отд. </w:t>
            </w:r>
            <w:r>
              <w:rPr>
                <w:b/>
                <w:sz w:val="20"/>
                <w:szCs w:val="20"/>
              </w:rPr>
              <w:t xml:space="preserve">по </w:t>
            </w:r>
            <w:proofErr w:type="spellStart"/>
            <w:r>
              <w:rPr>
                <w:b/>
                <w:sz w:val="20"/>
                <w:szCs w:val="20"/>
              </w:rPr>
              <w:t>провед</w:t>
            </w:r>
            <w:proofErr w:type="spellEnd"/>
            <w:r>
              <w:rPr>
                <w:b/>
                <w:sz w:val="20"/>
                <w:szCs w:val="20"/>
              </w:rPr>
              <w:t xml:space="preserve">. спорт. </w:t>
            </w:r>
            <w:proofErr w:type="spellStart"/>
            <w:r>
              <w:rPr>
                <w:b/>
                <w:sz w:val="20"/>
                <w:szCs w:val="20"/>
              </w:rPr>
              <w:t>меропр</w:t>
            </w:r>
            <w:proofErr w:type="spellEnd"/>
            <w:r>
              <w:rPr>
                <w:b/>
                <w:sz w:val="20"/>
                <w:szCs w:val="20"/>
              </w:rPr>
              <w:t>.</w:t>
            </w:r>
          </w:p>
        </w:tc>
        <w:tc>
          <w:tcPr>
            <w:tcW w:w="710" w:type="dxa"/>
            <w:tcBorders>
              <w:top w:val="nil"/>
              <w:left w:val="nil"/>
              <w:bottom w:val="single" w:sz="4" w:space="0" w:color="auto"/>
              <w:right w:val="single" w:sz="4" w:space="0" w:color="auto"/>
            </w:tcBorders>
            <w:shd w:val="clear" w:color="auto" w:fill="auto"/>
            <w:noWrap/>
            <w:vAlign w:val="bottom"/>
            <w:hideMark/>
          </w:tcPr>
          <w:p w14:paraId="4119DA75"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17DE830A"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14:paraId="4E55C384" w14:textId="77777777" w:rsidR="00950AA8"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4B3A7139"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1C16827B"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7AF17BFB"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42E58B16" w14:textId="77777777" w:rsidR="00950AA8" w:rsidRPr="0078622D" w:rsidRDefault="00950AA8" w:rsidP="0078622D">
            <w:pPr>
              <w:spacing w:after="0" w:line="240" w:lineRule="auto"/>
              <w:ind w:right="-285"/>
              <w:rPr>
                <w:rFonts w:ascii="Times New Roman" w:eastAsia="Times New Roman" w:hAnsi="Times New Roman"/>
                <w:color w:val="000000"/>
                <w:sz w:val="24"/>
                <w:szCs w:val="24"/>
                <w:lang w:val="en-US" w:eastAsia="ru-RU"/>
              </w:rPr>
            </w:pPr>
            <w:r>
              <w:rPr>
                <w:b/>
                <w:sz w:val="20"/>
                <w:szCs w:val="20"/>
              </w:rPr>
              <w:t>Кассы оплаты</w:t>
            </w:r>
          </w:p>
        </w:tc>
        <w:tc>
          <w:tcPr>
            <w:tcW w:w="710" w:type="dxa"/>
            <w:tcBorders>
              <w:top w:val="nil"/>
              <w:left w:val="nil"/>
              <w:bottom w:val="single" w:sz="4" w:space="0" w:color="auto"/>
              <w:right w:val="single" w:sz="4" w:space="0" w:color="auto"/>
            </w:tcBorders>
            <w:shd w:val="clear" w:color="auto" w:fill="auto"/>
            <w:noWrap/>
            <w:vAlign w:val="bottom"/>
            <w:hideMark/>
          </w:tcPr>
          <w:p w14:paraId="7B15A128"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07D47764"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14:paraId="7CF4F48B"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5C5661B2" w14:textId="77777777" w:rsidR="00950AA8" w:rsidRPr="0059646E" w:rsidRDefault="00950AA8" w:rsidP="00374408">
            <w:pPr>
              <w:spacing w:after="0" w:line="240" w:lineRule="auto"/>
              <w:ind w:right="-285"/>
              <w:rPr>
                <w:rFonts w:ascii="Times New Roman" w:eastAsia="Times New Roman" w:hAnsi="Times New Roman"/>
                <w:color w:val="000000"/>
                <w:sz w:val="24"/>
                <w:szCs w:val="24"/>
                <w:lang w:eastAsia="ru-RU"/>
              </w:rPr>
            </w:pPr>
            <w:r w:rsidRPr="0059646E">
              <w:rPr>
                <w:rFonts w:ascii="Times New Roman" w:eastAsia="Times New Roman" w:hAnsi="Times New Roman"/>
                <w:color w:val="000000"/>
                <w:sz w:val="24"/>
                <w:szCs w:val="24"/>
                <w:lang w:eastAsia="ru-RU"/>
              </w:rPr>
              <w:t>+</w:t>
            </w:r>
          </w:p>
        </w:tc>
        <w:tc>
          <w:tcPr>
            <w:tcW w:w="2268" w:type="dxa"/>
            <w:tcBorders>
              <w:top w:val="nil"/>
              <w:left w:val="nil"/>
              <w:bottom w:val="single" w:sz="4" w:space="0" w:color="auto"/>
              <w:right w:val="single" w:sz="8" w:space="0" w:color="auto"/>
            </w:tcBorders>
          </w:tcPr>
          <w:p w14:paraId="78EEC466" w14:textId="77777777" w:rsidR="00950AA8" w:rsidRP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6AEC1957" w14:textId="77777777" w:rsidTr="00950AA8">
        <w:trPr>
          <w:trHeight w:val="300"/>
        </w:trPr>
        <w:tc>
          <w:tcPr>
            <w:tcW w:w="1858" w:type="dxa"/>
            <w:tcBorders>
              <w:top w:val="nil"/>
              <w:left w:val="single" w:sz="8" w:space="0" w:color="auto"/>
              <w:bottom w:val="single" w:sz="4" w:space="0" w:color="auto"/>
              <w:right w:val="single" w:sz="4" w:space="0" w:color="auto"/>
            </w:tcBorders>
            <w:shd w:val="clear" w:color="auto" w:fill="auto"/>
            <w:noWrap/>
            <w:vAlign w:val="bottom"/>
            <w:hideMark/>
          </w:tcPr>
          <w:p w14:paraId="1D2E4100"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Тренерский от.</w:t>
            </w:r>
          </w:p>
        </w:tc>
        <w:tc>
          <w:tcPr>
            <w:tcW w:w="710" w:type="dxa"/>
            <w:tcBorders>
              <w:top w:val="nil"/>
              <w:left w:val="nil"/>
              <w:bottom w:val="single" w:sz="4" w:space="0" w:color="auto"/>
              <w:right w:val="single" w:sz="4" w:space="0" w:color="auto"/>
            </w:tcBorders>
            <w:shd w:val="clear" w:color="auto" w:fill="auto"/>
            <w:noWrap/>
            <w:vAlign w:val="bottom"/>
            <w:hideMark/>
          </w:tcPr>
          <w:p w14:paraId="1280575F"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nil"/>
              <w:left w:val="nil"/>
              <w:bottom w:val="single" w:sz="4" w:space="0" w:color="auto"/>
              <w:right w:val="single" w:sz="4" w:space="0" w:color="auto"/>
            </w:tcBorders>
            <w:shd w:val="clear" w:color="auto" w:fill="auto"/>
            <w:noWrap/>
            <w:vAlign w:val="bottom"/>
            <w:hideMark/>
          </w:tcPr>
          <w:p w14:paraId="60A49E18"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nil"/>
              <w:left w:val="nil"/>
              <w:bottom w:val="single" w:sz="4" w:space="0" w:color="auto"/>
              <w:right w:val="nil"/>
            </w:tcBorders>
          </w:tcPr>
          <w:p w14:paraId="2651DC9B"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nil"/>
              <w:left w:val="nil"/>
              <w:bottom w:val="single" w:sz="4" w:space="0" w:color="auto"/>
              <w:right w:val="single" w:sz="8" w:space="0" w:color="auto"/>
            </w:tcBorders>
            <w:shd w:val="clear" w:color="auto" w:fill="auto"/>
            <w:noWrap/>
            <w:vAlign w:val="bottom"/>
            <w:hideMark/>
          </w:tcPr>
          <w:p w14:paraId="2D88F0A4" w14:textId="77777777" w:rsidR="00950AA8" w:rsidRPr="004D610B"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nil"/>
              <w:left w:val="nil"/>
              <w:bottom w:val="single" w:sz="4" w:space="0" w:color="auto"/>
              <w:right w:val="single" w:sz="8" w:space="0" w:color="auto"/>
            </w:tcBorders>
          </w:tcPr>
          <w:p w14:paraId="79847E3E"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1CB23B68" w14:textId="77777777" w:rsidTr="00950AA8">
        <w:trPr>
          <w:trHeight w:val="84"/>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951284"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Pr>
                <w:b/>
                <w:sz w:val="20"/>
                <w:szCs w:val="20"/>
              </w:rPr>
              <w:t>От. маркетинга</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37F45228"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14:paraId="33009A47" w14:textId="77777777" w:rsidR="00950AA8" w:rsidRPr="002E5877" w:rsidRDefault="00950AA8" w:rsidP="00374408">
            <w:pPr>
              <w:spacing w:after="0" w:line="240" w:lineRule="auto"/>
              <w:ind w:right="-285"/>
              <w:rPr>
                <w:rFonts w:ascii="Times New Roman" w:eastAsia="Times New Roman" w:hAnsi="Times New Roman"/>
                <w:color w:val="000000"/>
                <w:sz w:val="24"/>
                <w:szCs w:val="24"/>
                <w:lang w:eastAsia="ru-RU"/>
              </w:rPr>
            </w:pPr>
            <w:r w:rsidRPr="002E5877">
              <w:rPr>
                <w:rFonts w:ascii="Times New Roman" w:eastAsia="Times New Roman" w:hAnsi="Times New Roman"/>
                <w:color w:val="000000"/>
                <w:sz w:val="24"/>
                <w:szCs w:val="24"/>
                <w:lang w:eastAsia="ru-RU"/>
              </w:rPr>
              <w:t>r</w:t>
            </w:r>
          </w:p>
        </w:tc>
        <w:tc>
          <w:tcPr>
            <w:tcW w:w="709" w:type="dxa"/>
            <w:tcBorders>
              <w:top w:val="single" w:sz="4" w:space="0" w:color="auto"/>
              <w:left w:val="nil"/>
              <w:bottom w:val="single" w:sz="4" w:space="0" w:color="auto"/>
              <w:right w:val="nil"/>
            </w:tcBorders>
          </w:tcPr>
          <w:p w14:paraId="392B7627"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53608045" w14:textId="77777777" w:rsidR="00950AA8" w:rsidRPr="004D610B"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14:paraId="3825C98F"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79AEF12F" w14:textId="77777777" w:rsidTr="00950AA8">
        <w:trPr>
          <w:trHeight w:val="83"/>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DD10E"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sidRPr="00077DB4">
              <w:rPr>
                <w:b/>
                <w:sz w:val="20"/>
                <w:szCs w:val="20"/>
                <w:lang w:val="en-US"/>
              </w:rPr>
              <w:t>AS</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4D6A02D7"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14:paraId="76FBDC93"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709" w:type="dxa"/>
            <w:tcBorders>
              <w:top w:val="single" w:sz="4" w:space="0" w:color="auto"/>
              <w:left w:val="nil"/>
              <w:bottom w:val="single" w:sz="4" w:space="0" w:color="auto"/>
              <w:right w:val="nil"/>
            </w:tcBorders>
          </w:tcPr>
          <w:p w14:paraId="3749F7E0"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2BB72B9C"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14:paraId="2D10D458"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r w:rsidR="00950AA8" w:rsidRPr="002E5877" w14:paraId="67AB27D5" w14:textId="77777777" w:rsidTr="00950AA8">
        <w:trPr>
          <w:trHeight w:val="83"/>
        </w:trPr>
        <w:tc>
          <w:tcPr>
            <w:tcW w:w="18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678146"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sidRPr="00077DB4">
              <w:rPr>
                <w:b/>
                <w:sz w:val="20"/>
                <w:szCs w:val="20"/>
                <w:lang w:val="en-US"/>
              </w:rPr>
              <w:t>Web-server</w:t>
            </w: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68D7352A"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849" w:type="dxa"/>
            <w:tcBorders>
              <w:top w:val="single" w:sz="4" w:space="0" w:color="auto"/>
              <w:left w:val="nil"/>
              <w:bottom w:val="single" w:sz="4" w:space="0" w:color="auto"/>
              <w:right w:val="single" w:sz="4" w:space="0" w:color="auto"/>
            </w:tcBorders>
            <w:shd w:val="clear" w:color="auto" w:fill="auto"/>
            <w:noWrap/>
            <w:vAlign w:val="bottom"/>
            <w:hideMark/>
          </w:tcPr>
          <w:p w14:paraId="231F8B30" w14:textId="77777777" w:rsidR="00950AA8" w:rsidRPr="009E6D83"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709" w:type="dxa"/>
            <w:tcBorders>
              <w:top w:val="single" w:sz="4" w:space="0" w:color="auto"/>
              <w:left w:val="nil"/>
              <w:bottom w:val="single" w:sz="4" w:space="0" w:color="auto"/>
              <w:right w:val="nil"/>
            </w:tcBorders>
          </w:tcPr>
          <w:p w14:paraId="0C2B7EBE"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p>
        </w:tc>
        <w:tc>
          <w:tcPr>
            <w:tcW w:w="710" w:type="dxa"/>
            <w:tcBorders>
              <w:top w:val="single" w:sz="4" w:space="0" w:color="auto"/>
              <w:left w:val="nil"/>
              <w:bottom w:val="single" w:sz="4" w:space="0" w:color="auto"/>
              <w:right w:val="single" w:sz="4" w:space="0" w:color="auto"/>
            </w:tcBorders>
            <w:shd w:val="clear" w:color="auto" w:fill="auto"/>
            <w:noWrap/>
            <w:vAlign w:val="bottom"/>
            <w:hideMark/>
          </w:tcPr>
          <w:p w14:paraId="7BA9EB61"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c>
          <w:tcPr>
            <w:tcW w:w="2268" w:type="dxa"/>
            <w:tcBorders>
              <w:top w:val="single" w:sz="4" w:space="0" w:color="auto"/>
              <w:left w:val="nil"/>
              <w:bottom w:val="single" w:sz="4" w:space="0" w:color="auto"/>
              <w:right w:val="single" w:sz="4" w:space="0" w:color="auto"/>
            </w:tcBorders>
          </w:tcPr>
          <w:p w14:paraId="40B7D675" w14:textId="77777777" w:rsidR="00950AA8" w:rsidRDefault="00950AA8" w:rsidP="00374408">
            <w:pPr>
              <w:spacing w:after="0" w:line="240" w:lineRule="auto"/>
              <w:ind w:right="-285"/>
              <w:rPr>
                <w:rFonts w:ascii="Times New Roman" w:eastAsia="Times New Roman" w:hAnsi="Times New Roman"/>
                <w:color w:val="000000"/>
                <w:sz w:val="24"/>
                <w:szCs w:val="24"/>
                <w:lang w:val="en-US" w:eastAsia="ru-RU"/>
              </w:rPr>
            </w:pPr>
            <w:r>
              <w:rPr>
                <w:rFonts w:ascii="Times New Roman" w:eastAsia="Times New Roman" w:hAnsi="Times New Roman"/>
                <w:color w:val="000000"/>
                <w:sz w:val="24"/>
                <w:szCs w:val="24"/>
                <w:lang w:val="en-US" w:eastAsia="ru-RU"/>
              </w:rPr>
              <w:t>-</w:t>
            </w:r>
          </w:p>
        </w:tc>
      </w:tr>
    </w:tbl>
    <w:p w14:paraId="2C2414B6" w14:textId="77777777" w:rsidR="00091DDB" w:rsidRDefault="00091DDB" w:rsidP="004C08E5">
      <w:pPr>
        <w:pStyle w:val="af6"/>
        <w:spacing w:after="0"/>
        <w:ind w:right="-424"/>
        <w:rPr>
          <w:sz w:val="28"/>
          <w:szCs w:val="28"/>
          <w:lang w:val="en-US"/>
        </w:rPr>
      </w:pPr>
    </w:p>
    <w:p w14:paraId="7F3B4708" w14:textId="77777777" w:rsidR="00091DDB" w:rsidRDefault="00091DDB" w:rsidP="00091DDB">
      <w:pPr>
        <w:rPr>
          <w:rFonts w:ascii="Times New Roman" w:eastAsia="Times New Roman" w:hAnsi="Times New Roman"/>
          <w:lang w:val="en-US" w:eastAsia="ru-RU"/>
        </w:rPr>
      </w:pPr>
      <w:r>
        <w:rPr>
          <w:lang w:val="en-US"/>
        </w:rPr>
        <w:br w:type="page"/>
      </w:r>
    </w:p>
    <w:p w14:paraId="2020F199" w14:textId="77777777" w:rsidR="00091DDB" w:rsidRPr="00091DDB" w:rsidRDefault="00091DDB" w:rsidP="00091DDB">
      <w:pPr>
        <w:pStyle w:val="0-0"/>
        <w:numPr>
          <w:ilvl w:val="2"/>
          <w:numId w:val="38"/>
        </w:numPr>
        <w:spacing w:line="240" w:lineRule="auto"/>
        <w:ind w:right="-284"/>
        <w:rPr>
          <w:sz w:val="28"/>
          <w:szCs w:val="28"/>
        </w:rPr>
      </w:pPr>
      <w:r w:rsidRPr="00091DDB">
        <w:rPr>
          <w:sz w:val="28"/>
          <w:szCs w:val="28"/>
        </w:rPr>
        <w:lastRenderedPageBreak/>
        <w:t xml:space="preserve">Применение </w:t>
      </w:r>
      <w:r w:rsidRPr="00091DDB">
        <w:rPr>
          <w:sz w:val="28"/>
          <w:szCs w:val="28"/>
          <w:lang w:val="en-US"/>
        </w:rPr>
        <w:t>VLAN</w:t>
      </w:r>
    </w:p>
    <w:p w14:paraId="2AE13F71" w14:textId="77777777" w:rsidR="00091DDB" w:rsidRPr="00091DDB" w:rsidRDefault="00091DDB" w:rsidP="00091DDB">
      <w:pPr>
        <w:pStyle w:val="0-1"/>
        <w:ind w:right="-284"/>
        <w:rPr>
          <w:szCs w:val="28"/>
        </w:rPr>
      </w:pPr>
      <w:r w:rsidRPr="00091DDB">
        <w:rPr>
          <w:bCs/>
          <w:szCs w:val="28"/>
        </w:rPr>
        <w:t>Виртуальная локальная сеть</w:t>
      </w:r>
      <w:r w:rsidRPr="00091DDB">
        <w:rPr>
          <w:szCs w:val="28"/>
        </w:rPr>
        <w:t xml:space="preserve"> (виртуальная частная сеть; Virtual LAN, VLAN) — разновидность Интрасети, представляющая собой логическое объединение узлов большой (распределенной) локальной вычислительной сети, которые могут принадлежать к ее различным физическим сегментам, подключенным к разным концентраторам. Сеть организуется при помощи коммутирующих концентраторов или маршрутизаторов. Специальное программное обеспечение системы управления позволяет разделить сеть на несколько логических частей (виртуальных сегментов). Администратор сети может по своему усмотрению создавать виртуальные сегменты, добавлять или удалять отдельные узлы. Данные, предназначенные для конкретных узлов виртуальной сети, благодаря коммутации пакетов, передаются только в рамках заданного логического сегмента. Этим предотвращаются перегрузки в сети, обеспечивается повышение ее безопасности. Метод создания виртуальных ЛВС используется в сетях типа Ethernet. Принцип логического объединения узлов разнородных сетей (в том числе </w:t>
      </w:r>
      <w:proofErr w:type="spellStart"/>
      <w:r w:rsidRPr="00091DDB">
        <w:rPr>
          <w:szCs w:val="28"/>
        </w:rPr>
        <w:t>Token</w:t>
      </w:r>
      <w:proofErr w:type="spellEnd"/>
      <w:r w:rsidRPr="00091DDB">
        <w:rPr>
          <w:szCs w:val="28"/>
        </w:rPr>
        <w:t xml:space="preserve"> Ring, FDDI, ATM) в виртуальные сегменты используется в распределенных и глобальных сетях, в частности в ATM.</w:t>
      </w:r>
    </w:p>
    <w:p w14:paraId="1E4BA91F" w14:textId="77777777" w:rsidR="00091DDB" w:rsidRPr="00091DDB" w:rsidRDefault="00091DDB" w:rsidP="00091DDB">
      <w:pPr>
        <w:pStyle w:val="0-1"/>
        <w:ind w:right="-284"/>
        <w:rPr>
          <w:szCs w:val="28"/>
        </w:rPr>
      </w:pPr>
    </w:p>
    <w:p w14:paraId="57A3C049" w14:textId="77777777" w:rsidR="00091DDB" w:rsidRPr="00091DDB" w:rsidRDefault="00091DDB" w:rsidP="00091DDB">
      <w:pPr>
        <w:pStyle w:val="0-1"/>
        <w:ind w:right="-284"/>
        <w:rPr>
          <w:szCs w:val="28"/>
        </w:rPr>
      </w:pPr>
      <w:r w:rsidRPr="00091DDB">
        <w:rPr>
          <w:szCs w:val="28"/>
        </w:rPr>
        <w:t>Для торгового предприятия, имеем следующее распределение объектов по VLAN:</w:t>
      </w:r>
    </w:p>
    <w:p w14:paraId="401488EF" w14:textId="77777777" w:rsidR="00840C1B" w:rsidRPr="00270D34" w:rsidRDefault="00091DDB" w:rsidP="00091DDB">
      <w:pPr>
        <w:pStyle w:val="0-1"/>
        <w:ind w:right="-284" w:firstLine="0"/>
        <w:rPr>
          <w:szCs w:val="28"/>
        </w:rPr>
      </w:pPr>
      <w:r w:rsidRPr="00091DDB">
        <w:rPr>
          <w:szCs w:val="28"/>
        </w:rPr>
        <w:t xml:space="preserve">VLAN1: </w:t>
      </w:r>
      <w:r w:rsidR="00270D34">
        <w:rPr>
          <w:szCs w:val="28"/>
          <w:lang w:val="en-US"/>
        </w:rPr>
        <w:t>K</w:t>
      </w:r>
      <w:r w:rsidR="00270D34" w:rsidRPr="00270D34">
        <w:rPr>
          <w:szCs w:val="28"/>
        </w:rPr>
        <w:t xml:space="preserve">11, </w:t>
      </w:r>
      <w:r w:rsidR="00270D34">
        <w:rPr>
          <w:szCs w:val="28"/>
          <w:lang w:val="en-US"/>
        </w:rPr>
        <w:t>K</w:t>
      </w:r>
      <w:r w:rsidR="00270D34" w:rsidRPr="00270D34">
        <w:rPr>
          <w:szCs w:val="28"/>
        </w:rPr>
        <w:t>1(</w:t>
      </w:r>
      <w:r w:rsidR="00840C1B">
        <w:rPr>
          <w:szCs w:val="28"/>
        </w:rPr>
        <w:t>Администрация</w:t>
      </w:r>
      <w:r w:rsidR="00270D34" w:rsidRPr="00270D34">
        <w:rPr>
          <w:szCs w:val="28"/>
        </w:rPr>
        <w:t>)</w:t>
      </w:r>
      <w:r w:rsidR="00840C1B">
        <w:rPr>
          <w:szCs w:val="28"/>
        </w:rPr>
        <w:t>,</w:t>
      </w:r>
      <w:r w:rsidR="00270D34" w:rsidRPr="00270D34">
        <w:rPr>
          <w:szCs w:val="28"/>
        </w:rPr>
        <w:t xml:space="preserve"> </w:t>
      </w:r>
      <w:proofErr w:type="gramStart"/>
      <w:r w:rsidR="00270D34">
        <w:rPr>
          <w:szCs w:val="28"/>
          <w:lang w:val="en-US"/>
        </w:rPr>
        <w:t>K</w:t>
      </w:r>
      <w:r w:rsidR="00270D34" w:rsidRPr="00270D34">
        <w:rPr>
          <w:szCs w:val="28"/>
        </w:rPr>
        <w:t>2(</w:t>
      </w:r>
      <w:proofErr w:type="gramEnd"/>
      <w:r w:rsidRPr="00091DDB">
        <w:rPr>
          <w:szCs w:val="28"/>
        </w:rPr>
        <w:t>Бухгалтерия</w:t>
      </w:r>
      <w:r w:rsidR="00270D34" w:rsidRPr="00270D34">
        <w:rPr>
          <w:szCs w:val="28"/>
        </w:rPr>
        <w:t>)</w:t>
      </w:r>
      <w:r w:rsidR="00840C1B">
        <w:rPr>
          <w:szCs w:val="28"/>
        </w:rPr>
        <w:t>,</w:t>
      </w:r>
      <w:r w:rsidR="00270D34" w:rsidRPr="00270D34">
        <w:rPr>
          <w:szCs w:val="28"/>
        </w:rPr>
        <w:t xml:space="preserve"> </w:t>
      </w:r>
      <w:r w:rsidR="00270D34">
        <w:rPr>
          <w:szCs w:val="28"/>
          <w:lang w:val="en-US"/>
        </w:rPr>
        <w:t>K</w:t>
      </w:r>
      <w:r w:rsidR="00270D34" w:rsidRPr="00270D34">
        <w:rPr>
          <w:szCs w:val="28"/>
        </w:rPr>
        <w:t>3(</w:t>
      </w:r>
      <w:r w:rsidR="00840C1B">
        <w:rPr>
          <w:szCs w:val="28"/>
        </w:rPr>
        <w:t>Отдел охраны</w:t>
      </w:r>
      <w:r w:rsidR="00270D34" w:rsidRPr="00270D34">
        <w:rPr>
          <w:szCs w:val="28"/>
        </w:rPr>
        <w:t xml:space="preserve">), </w:t>
      </w:r>
      <w:r w:rsidR="00270D34">
        <w:rPr>
          <w:szCs w:val="28"/>
          <w:lang w:val="en-US"/>
        </w:rPr>
        <w:t>C</w:t>
      </w:r>
      <w:r w:rsidR="00270D34" w:rsidRPr="00270D34">
        <w:rPr>
          <w:szCs w:val="28"/>
        </w:rPr>
        <w:t>2(</w:t>
      </w:r>
      <w:r w:rsidR="00270D34">
        <w:rPr>
          <w:szCs w:val="28"/>
        </w:rPr>
        <w:t>Сервер2).</w:t>
      </w:r>
    </w:p>
    <w:p w14:paraId="6ED61F8C" w14:textId="77777777" w:rsidR="00091DDB" w:rsidRPr="00270D34" w:rsidRDefault="00091DDB" w:rsidP="00091DDB">
      <w:pPr>
        <w:pStyle w:val="0-1"/>
        <w:ind w:right="-284" w:firstLine="0"/>
        <w:rPr>
          <w:szCs w:val="28"/>
        </w:rPr>
      </w:pPr>
      <w:r w:rsidRPr="00091DDB">
        <w:rPr>
          <w:szCs w:val="28"/>
        </w:rPr>
        <w:t xml:space="preserve">VLAN2: </w:t>
      </w:r>
      <w:r w:rsidR="00270D34">
        <w:rPr>
          <w:szCs w:val="28"/>
          <w:lang w:val="en-US"/>
        </w:rPr>
        <w:t>K</w:t>
      </w:r>
      <w:r w:rsidR="00270D34" w:rsidRPr="00270D34">
        <w:rPr>
          <w:szCs w:val="28"/>
        </w:rPr>
        <w:t xml:space="preserve">12, </w:t>
      </w:r>
      <w:r w:rsidR="00270D34">
        <w:rPr>
          <w:szCs w:val="28"/>
          <w:lang w:val="en-US"/>
        </w:rPr>
        <w:t>K</w:t>
      </w:r>
      <w:r w:rsidR="00270D34" w:rsidRPr="00270D34">
        <w:rPr>
          <w:szCs w:val="28"/>
        </w:rPr>
        <w:t>5(</w:t>
      </w:r>
      <w:r w:rsidR="00270D34">
        <w:rPr>
          <w:szCs w:val="28"/>
        </w:rPr>
        <w:t xml:space="preserve">отдел </w:t>
      </w:r>
      <w:proofErr w:type="gramStart"/>
      <w:r w:rsidR="00270D34">
        <w:rPr>
          <w:szCs w:val="28"/>
        </w:rPr>
        <w:t xml:space="preserve">кадров </w:t>
      </w:r>
      <w:r w:rsidR="00270D34" w:rsidRPr="00270D34">
        <w:rPr>
          <w:szCs w:val="28"/>
        </w:rPr>
        <w:t>)</w:t>
      </w:r>
      <w:proofErr w:type="gramEnd"/>
      <w:r w:rsidR="00270D34" w:rsidRPr="00270D34">
        <w:rPr>
          <w:szCs w:val="28"/>
        </w:rPr>
        <w:t xml:space="preserve">, </w:t>
      </w:r>
      <w:r w:rsidR="00270D34">
        <w:rPr>
          <w:szCs w:val="28"/>
          <w:lang w:val="en-US"/>
        </w:rPr>
        <w:t>K</w:t>
      </w:r>
      <w:r w:rsidR="00270D34" w:rsidRPr="00270D34">
        <w:rPr>
          <w:szCs w:val="28"/>
        </w:rPr>
        <w:t>4(</w:t>
      </w:r>
      <w:r w:rsidR="00840C1B">
        <w:rPr>
          <w:szCs w:val="28"/>
        </w:rPr>
        <w:t>Тренерский отдел</w:t>
      </w:r>
      <w:r w:rsidR="00270D34" w:rsidRPr="00270D34">
        <w:rPr>
          <w:szCs w:val="28"/>
        </w:rPr>
        <w:t>)</w:t>
      </w:r>
      <w:r w:rsidR="00840C1B">
        <w:rPr>
          <w:szCs w:val="28"/>
        </w:rPr>
        <w:t>,</w:t>
      </w:r>
      <w:r w:rsidR="00270D34" w:rsidRPr="00270D34">
        <w:rPr>
          <w:szCs w:val="28"/>
        </w:rPr>
        <w:t xml:space="preserve"> </w:t>
      </w:r>
      <w:r w:rsidR="00270D34">
        <w:rPr>
          <w:szCs w:val="28"/>
          <w:lang w:val="en-US"/>
        </w:rPr>
        <w:t>K</w:t>
      </w:r>
      <w:r w:rsidR="00270D34" w:rsidRPr="00270D34">
        <w:rPr>
          <w:szCs w:val="28"/>
        </w:rPr>
        <w:t>6(</w:t>
      </w:r>
      <w:r w:rsidR="00840C1B">
        <w:rPr>
          <w:szCs w:val="28"/>
        </w:rPr>
        <w:t>отдел технического обслуживания</w:t>
      </w:r>
      <w:r w:rsidR="00270D34" w:rsidRPr="00270D34">
        <w:rPr>
          <w:szCs w:val="28"/>
        </w:rPr>
        <w:t>)</w:t>
      </w:r>
      <w:r w:rsidR="00270D34">
        <w:rPr>
          <w:szCs w:val="28"/>
        </w:rPr>
        <w:t>.</w:t>
      </w:r>
    </w:p>
    <w:p w14:paraId="27853F30" w14:textId="77777777" w:rsidR="00091DDB" w:rsidRPr="00091DDB" w:rsidRDefault="00091DDB" w:rsidP="00091DDB">
      <w:pPr>
        <w:pStyle w:val="0-1"/>
        <w:ind w:right="-284" w:firstLine="0"/>
        <w:rPr>
          <w:szCs w:val="28"/>
        </w:rPr>
      </w:pPr>
      <w:r w:rsidRPr="00091DDB">
        <w:rPr>
          <w:szCs w:val="28"/>
        </w:rPr>
        <w:t xml:space="preserve">VLAN3: </w:t>
      </w:r>
      <w:r w:rsidR="00270D34">
        <w:rPr>
          <w:szCs w:val="28"/>
          <w:lang w:val="en-US"/>
        </w:rPr>
        <w:t>K</w:t>
      </w:r>
      <w:r w:rsidR="00270D34" w:rsidRPr="00270D34">
        <w:rPr>
          <w:szCs w:val="28"/>
        </w:rPr>
        <w:t xml:space="preserve">13, </w:t>
      </w:r>
      <w:r w:rsidR="00270D34">
        <w:rPr>
          <w:szCs w:val="28"/>
          <w:lang w:val="en-US"/>
        </w:rPr>
        <w:t>K</w:t>
      </w:r>
      <w:r w:rsidR="00270D34" w:rsidRPr="00270D34">
        <w:rPr>
          <w:szCs w:val="28"/>
        </w:rPr>
        <w:t>7(</w:t>
      </w:r>
      <w:r w:rsidR="00270D34">
        <w:rPr>
          <w:szCs w:val="28"/>
        </w:rPr>
        <w:t>Кассы оплаты услуг</w:t>
      </w:r>
      <w:r w:rsidR="00270D34" w:rsidRPr="00270D34">
        <w:rPr>
          <w:szCs w:val="28"/>
        </w:rPr>
        <w:t xml:space="preserve">), </w:t>
      </w:r>
      <w:r w:rsidR="00270D34">
        <w:rPr>
          <w:szCs w:val="28"/>
          <w:lang w:val="en-US"/>
        </w:rPr>
        <w:t>K</w:t>
      </w:r>
      <w:r w:rsidR="00270D34" w:rsidRPr="00270D34">
        <w:rPr>
          <w:szCs w:val="28"/>
        </w:rPr>
        <w:t>8(</w:t>
      </w:r>
      <w:r w:rsidR="00840C1B">
        <w:rPr>
          <w:szCs w:val="28"/>
        </w:rPr>
        <w:t>Отдел физвоспитания</w:t>
      </w:r>
      <w:r w:rsidR="00270D34" w:rsidRPr="00270D34">
        <w:rPr>
          <w:szCs w:val="28"/>
        </w:rPr>
        <w:t>)</w:t>
      </w:r>
      <w:r w:rsidR="00270D34">
        <w:rPr>
          <w:szCs w:val="28"/>
        </w:rPr>
        <w:t>.</w:t>
      </w:r>
    </w:p>
    <w:p w14:paraId="3DD5DBB2" w14:textId="77777777" w:rsidR="007E18DD" w:rsidRDefault="00091DDB" w:rsidP="00091DDB">
      <w:pPr>
        <w:pStyle w:val="0-1"/>
        <w:ind w:right="-284" w:firstLine="0"/>
        <w:rPr>
          <w:szCs w:val="28"/>
        </w:rPr>
      </w:pPr>
      <w:r w:rsidRPr="00091DDB">
        <w:rPr>
          <w:szCs w:val="28"/>
        </w:rPr>
        <w:t xml:space="preserve">VLAN4: </w:t>
      </w:r>
      <w:r w:rsidR="00270D34">
        <w:rPr>
          <w:szCs w:val="28"/>
          <w:lang w:val="en-US"/>
        </w:rPr>
        <w:t>K</w:t>
      </w:r>
      <w:r w:rsidR="00270D34" w:rsidRPr="00270D34">
        <w:rPr>
          <w:szCs w:val="28"/>
        </w:rPr>
        <w:t xml:space="preserve">10, </w:t>
      </w:r>
      <w:r w:rsidR="00270D34">
        <w:rPr>
          <w:szCs w:val="28"/>
          <w:lang w:val="en-US"/>
        </w:rPr>
        <w:t>K</w:t>
      </w:r>
      <w:r w:rsidR="00270D34" w:rsidRPr="00270D34">
        <w:rPr>
          <w:szCs w:val="28"/>
        </w:rPr>
        <w:t>14(</w:t>
      </w:r>
      <w:r w:rsidR="00840C1B">
        <w:rPr>
          <w:szCs w:val="28"/>
        </w:rPr>
        <w:t>Отдел по проведению спортивных мероприятий</w:t>
      </w:r>
      <w:r w:rsidR="00270D34" w:rsidRPr="00270D34">
        <w:rPr>
          <w:szCs w:val="28"/>
        </w:rPr>
        <w:t xml:space="preserve">), </w:t>
      </w:r>
      <w:r w:rsidR="00270D34">
        <w:rPr>
          <w:szCs w:val="28"/>
          <w:lang w:val="en-US"/>
        </w:rPr>
        <w:t>K</w:t>
      </w:r>
      <w:r w:rsidR="00270D34" w:rsidRPr="00270D34">
        <w:rPr>
          <w:szCs w:val="28"/>
        </w:rPr>
        <w:t>9(</w:t>
      </w:r>
      <w:r w:rsidR="00840C1B">
        <w:rPr>
          <w:szCs w:val="28"/>
        </w:rPr>
        <w:t>отдел маркетинга</w:t>
      </w:r>
      <w:r w:rsidR="00270D34" w:rsidRPr="00270D34">
        <w:rPr>
          <w:szCs w:val="28"/>
        </w:rPr>
        <w:t>)</w:t>
      </w:r>
      <w:r w:rsidR="00840C1B">
        <w:rPr>
          <w:szCs w:val="28"/>
        </w:rPr>
        <w:t xml:space="preserve">, </w:t>
      </w:r>
      <w:r w:rsidR="00270D34">
        <w:rPr>
          <w:szCs w:val="28"/>
        </w:rPr>
        <w:t>Ф1(</w:t>
      </w:r>
      <w:r w:rsidR="00840C1B">
        <w:rPr>
          <w:szCs w:val="28"/>
        </w:rPr>
        <w:t>филиал 1</w:t>
      </w:r>
      <w:r w:rsidR="00270D34">
        <w:rPr>
          <w:szCs w:val="28"/>
        </w:rPr>
        <w:t>)</w:t>
      </w:r>
      <w:r w:rsidR="00840C1B">
        <w:rPr>
          <w:szCs w:val="28"/>
        </w:rPr>
        <w:t xml:space="preserve">, </w:t>
      </w:r>
      <w:r w:rsidR="00270D34">
        <w:rPr>
          <w:szCs w:val="28"/>
        </w:rPr>
        <w:t>Ф2(</w:t>
      </w:r>
      <w:r w:rsidR="00840C1B">
        <w:rPr>
          <w:szCs w:val="28"/>
        </w:rPr>
        <w:t>филиал 2</w:t>
      </w:r>
      <w:r w:rsidR="00270D34">
        <w:rPr>
          <w:szCs w:val="28"/>
        </w:rPr>
        <w:t>)</w:t>
      </w:r>
      <w:r w:rsidR="00270D34" w:rsidRPr="00270D34">
        <w:rPr>
          <w:szCs w:val="28"/>
        </w:rPr>
        <w:t xml:space="preserve">, </w:t>
      </w:r>
      <w:r w:rsidR="00270D34">
        <w:rPr>
          <w:szCs w:val="28"/>
          <w:lang w:val="en-US"/>
        </w:rPr>
        <w:t>C</w:t>
      </w:r>
      <w:r w:rsidR="00270D34" w:rsidRPr="00270D34">
        <w:rPr>
          <w:szCs w:val="28"/>
        </w:rPr>
        <w:t>1(</w:t>
      </w:r>
      <w:r w:rsidR="00270D34" w:rsidRPr="00091DDB">
        <w:rPr>
          <w:szCs w:val="28"/>
        </w:rPr>
        <w:t>Сервер 1</w:t>
      </w:r>
      <w:r w:rsidR="00270D34" w:rsidRPr="00270D34">
        <w:rPr>
          <w:szCs w:val="28"/>
        </w:rPr>
        <w:t xml:space="preserve">), </w:t>
      </w:r>
      <w:r w:rsidR="00270D34">
        <w:rPr>
          <w:szCs w:val="28"/>
          <w:lang w:val="en-US"/>
        </w:rPr>
        <w:t>C</w:t>
      </w:r>
      <w:r w:rsidR="00270D34" w:rsidRPr="00270D34">
        <w:rPr>
          <w:szCs w:val="28"/>
        </w:rPr>
        <w:t>3(</w:t>
      </w:r>
      <w:r w:rsidR="00270D34" w:rsidRPr="00091DDB">
        <w:rPr>
          <w:szCs w:val="28"/>
        </w:rPr>
        <w:t>Сервер 3</w:t>
      </w:r>
      <w:r w:rsidR="00270D34" w:rsidRPr="00270D34">
        <w:rPr>
          <w:szCs w:val="28"/>
        </w:rPr>
        <w:t xml:space="preserve">), </w:t>
      </w:r>
    </w:p>
    <w:p w14:paraId="505A0B89" w14:textId="77777777" w:rsidR="00091DDB" w:rsidRDefault="00270D34" w:rsidP="00091DDB">
      <w:pPr>
        <w:pStyle w:val="0-1"/>
        <w:ind w:right="-284" w:firstLine="0"/>
        <w:rPr>
          <w:szCs w:val="28"/>
        </w:rPr>
      </w:pPr>
      <w:r>
        <w:rPr>
          <w:szCs w:val="28"/>
          <w:lang w:val="en-US"/>
        </w:rPr>
        <w:t>C</w:t>
      </w:r>
      <w:r w:rsidRPr="00270D34">
        <w:rPr>
          <w:szCs w:val="28"/>
        </w:rPr>
        <w:t>4(</w:t>
      </w:r>
      <w:r w:rsidRPr="00091DDB">
        <w:rPr>
          <w:szCs w:val="28"/>
        </w:rPr>
        <w:t>Сервер 4</w:t>
      </w:r>
      <w:r w:rsidRPr="00270D34">
        <w:rPr>
          <w:szCs w:val="28"/>
        </w:rPr>
        <w:t xml:space="preserve">), </w:t>
      </w:r>
      <w:r>
        <w:rPr>
          <w:szCs w:val="28"/>
          <w:lang w:val="en-US"/>
        </w:rPr>
        <w:t>C</w:t>
      </w:r>
      <w:r w:rsidRPr="00270D34">
        <w:rPr>
          <w:szCs w:val="28"/>
        </w:rPr>
        <w:t>5(</w:t>
      </w:r>
      <w:r>
        <w:rPr>
          <w:szCs w:val="28"/>
        </w:rPr>
        <w:t>Сервер 5</w:t>
      </w:r>
      <w:r w:rsidRPr="00270D34">
        <w:rPr>
          <w:szCs w:val="28"/>
        </w:rPr>
        <w:t xml:space="preserve">), </w:t>
      </w:r>
      <w:r>
        <w:rPr>
          <w:szCs w:val="28"/>
          <w:lang w:val="en-US"/>
        </w:rPr>
        <w:t>M</w:t>
      </w:r>
      <w:r w:rsidRPr="00270D34">
        <w:rPr>
          <w:szCs w:val="28"/>
        </w:rPr>
        <w:t>1(</w:t>
      </w:r>
      <w:r>
        <w:rPr>
          <w:szCs w:val="28"/>
        </w:rPr>
        <w:t>маршрутизатор).</w:t>
      </w:r>
    </w:p>
    <w:p w14:paraId="297978BD" w14:textId="77777777" w:rsidR="00DE2F5F" w:rsidRPr="00DE2F5F" w:rsidRDefault="00DE2F5F" w:rsidP="00091DDB">
      <w:pPr>
        <w:pStyle w:val="0-1"/>
        <w:ind w:right="-284" w:firstLine="0"/>
        <w:rPr>
          <w:szCs w:val="28"/>
        </w:rPr>
      </w:pPr>
      <w:r>
        <w:rPr>
          <w:szCs w:val="28"/>
          <w:lang w:val="en-US"/>
        </w:rPr>
        <w:t>VLAN</w:t>
      </w:r>
      <w:r w:rsidRPr="00DE2F5F">
        <w:rPr>
          <w:szCs w:val="28"/>
        </w:rPr>
        <w:t>5(</w:t>
      </w:r>
      <w:r>
        <w:rPr>
          <w:szCs w:val="28"/>
          <w:lang w:val="en-US"/>
        </w:rPr>
        <w:t>Video</w:t>
      </w:r>
      <w:r w:rsidRPr="00DE2F5F">
        <w:rPr>
          <w:szCs w:val="28"/>
        </w:rPr>
        <w:t xml:space="preserve">): </w:t>
      </w:r>
      <w:r>
        <w:rPr>
          <w:szCs w:val="28"/>
        </w:rPr>
        <w:t>К коммутаторам в отделах: Администрация, бухгалтерия, отдел охраны, отел кадров, тренерский отдел, отдел технического обслуживания, кассы оплаты услуг, отдел физвоспитания, отдел по проведению спортивных мероприятий, отдел маркетинга.</w:t>
      </w:r>
    </w:p>
    <w:p w14:paraId="3419A8B4" w14:textId="77777777" w:rsidR="00DE2F5F" w:rsidRPr="00DE2F5F" w:rsidRDefault="00DE2F5F" w:rsidP="00091DDB">
      <w:pPr>
        <w:pStyle w:val="0-1"/>
        <w:ind w:right="-284" w:firstLine="0"/>
        <w:rPr>
          <w:szCs w:val="28"/>
        </w:rPr>
      </w:pPr>
      <w:r>
        <w:rPr>
          <w:szCs w:val="28"/>
          <w:lang w:val="en-US"/>
        </w:rPr>
        <w:t>VLAN</w:t>
      </w:r>
      <w:r w:rsidRPr="00DE2F5F">
        <w:rPr>
          <w:szCs w:val="28"/>
        </w:rPr>
        <w:t>6(</w:t>
      </w:r>
      <w:r>
        <w:rPr>
          <w:szCs w:val="28"/>
          <w:lang w:val="en-US"/>
        </w:rPr>
        <w:t>VoIP</w:t>
      </w:r>
      <w:r w:rsidRPr="00DE2F5F">
        <w:rPr>
          <w:szCs w:val="28"/>
        </w:rPr>
        <w:t>):</w:t>
      </w:r>
      <w:r>
        <w:rPr>
          <w:szCs w:val="28"/>
        </w:rPr>
        <w:t xml:space="preserve"> К коммутаторам в отделах: Администрация, отдел физвоспитания</w:t>
      </w:r>
    </w:p>
    <w:p w14:paraId="5769C427" w14:textId="77777777" w:rsidR="00091DDB" w:rsidRPr="007E18DD" w:rsidRDefault="00091DDB" w:rsidP="00091DDB">
      <w:pPr>
        <w:pStyle w:val="0-1"/>
        <w:ind w:right="-284" w:firstLine="0"/>
        <w:rPr>
          <w:szCs w:val="28"/>
        </w:rPr>
      </w:pPr>
    </w:p>
    <w:p w14:paraId="0F96DFF1" w14:textId="77777777" w:rsidR="00091DDB" w:rsidRPr="00950AA8" w:rsidRDefault="007E18DD" w:rsidP="00091DDB">
      <w:pPr>
        <w:pStyle w:val="0-1"/>
        <w:ind w:right="-284"/>
        <w:rPr>
          <w:szCs w:val="28"/>
        </w:rPr>
      </w:pPr>
      <w:r>
        <w:rPr>
          <w:szCs w:val="28"/>
        </w:rPr>
        <w:t>Такое распределение допустимо, так как:</w:t>
      </w:r>
    </w:p>
    <w:p w14:paraId="2A19D6E0" w14:textId="77777777" w:rsidR="007E18DD" w:rsidRPr="00950AA8" w:rsidRDefault="007E18DD" w:rsidP="00091DDB">
      <w:pPr>
        <w:pStyle w:val="0-1"/>
        <w:ind w:right="-284"/>
        <w:rPr>
          <w:szCs w:val="28"/>
        </w:rPr>
      </w:pPr>
    </w:p>
    <w:p w14:paraId="3C551D4D" w14:textId="77777777" w:rsidR="007E18DD" w:rsidRPr="007E18DD" w:rsidRDefault="007E18DD" w:rsidP="007E18DD">
      <w:pPr>
        <w:pStyle w:val="0-1"/>
        <w:numPr>
          <w:ilvl w:val="0"/>
          <w:numId w:val="39"/>
        </w:numPr>
        <w:ind w:right="-284"/>
        <w:rPr>
          <w:szCs w:val="28"/>
        </w:rPr>
      </w:pPr>
      <w:r>
        <w:rPr>
          <w:szCs w:val="28"/>
        </w:rPr>
        <w:t xml:space="preserve">Отдел по проведению спортивных мероприятий выгружает расписание и программы мероприятий на </w:t>
      </w:r>
      <w:r>
        <w:rPr>
          <w:szCs w:val="28"/>
          <w:lang w:val="en-US"/>
        </w:rPr>
        <w:t>file</w:t>
      </w:r>
      <w:r w:rsidRPr="007E18DD">
        <w:rPr>
          <w:szCs w:val="28"/>
        </w:rPr>
        <w:t>-</w:t>
      </w:r>
      <w:r>
        <w:rPr>
          <w:szCs w:val="28"/>
          <w:lang w:val="en-US"/>
        </w:rPr>
        <w:t>server</w:t>
      </w:r>
      <w:r>
        <w:rPr>
          <w:szCs w:val="28"/>
        </w:rPr>
        <w:t xml:space="preserve">, поэтому их необходимо объединить в один </w:t>
      </w:r>
      <w:r>
        <w:rPr>
          <w:szCs w:val="28"/>
          <w:lang w:val="en-US"/>
        </w:rPr>
        <w:t>VLAN</w:t>
      </w:r>
      <w:r w:rsidRPr="007E18DD">
        <w:rPr>
          <w:szCs w:val="28"/>
        </w:rPr>
        <w:t xml:space="preserve">: </w:t>
      </w:r>
      <w:r>
        <w:rPr>
          <w:szCs w:val="28"/>
          <w:lang w:val="en-US"/>
        </w:rPr>
        <w:t>VLAN</w:t>
      </w:r>
      <w:r w:rsidRPr="007E18DD">
        <w:rPr>
          <w:szCs w:val="28"/>
        </w:rPr>
        <w:t>4.</w:t>
      </w:r>
    </w:p>
    <w:p w14:paraId="2851E938" w14:textId="77777777" w:rsidR="007E18DD" w:rsidRPr="00091DDB" w:rsidRDefault="007E18DD" w:rsidP="007E18DD">
      <w:pPr>
        <w:pStyle w:val="0-1"/>
        <w:numPr>
          <w:ilvl w:val="0"/>
          <w:numId w:val="39"/>
        </w:numPr>
        <w:ind w:right="-284"/>
        <w:rPr>
          <w:szCs w:val="28"/>
        </w:rPr>
      </w:pPr>
      <w:r>
        <w:rPr>
          <w:szCs w:val="28"/>
        </w:rPr>
        <w:t xml:space="preserve">Отдел охраны должен иметь доступ к видео серверу, который находится в </w:t>
      </w:r>
      <w:r>
        <w:rPr>
          <w:szCs w:val="28"/>
          <w:lang w:val="en-US"/>
        </w:rPr>
        <w:t>VLAN</w:t>
      </w:r>
      <w:r>
        <w:rPr>
          <w:szCs w:val="28"/>
        </w:rPr>
        <w:t xml:space="preserve">1, поэтому они объединены в один </w:t>
      </w:r>
      <w:r>
        <w:rPr>
          <w:szCs w:val="28"/>
          <w:lang w:val="en-US"/>
        </w:rPr>
        <w:t>VLAN</w:t>
      </w:r>
      <w:r>
        <w:rPr>
          <w:szCs w:val="28"/>
        </w:rPr>
        <w:t>.</w:t>
      </w:r>
    </w:p>
    <w:p w14:paraId="696CBF71" w14:textId="77777777" w:rsidR="00270D34" w:rsidRPr="007E18DD" w:rsidRDefault="00091DDB">
      <w:pPr>
        <w:spacing w:after="0" w:line="240" w:lineRule="auto"/>
        <w:rPr>
          <w:rFonts w:ascii="Times New Roman" w:hAnsi="Times New Roman"/>
          <w:sz w:val="28"/>
          <w:szCs w:val="28"/>
        </w:rPr>
      </w:pPr>
      <w:r w:rsidRPr="00091DDB">
        <w:rPr>
          <w:rFonts w:ascii="Times New Roman" w:hAnsi="Times New Roman"/>
          <w:sz w:val="28"/>
          <w:szCs w:val="28"/>
        </w:rPr>
        <w:br w:type="page"/>
      </w:r>
      <w:r w:rsidR="00270D34">
        <w:rPr>
          <w:rFonts w:ascii="Times New Roman" w:hAnsi="Times New Roman"/>
          <w:sz w:val="28"/>
          <w:szCs w:val="28"/>
        </w:rPr>
        <w:lastRenderedPageBreak/>
        <w:t xml:space="preserve">Схема </w:t>
      </w:r>
      <w:r w:rsidR="00270D34">
        <w:rPr>
          <w:rFonts w:ascii="Times New Roman" w:hAnsi="Times New Roman"/>
          <w:sz w:val="28"/>
          <w:szCs w:val="28"/>
          <w:lang w:val="en-US"/>
        </w:rPr>
        <w:t>VLAN</w:t>
      </w:r>
      <w:r w:rsidR="00270D34" w:rsidRPr="007E18DD">
        <w:rPr>
          <w:rFonts w:ascii="Times New Roman" w:hAnsi="Times New Roman"/>
          <w:sz w:val="28"/>
          <w:szCs w:val="28"/>
        </w:rPr>
        <w:t>:</w:t>
      </w:r>
    </w:p>
    <w:p w14:paraId="0BF93170" w14:textId="77777777" w:rsidR="00270D34" w:rsidRDefault="00270D34">
      <w:pPr>
        <w:spacing w:after="0" w:line="240" w:lineRule="auto"/>
        <w:rPr>
          <w:rFonts w:ascii="Times New Roman" w:hAnsi="Times New Roman"/>
          <w:sz w:val="28"/>
          <w:szCs w:val="28"/>
        </w:rPr>
      </w:pPr>
      <w:r>
        <w:rPr>
          <w:rFonts w:ascii="Times New Roman" w:hAnsi="Times New Roman"/>
          <w:noProof/>
          <w:sz w:val="28"/>
          <w:szCs w:val="28"/>
          <w:lang w:eastAsia="ru-RU"/>
        </w:rPr>
        <w:drawing>
          <wp:inline distT="0" distB="0" distL="0" distR="0" wp14:anchorId="2C93B6AE" wp14:editId="39D3EF54">
            <wp:extent cx="6542925" cy="34956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42925" cy="3495675"/>
                    </a:xfrm>
                    <a:prstGeom prst="rect">
                      <a:avLst/>
                    </a:prstGeom>
                    <a:noFill/>
                    <a:ln>
                      <a:noFill/>
                    </a:ln>
                  </pic:spPr>
                </pic:pic>
              </a:graphicData>
            </a:graphic>
          </wp:inline>
        </w:drawing>
      </w:r>
      <w:r>
        <w:rPr>
          <w:rFonts w:ascii="Times New Roman" w:hAnsi="Times New Roman"/>
          <w:sz w:val="28"/>
          <w:szCs w:val="28"/>
        </w:rPr>
        <w:br w:type="page"/>
      </w:r>
    </w:p>
    <w:p w14:paraId="71EA51ED" w14:textId="77777777" w:rsidR="00091DDB" w:rsidRPr="0079219F" w:rsidRDefault="00091DDB" w:rsidP="00091DDB">
      <w:pPr>
        <w:spacing w:line="240" w:lineRule="auto"/>
        <w:ind w:right="-284"/>
        <w:rPr>
          <w:rFonts w:ascii="Times New Roman" w:eastAsia="Times New Roman" w:hAnsi="Times New Roman"/>
          <w:iCs/>
          <w:sz w:val="28"/>
          <w:szCs w:val="28"/>
        </w:rPr>
      </w:pPr>
    </w:p>
    <w:p w14:paraId="4555F2CC" w14:textId="77777777" w:rsidR="00091DDB" w:rsidRPr="00091DDB" w:rsidRDefault="00091DDB" w:rsidP="00840C1B">
      <w:pPr>
        <w:pStyle w:val="0-0"/>
        <w:numPr>
          <w:ilvl w:val="2"/>
          <w:numId w:val="38"/>
        </w:numPr>
        <w:spacing w:line="240" w:lineRule="auto"/>
        <w:ind w:right="-284"/>
        <w:rPr>
          <w:sz w:val="28"/>
          <w:szCs w:val="28"/>
        </w:rPr>
      </w:pPr>
      <w:r w:rsidRPr="00091DDB">
        <w:rPr>
          <w:sz w:val="28"/>
          <w:szCs w:val="28"/>
        </w:rPr>
        <w:t xml:space="preserve">Использование </w:t>
      </w:r>
      <w:r w:rsidRPr="00091DDB">
        <w:rPr>
          <w:sz w:val="28"/>
          <w:szCs w:val="28"/>
          <w:lang w:val="en-US"/>
        </w:rPr>
        <w:t>STP</w:t>
      </w:r>
      <w:r w:rsidRPr="00091DDB">
        <w:rPr>
          <w:sz w:val="28"/>
          <w:szCs w:val="28"/>
        </w:rPr>
        <w:t xml:space="preserve"> для защиты от циклов в сети</w:t>
      </w:r>
    </w:p>
    <w:p w14:paraId="0D506623" w14:textId="77777777"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t>Описание протокола</w:t>
      </w:r>
    </w:p>
    <w:p w14:paraId="606B0103" w14:textId="77777777" w:rsidR="00091DDB" w:rsidRPr="00091DDB" w:rsidRDefault="00091DDB" w:rsidP="00091DDB">
      <w:pPr>
        <w:pStyle w:val="0-1"/>
        <w:ind w:right="-284"/>
        <w:rPr>
          <w:szCs w:val="28"/>
        </w:rPr>
      </w:pPr>
      <w:r w:rsidRPr="00091DDB">
        <w:rPr>
          <w:szCs w:val="28"/>
        </w:rPr>
        <w:t xml:space="preserve"> </w:t>
      </w:r>
      <w:proofErr w:type="spellStart"/>
      <w:r w:rsidRPr="00091DDB">
        <w:rPr>
          <w:szCs w:val="28"/>
        </w:rPr>
        <w:t>Spanning</w:t>
      </w:r>
      <w:proofErr w:type="spellEnd"/>
      <w:r w:rsidRPr="00091DDB">
        <w:rPr>
          <w:szCs w:val="28"/>
        </w:rPr>
        <w:t xml:space="preserve"> </w:t>
      </w:r>
      <w:proofErr w:type="spellStart"/>
      <w:r w:rsidRPr="00091DDB">
        <w:rPr>
          <w:szCs w:val="28"/>
        </w:rPr>
        <w:t>Tree</w:t>
      </w:r>
      <w:proofErr w:type="spellEnd"/>
      <w:r w:rsidRPr="00091DDB">
        <w:rPr>
          <w:szCs w:val="28"/>
        </w:rPr>
        <w:t xml:space="preserve"> Protocol (STP) (протокол </w:t>
      </w:r>
      <w:proofErr w:type="spellStart"/>
      <w:r w:rsidRPr="00091DDB">
        <w:rPr>
          <w:szCs w:val="28"/>
        </w:rPr>
        <w:t>cоставного</w:t>
      </w:r>
      <w:proofErr w:type="spellEnd"/>
      <w:r w:rsidRPr="00091DDB">
        <w:rPr>
          <w:szCs w:val="28"/>
        </w:rPr>
        <w:t xml:space="preserve"> дерева) — сетевой протокол. Основной задачей STP является устранение петель (циклов) в топологии произвольной сети Ethernet, в которой есть один или более сетевых мостов, связанных избыточными соединениями. STP решает эту задачу, автоматически блокируя соединения, которые в данный момент для полной связности коммутаторов являются избыточными. Наличие топологических петель в реальной сети Ethernet с коммутатором неизбежно приводит к бесконечным повторам передачи одних и тех же кадров Ethernet одним и более коммутатором, отчего пропускная способность сети оказывается почти полностью занятой этими бесполезными повторами; в этих условиях, хотя формально сеть может продолжать работать, на практике её производительность становится настолько низкой, что может рассматриваться как полный отказ сети.</w:t>
      </w:r>
    </w:p>
    <w:p w14:paraId="0412C80E" w14:textId="77777777"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t>Принцип действия</w:t>
      </w:r>
    </w:p>
    <w:p w14:paraId="5F916D24" w14:textId="77777777" w:rsidR="00091DDB" w:rsidRPr="00091DDB" w:rsidRDefault="00091DDB" w:rsidP="00091DDB">
      <w:pPr>
        <w:pStyle w:val="0-1"/>
        <w:numPr>
          <w:ilvl w:val="0"/>
          <w:numId w:val="37"/>
        </w:numPr>
        <w:ind w:right="-284"/>
        <w:rPr>
          <w:szCs w:val="28"/>
        </w:rPr>
      </w:pPr>
      <w:r w:rsidRPr="00091DDB">
        <w:rPr>
          <w:szCs w:val="28"/>
        </w:rPr>
        <w:t>В сети выбирается один корневой мост (англ. </w:t>
      </w:r>
      <w:r w:rsidRPr="00091DDB">
        <w:rPr>
          <w:i/>
          <w:szCs w:val="28"/>
          <w:lang w:val="en"/>
        </w:rPr>
        <w:t>Root</w:t>
      </w:r>
      <w:r w:rsidRPr="00091DDB">
        <w:rPr>
          <w:i/>
          <w:szCs w:val="28"/>
        </w:rPr>
        <w:t xml:space="preserve"> </w:t>
      </w:r>
      <w:r w:rsidRPr="00091DDB">
        <w:rPr>
          <w:i/>
          <w:szCs w:val="28"/>
          <w:lang w:val="en"/>
        </w:rPr>
        <w:t>Bridge</w:t>
      </w:r>
      <w:r w:rsidRPr="00091DDB">
        <w:rPr>
          <w:szCs w:val="28"/>
        </w:rPr>
        <w:t>).</w:t>
      </w:r>
    </w:p>
    <w:p w14:paraId="6914F6C9" w14:textId="77777777" w:rsidR="00091DDB" w:rsidRPr="00091DDB" w:rsidRDefault="00091DDB" w:rsidP="00091DDB">
      <w:pPr>
        <w:pStyle w:val="0-1"/>
        <w:numPr>
          <w:ilvl w:val="0"/>
          <w:numId w:val="37"/>
        </w:numPr>
        <w:ind w:right="-284"/>
        <w:rPr>
          <w:szCs w:val="28"/>
        </w:rPr>
      </w:pPr>
      <w:r w:rsidRPr="00091DDB">
        <w:rPr>
          <w:szCs w:val="28"/>
        </w:rPr>
        <w:t>Далее каждый, отличный от корневого, мост просчитывает кратчайший путь к корневому. Соответствующий порт называется корневым портом (англ. </w:t>
      </w:r>
      <w:r w:rsidRPr="00091DDB">
        <w:rPr>
          <w:i/>
          <w:szCs w:val="28"/>
          <w:lang w:val="en"/>
        </w:rPr>
        <w:t>Root</w:t>
      </w:r>
      <w:r w:rsidRPr="00091DDB">
        <w:rPr>
          <w:i/>
          <w:szCs w:val="28"/>
        </w:rPr>
        <w:t xml:space="preserve"> </w:t>
      </w:r>
      <w:r w:rsidRPr="00091DDB">
        <w:rPr>
          <w:i/>
          <w:szCs w:val="28"/>
          <w:lang w:val="en"/>
        </w:rPr>
        <w:t>Port</w:t>
      </w:r>
      <w:r w:rsidRPr="00091DDB">
        <w:rPr>
          <w:szCs w:val="28"/>
        </w:rPr>
        <w:t>). У любого не корневого коммутатора может быть только один корневой порт.</w:t>
      </w:r>
    </w:p>
    <w:p w14:paraId="644C6EC2" w14:textId="77777777" w:rsidR="00091DDB" w:rsidRPr="00091DDB" w:rsidRDefault="00091DDB" w:rsidP="00091DDB">
      <w:pPr>
        <w:pStyle w:val="0-1"/>
        <w:numPr>
          <w:ilvl w:val="0"/>
          <w:numId w:val="37"/>
        </w:numPr>
        <w:ind w:right="-284"/>
        <w:rPr>
          <w:szCs w:val="28"/>
        </w:rPr>
      </w:pPr>
      <w:r w:rsidRPr="00091DDB">
        <w:rPr>
          <w:szCs w:val="28"/>
        </w:rPr>
        <w:t xml:space="preserve">После этого для каждого сегмента сети, к которому присоединён более чем один порт моста, просчитывается кратчайший путь к корневому порту. Мост, через который проходит этот путь, становится </w:t>
      </w:r>
      <w:r w:rsidRPr="00091DDB">
        <w:rPr>
          <w:b/>
          <w:bCs/>
          <w:szCs w:val="28"/>
        </w:rPr>
        <w:t>назначенным</w:t>
      </w:r>
      <w:r w:rsidRPr="00091DDB">
        <w:rPr>
          <w:szCs w:val="28"/>
        </w:rPr>
        <w:t xml:space="preserve"> для этой сети (англ. </w:t>
      </w:r>
      <w:r w:rsidRPr="00091DDB">
        <w:rPr>
          <w:i/>
          <w:szCs w:val="28"/>
          <w:lang w:val="en"/>
        </w:rPr>
        <w:t>Designated</w:t>
      </w:r>
      <w:r w:rsidRPr="00091DDB">
        <w:rPr>
          <w:i/>
          <w:szCs w:val="28"/>
        </w:rPr>
        <w:t xml:space="preserve"> </w:t>
      </w:r>
      <w:r w:rsidRPr="00091DDB">
        <w:rPr>
          <w:i/>
          <w:szCs w:val="28"/>
          <w:lang w:val="en"/>
        </w:rPr>
        <w:t>Bridge</w:t>
      </w:r>
      <w:r w:rsidRPr="00091DDB">
        <w:rPr>
          <w:szCs w:val="28"/>
        </w:rPr>
        <w:t xml:space="preserve">), а соответствующий порт — </w:t>
      </w:r>
      <w:r w:rsidRPr="00091DDB">
        <w:rPr>
          <w:b/>
          <w:bCs/>
          <w:szCs w:val="28"/>
        </w:rPr>
        <w:t>назначенным портом</w:t>
      </w:r>
      <w:r w:rsidRPr="00091DDB">
        <w:rPr>
          <w:szCs w:val="28"/>
        </w:rPr>
        <w:t xml:space="preserve"> (англ. </w:t>
      </w:r>
      <w:r w:rsidRPr="00091DDB">
        <w:rPr>
          <w:i/>
          <w:szCs w:val="28"/>
          <w:lang w:val="en"/>
        </w:rPr>
        <w:t>Designated</w:t>
      </w:r>
      <w:r w:rsidRPr="00091DDB">
        <w:rPr>
          <w:i/>
          <w:szCs w:val="28"/>
        </w:rPr>
        <w:t xml:space="preserve"> </w:t>
      </w:r>
      <w:r w:rsidRPr="00091DDB">
        <w:rPr>
          <w:i/>
          <w:szCs w:val="28"/>
          <w:lang w:val="en"/>
        </w:rPr>
        <w:t>port</w:t>
      </w:r>
      <w:r w:rsidRPr="00091DDB">
        <w:rPr>
          <w:szCs w:val="28"/>
        </w:rPr>
        <w:t>).</w:t>
      </w:r>
    </w:p>
    <w:p w14:paraId="6341FE56" w14:textId="77777777" w:rsidR="00091DDB" w:rsidRPr="00091DDB" w:rsidRDefault="00091DDB" w:rsidP="00091DDB">
      <w:pPr>
        <w:pStyle w:val="0-1"/>
        <w:numPr>
          <w:ilvl w:val="0"/>
          <w:numId w:val="37"/>
        </w:numPr>
        <w:ind w:right="-284"/>
        <w:rPr>
          <w:szCs w:val="28"/>
        </w:rPr>
      </w:pPr>
      <w:r w:rsidRPr="00091DDB">
        <w:rPr>
          <w:szCs w:val="28"/>
        </w:rPr>
        <w:t>Далее во всех сегментах, с которыми соединены более одного порта моста, все мосты блокируют все порты, не являющиеся корневыми и назначенными. В итоге получается древовидная структура (математический граф) с вершиной в виде корневого коммутатора.</w:t>
      </w:r>
    </w:p>
    <w:p w14:paraId="75C71EBA" w14:textId="77777777" w:rsidR="00091DDB" w:rsidRPr="00212CF2" w:rsidRDefault="00091DDB" w:rsidP="00091DDB">
      <w:pPr>
        <w:pStyle w:val="0-1"/>
        <w:ind w:right="-284"/>
        <w:rPr>
          <w:szCs w:val="28"/>
        </w:rPr>
      </w:pPr>
    </w:p>
    <w:p w14:paraId="72F2BE94" w14:textId="77777777" w:rsidR="008B368A" w:rsidRPr="00212CF2" w:rsidRDefault="008B368A" w:rsidP="00091DDB">
      <w:pPr>
        <w:pStyle w:val="0-1"/>
        <w:ind w:right="-284"/>
        <w:rPr>
          <w:szCs w:val="28"/>
        </w:rPr>
      </w:pPr>
    </w:p>
    <w:p w14:paraId="65861B17" w14:textId="77777777" w:rsidR="008B368A" w:rsidRPr="00212CF2" w:rsidRDefault="008B368A" w:rsidP="00091DDB">
      <w:pPr>
        <w:pStyle w:val="0-1"/>
        <w:ind w:right="-284"/>
        <w:rPr>
          <w:szCs w:val="28"/>
        </w:rPr>
      </w:pPr>
    </w:p>
    <w:p w14:paraId="64CA2DC6" w14:textId="77777777" w:rsidR="008B368A" w:rsidRPr="00212CF2" w:rsidRDefault="008B368A" w:rsidP="00091DDB">
      <w:pPr>
        <w:pStyle w:val="0-1"/>
        <w:ind w:right="-284"/>
        <w:rPr>
          <w:szCs w:val="28"/>
        </w:rPr>
      </w:pPr>
    </w:p>
    <w:p w14:paraId="3B4AFEC4" w14:textId="77777777" w:rsidR="008B368A" w:rsidRPr="00212CF2" w:rsidRDefault="008B368A" w:rsidP="00091DDB">
      <w:pPr>
        <w:pStyle w:val="0-1"/>
        <w:ind w:right="-284"/>
        <w:rPr>
          <w:szCs w:val="28"/>
        </w:rPr>
      </w:pPr>
    </w:p>
    <w:p w14:paraId="471C6604" w14:textId="77777777" w:rsidR="008B368A" w:rsidRPr="00212CF2" w:rsidRDefault="008B368A" w:rsidP="00091DDB">
      <w:pPr>
        <w:pStyle w:val="0-1"/>
        <w:ind w:right="-284"/>
        <w:rPr>
          <w:szCs w:val="28"/>
        </w:rPr>
      </w:pPr>
    </w:p>
    <w:p w14:paraId="278285DD" w14:textId="77777777" w:rsidR="008B368A" w:rsidRPr="00212CF2" w:rsidRDefault="008B368A" w:rsidP="00091DDB">
      <w:pPr>
        <w:pStyle w:val="0-1"/>
        <w:ind w:right="-284"/>
        <w:rPr>
          <w:szCs w:val="28"/>
        </w:rPr>
      </w:pPr>
    </w:p>
    <w:p w14:paraId="55564407" w14:textId="77777777" w:rsidR="008B368A" w:rsidRPr="00212CF2" w:rsidRDefault="008B368A" w:rsidP="00091DDB">
      <w:pPr>
        <w:pStyle w:val="0-1"/>
        <w:ind w:right="-284"/>
        <w:rPr>
          <w:szCs w:val="28"/>
        </w:rPr>
      </w:pPr>
    </w:p>
    <w:p w14:paraId="697CAB17" w14:textId="77777777" w:rsidR="008B368A" w:rsidRPr="00212CF2" w:rsidRDefault="008B368A" w:rsidP="00091DDB">
      <w:pPr>
        <w:pStyle w:val="0-1"/>
        <w:ind w:right="-284"/>
        <w:rPr>
          <w:szCs w:val="28"/>
        </w:rPr>
      </w:pPr>
    </w:p>
    <w:p w14:paraId="6EBC766E" w14:textId="77777777" w:rsidR="008B368A" w:rsidRPr="00212CF2" w:rsidRDefault="008B368A" w:rsidP="00091DDB">
      <w:pPr>
        <w:pStyle w:val="0-1"/>
        <w:ind w:right="-284"/>
        <w:rPr>
          <w:szCs w:val="28"/>
        </w:rPr>
      </w:pPr>
    </w:p>
    <w:p w14:paraId="4F185B70" w14:textId="77777777" w:rsidR="008B368A" w:rsidRPr="00212CF2" w:rsidRDefault="008B368A" w:rsidP="00091DDB">
      <w:pPr>
        <w:pStyle w:val="0-1"/>
        <w:ind w:right="-284"/>
        <w:rPr>
          <w:szCs w:val="28"/>
        </w:rPr>
      </w:pPr>
    </w:p>
    <w:p w14:paraId="7478ACBA" w14:textId="77777777" w:rsidR="00091DDB" w:rsidRPr="00091DDB" w:rsidRDefault="00091DDB" w:rsidP="00840C1B">
      <w:pPr>
        <w:pStyle w:val="0-0"/>
        <w:numPr>
          <w:ilvl w:val="2"/>
          <w:numId w:val="38"/>
        </w:numPr>
        <w:spacing w:line="240" w:lineRule="auto"/>
        <w:ind w:left="1146" w:right="-284"/>
        <w:rPr>
          <w:sz w:val="28"/>
          <w:szCs w:val="28"/>
        </w:rPr>
      </w:pPr>
      <w:r w:rsidRPr="00091DDB">
        <w:rPr>
          <w:sz w:val="28"/>
          <w:szCs w:val="28"/>
        </w:rPr>
        <w:lastRenderedPageBreak/>
        <w:t xml:space="preserve">Применение </w:t>
      </w:r>
      <w:r w:rsidRPr="00091DDB">
        <w:rPr>
          <w:sz w:val="28"/>
          <w:szCs w:val="28"/>
          <w:lang w:val="en-US"/>
        </w:rPr>
        <w:t>STP</w:t>
      </w:r>
      <w:r w:rsidRPr="008B368A">
        <w:rPr>
          <w:sz w:val="28"/>
          <w:szCs w:val="28"/>
        </w:rPr>
        <w:t xml:space="preserve"> </w:t>
      </w:r>
      <w:r w:rsidRPr="00091DDB">
        <w:rPr>
          <w:sz w:val="28"/>
          <w:szCs w:val="28"/>
        </w:rPr>
        <w:t>для нашей сети</w:t>
      </w:r>
    </w:p>
    <w:p w14:paraId="548761FE" w14:textId="77777777" w:rsidR="008B368A" w:rsidRDefault="00AF3136" w:rsidP="008B368A">
      <w:pPr>
        <w:jc w:val="center"/>
      </w:pPr>
      <w:r>
        <w:rPr>
          <w:noProof/>
          <w:lang w:eastAsia="ru-RU"/>
        </w:rPr>
        <w:drawing>
          <wp:inline distT="0" distB="0" distL="0" distR="0" wp14:anchorId="12913340" wp14:editId="6767C789">
            <wp:extent cx="4400550" cy="4619625"/>
            <wp:effectExtent l="0" t="0" r="0" b="0"/>
            <wp:docPr id="2" name="Рисунок 2" descr="C:\Users\350\Desktop\S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350\Desktop\ST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50" cy="4619625"/>
                    </a:xfrm>
                    <a:prstGeom prst="rect">
                      <a:avLst/>
                    </a:prstGeom>
                    <a:noFill/>
                    <a:ln>
                      <a:noFill/>
                    </a:ln>
                  </pic:spPr>
                </pic:pic>
              </a:graphicData>
            </a:graphic>
          </wp:inline>
        </w:drawing>
      </w:r>
      <w:r w:rsidR="008B368A">
        <w:br w:type="page"/>
      </w:r>
    </w:p>
    <w:p w14:paraId="68C72204" w14:textId="77777777" w:rsidR="00570C4D" w:rsidRPr="00822390" w:rsidRDefault="00570C4D" w:rsidP="00336474">
      <w:pPr>
        <w:pStyle w:val="20"/>
      </w:pPr>
      <w:bookmarkStart w:id="17" w:name="_Toc325955074"/>
      <w:r w:rsidRPr="003917D5">
        <w:lastRenderedPageBreak/>
        <w:t>4.</w:t>
      </w:r>
      <w:r w:rsidR="00401BA7">
        <w:t>3</w:t>
      </w:r>
      <w:r w:rsidRPr="003917D5">
        <w:t xml:space="preserve"> Защита от внешнего несанкционированного доступа</w:t>
      </w:r>
      <w:bookmarkEnd w:id="17"/>
      <w:r w:rsidRPr="003917D5">
        <w:t xml:space="preserve"> </w:t>
      </w:r>
    </w:p>
    <w:p w14:paraId="3A70DE00" w14:textId="77777777" w:rsidR="00570C4D" w:rsidRPr="00822390" w:rsidRDefault="00570C4D" w:rsidP="00336474">
      <w:pPr>
        <w:pStyle w:val="20"/>
      </w:pPr>
      <w:bookmarkStart w:id="18" w:name="_Toc325955075"/>
      <w:r w:rsidRPr="003917D5">
        <w:t>4.</w:t>
      </w:r>
      <w:r w:rsidR="00401BA7">
        <w:t>3</w:t>
      </w:r>
      <w:r w:rsidRPr="003917D5">
        <w:t>.1 Применение межсетевого экрана</w:t>
      </w:r>
      <w:bookmarkEnd w:id="18"/>
    </w:p>
    <w:p w14:paraId="17018B15" w14:textId="77777777" w:rsidR="003917D5" w:rsidRPr="003917D5" w:rsidRDefault="003917D5" w:rsidP="004C08E5">
      <w:pPr>
        <w:pStyle w:val="0-1"/>
        <w:ind w:right="-424"/>
        <w:rPr>
          <w:b/>
          <w:sz w:val="24"/>
        </w:rPr>
      </w:pPr>
      <w:r w:rsidRPr="003917D5">
        <w:t>Межсетевой экран или сетевой экран</w:t>
      </w:r>
      <w:r w:rsidRPr="005D3F09">
        <w:t> — комплекс аппаратных или программных средств, осуществляющий контроль и фильтрацию проходящих через него сетевых пакетов в соответствии с заданными правилами</w:t>
      </w:r>
      <w:r w:rsidRPr="003917D5">
        <w:t>.</w:t>
      </w:r>
    </w:p>
    <w:p w14:paraId="31415961" w14:textId="77777777" w:rsidR="00570C4D" w:rsidRPr="002E5877" w:rsidRDefault="00570C4D" w:rsidP="004C08E5">
      <w:pPr>
        <w:pStyle w:val="0-1"/>
        <w:ind w:right="-424"/>
      </w:pPr>
      <w:r w:rsidRPr="002E5877">
        <w:t>Решение о том, фильтровать ли с помощью межсетевого экрана конкретные протоколы и адреса, зависит от принятой в защищаемой сети политики безопасности. Межсетевой экран представляет собой набор компонентов, настраиваемых для реализации выбранной политики безопасности.</w:t>
      </w:r>
    </w:p>
    <w:p w14:paraId="330EB348" w14:textId="77777777" w:rsidR="00570C4D" w:rsidRPr="002E5877" w:rsidRDefault="00570C4D" w:rsidP="004C08E5">
      <w:pPr>
        <w:pStyle w:val="0-1"/>
        <w:ind w:right="-424"/>
      </w:pPr>
      <w:r w:rsidRPr="002E5877">
        <w:t>В настоящее время не существует единой и общепризнанной классификации межсетевых экранов. Выделяют следующие классы межсетевых экранов:</w:t>
      </w:r>
    </w:p>
    <w:p w14:paraId="5600B137" w14:textId="77777777" w:rsidR="00570C4D" w:rsidRPr="002E5877" w:rsidRDefault="00570C4D" w:rsidP="00E96CE7">
      <w:pPr>
        <w:pStyle w:val="0-1"/>
        <w:numPr>
          <w:ilvl w:val="0"/>
          <w:numId w:val="13"/>
        </w:numPr>
        <w:ind w:right="-424"/>
      </w:pPr>
      <w:r w:rsidRPr="002E5877">
        <w:t>Фильтрующие маршрутизаторы.</w:t>
      </w:r>
    </w:p>
    <w:p w14:paraId="739B5F92" w14:textId="77777777" w:rsidR="00570C4D" w:rsidRPr="002E5877" w:rsidRDefault="00570C4D" w:rsidP="00E96CE7">
      <w:pPr>
        <w:pStyle w:val="0-1"/>
        <w:numPr>
          <w:ilvl w:val="0"/>
          <w:numId w:val="13"/>
        </w:numPr>
        <w:ind w:right="-424"/>
      </w:pPr>
      <w:r w:rsidRPr="002E5877">
        <w:t>Шлюзы сеансового уровня.</w:t>
      </w:r>
    </w:p>
    <w:p w14:paraId="2AAE6704" w14:textId="77777777" w:rsidR="00570C4D" w:rsidRPr="004C08E5" w:rsidRDefault="00570C4D" w:rsidP="00E96CE7">
      <w:pPr>
        <w:pStyle w:val="0-1"/>
        <w:numPr>
          <w:ilvl w:val="0"/>
          <w:numId w:val="13"/>
        </w:numPr>
        <w:ind w:right="-424"/>
      </w:pPr>
      <w:r w:rsidRPr="002E5877">
        <w:t>Шлюзы уровня приложений.</w:t>
      </w:r>
    </w:p>
    <w:p w14:paraId="7FB2CB68" w14:textId="77777777" w:rsidR="004C08E5" w:rsidRPr="002E5877" w:rsidRDefault="004C08E5" w:rsidP="004C08E5">
      <w:pPr>
        <w:spacing w:after="0" w:line="240" w:lineRule="auto"/>
        <w:ind w:left="1287" w:right="-285"/>
        <w:jc w:val="both"/>
        <w:rPr>
          <w:rFonts w:ascii="Times New Roman" w:hAnsi="Times New Roman"/>
          <w:sz w:val="24"/>
          <w:szCs w:val="24"/>
        </w:rPr>
      </w:pPr>
    </w:p>
    <w:p w14:paraId="09325583" w14:textId="77777777" w:rsidR="00570C4D" w:rsidRPr="00834C88" w:rsidRDefault="00570C4D" w:rsidP="00336474">
      <w:pPr>
        <w:pStyle w:val="20"/>
      </w:pPr>
      <w:bookmarkStart w:id="19" w:name="_Toc325955076"/>
      <w:r w:rsidRPr="006809D8">
        <w:t>4.</w:t>
      </w:r>
      <w:r w:rsidR="00401BA7">
        <w:t>3</w:t>
      </w:r>
      <w:r w:rsidRPr="006809D8">
        <w:t>.2 Аутентификации в Интернет</w:t>
      </w:r>
      <w:bookmarkEnd w:id="19"/>
    </w:p>
    <w:p w14:paraId="6B073876" w14:textId="77777777" w:rsidR="004C08E5" w:rsidRPr="00834C88" w:rsidRDefault="004C08E5" w:rsidP="00374408">
      <w:pPr>
        <w:pStyle w:val="af6"/>
        <w:spacing w:after="0"/>
        <w:ind w:right="-285"/>
        <w:jc w:val="both"/>
      </w:pPr>
    </w:p>
    <w:p w14:paraId="0F0DF7B6" w14:textId="77777777" w:rsidR="00570C4D" w:rsidRDefault="00570C4D" w:rsidP="00834C88">
      <w:pPr>
        <w:pStyle w:val="0-1"/>
      </w:pPr>
      <w:r w:rsidRPr="002E5877">
        <w:t>При удаленном доступе к сети также применяются процедуры идентификации и аутентификации.</w:t>
      </w:r>
    </w:p>
    <w:p w14:paraId="25E4C9E0" w14:textId="77777777" w:rsidR="00834C88" w:rsidRPr="002E5877" w:rsidRDefault="00834C88" w:rsidP="00834C88">
      <w:pPr>
        <w:pStyle w:val="0-1"/>
      </w:pPr>
    </w:p>
    <w:p w14:paraId="55215829" w14:textId="77777777" w:rsidR="00570C4D" w:rsidRDefault="00570C4D" w:rsidP="00834C88">
      <w:pPr>
        <w:pStyle w:val="0-1"/>
      </w:pPr>
      <w:r w:rsidRPr="00834C88">
        <w:rPr>
          <w:i/>
        </w:rPr>
        <w:t>Аутентификация</w:t>
      </w:r>
      <w:r w:rsidRPr="002E5877">
        <w:t xml:space="preserve"> - идентификация источника информации.</w:t>
      </w:r>
    </w:p>
    <w:p w14:paraId="7B40092A" w14:textId="77777777" w:rsidR="00834C88" w:rsidRPr="002E5877" w:rsidRDefault="00834C88" w:rsidP="00834C88">
      <w:pPr>
        <w:pStyle w:val="0-1"/>
      </w:pPr>
    </w:p>
    <w:p w14:paraId="62AC7C27" w14:textId="77777777" w:rsidR="00834C88" w:rsidRDefault="00570C4D" w:rsidP="00834C88">
      <w:pPr>
        <w:pStyle w:val="0-1"/>
      </w:pPr>
      <w:r w:rsidRPr="002E5877">
        <w:t xml:space="preserve">Существует </w:t>
      </w:r>
      <w:r w:rsidR="00834C88">
        <w:t>различные</w:t>
      </w:r>
      <w:r w:rsidRPr="002E5877">
        <w:t xml:space="preserve"> класс</w:t>
      </w:r>
      <w:r w:rsidR="00834C88">
        <w:t>ы</w:t>
      </w:r>
      <w:r w:rsidRPr="002E5877">
        <w:t xml:space="preserve"> аутентификации, начиная с полного ее отсутствия до оче</w:t>
      </w:r>
      <w:r w:rsidR="00834C88">
        <w:t>нь строгих механизмов контроля:</w:t>
      </w:r>
    </w:p>
    <w:p w14:paraId="0E23D397" w14:textId="77777777" w:rsidR="00834C88" w:rsidRDefault="00834C88" w:rsidP="00834C88">
      <w:pPr>
        <w:pStyle w:val="0-1"/>
      </w:pPr>
    </w:p>
    <w:p w14:paraId="0F78FF28" w14:textId="77777777" w:rsidR="00570C4D" w:rsidRPr="00834C88" w:rsidRDefault="00570C4D" w:rsidP="00E96CE7">
      <w:pPr>
        <w:pStyle w:val="0-1"/>
        <w:numPr>
          <w:ilvl w:val="0"/>
          <w:numId w:val="14"/>
        </w:numPr>
      </w:pPr>
      <w:r w:rsidRPr="00834C88">
        <w:t>Отсутствие аутентификации</w:t>
      </w:r>
    </w:p>
    <w:p w14:paraId="2FE156F5" w14:textId="77777777" w:rsidR="00570C4D" w:rsidRDefault="00570C4D" w:rsidP="0092273F">
      <w:pPr>
        <w:pStyle w:val="0-1"/>
      </w:pPr>
      <w:r w:rsidRPr="002E5877">
        <w:t xml:space="preserve">Простейшая </w:t>
      </w:r>
      <w:proofErr w:type="spellStart"/>
      <w:r w:rsidRPr="002E5877">
        <w:t>аутентификационная</w:t>
      </w:r>
      <w:proofErr w:type="spellEnd"/>
      <w:r w:rsidRPr="002E5877">
        <w:t xml:space="preserve"> система не имеет аутентификации вовсе. </w:t>
      </w:r>
    </w:p>
    <w:p w14:paraId="72D1BC08" w14:textId="77777777" w:rsidR="00744DC4" w:rsidRPr="002E5877" w:rsidRDefault="00744DC4" w:rsidP="0092273F">
      <w:pPr>
        <w:pStyle w:val="0-1"/>
      </w:pPr>
    </w:p>
    <w:p w14:paraId="73278699" w14:textId="77777777" w:rsidR="00570C4D" w:rsidRPr="002E5877" w:rsidRDefault="00570C4D" w:rsidP="00E96CE7">
      <w:pPr>
        <w:pStyle w:val="0-1"/>
        <w:numPr>
          <w:ilvl w:val="0"/>
          <w:numId w:val="14"/>
        </w:numPr>
      </w:pPr>
      <w:proofErr w:type="spellStart"/>
      <w:r w:rsidRPr="002E5877">
        <w:t>Аутентификационные</w:t>
      </w:r>
      <w:proofErr w:type="spellEnd"/>
      <w:r w:rsidRPr="002E5877">
        <w:t xml:space="preserve"> механизмы, уязвимые для пассивных атак</w:t>
      </w:r>
    </w:p>
    <w:p w14:paraId="4E6399FC" w14:textId="77777777" w:rsidR="00570C4D" w:rsidRDefault="00570C4D" w:rsidP="00744DC4">
      <w:pPr>
        <w:pStyle w:val="0-1"/>
      </w:pPr>
      <w:r w:rsidRPr="002E5877">
        <w:t xml:space="preserve">Простая проверка пароля является наиболее общей формой аутентификации. Простые </w:t>
      </w:r>
      <w:proofErr w:type="spellStart"/>
      <w:r w:rsidRPr="002E5877">
        <w:t>аутентификационные</w:t>
      </w:r>
      <w:proofErr w:type="spellEnd"/>
      <w:r w:rsidRPr="002E5877">
        <w:t xml:space="preserve"> проверки имеют различные формы: ключ может быть паролем, запомненным пользователем, он может быть физическим или электронным объектом, принадлежащим пользователю, он может быть уникальной биологической характеристикой. Простые </w:t>
      </w:r>
      <w:proofErr w:type="spellStart"/>
      <w:r w:rsidRPr="002E5877">
        <w:t>аутентификационные</w:t>
      </w:r>
      <w:proofErr w:type="spellEnd"/>
      <w:r w:rsidRPr="002E5877">
        <w:t xml:space="preserve"> системы считаются "раскрывающими", так как, если ключ передается по сети, он может быть перехвачен злоумышленником. Механизмы раскрывающей аутентификации уязвимы для атак “воспроизведения”. Ключи доступа могут быть запомнены в атакуемой машине и при наличии бреши в системе безопасности можно получить доступ ко всем паролям. Обычно форма хранения паролей допускает их сверку, но не чтение.</w:t>
      </w:r>
    </w:p>
    <w:p w14:paraId="5E1742DE" w14:textId="77777777" w:rsidR="0062747F" w:rsidRPr="002E5877" w:rsidRDefault="0062747F" w:rsidP="00744DC4">
      <w:pPr>
        <w:pStyle w:val="0-1"/>
      </w:pPr>
    </w:p>
    <w:p w14:paraId="3D6D352F" w14:textId="77777777" w:rsidR="00570C4D" w:rsidRPr="002E5877" w:rsidRDefault="00570C4D" w:rsidP="00E96CE7">
      <w:pPr>
        <w:pStyle w:val="0-1"/>
        <w:numPr>
          <w:ilvl w:val="0"/>
          <w:numId w:val="14"/>
        </w:numPr>
      </w:pPr>
      <w:proofErr w:type="spellStart"/>
      <w:r w:rsidRPr="002E5877">
        <w:t>Аутентификационные</w:t>
      </w:r>
      <w:proofErr w:type="spellEnd"/>
      <w:r w:rsidRPr="002E5877">
        <w:t xml:space="preserve"> механизмы, уязвимые для активных атак</w:t>
      </w:r>
    </w:p>
    <w:p w14:paraId="219E338D" w14:textId="77777777" w:rsidR="00570C4D" w:rsidRDefault="006C4E3F" w:rsidP="006C4E3F">
      <w:pPr>
        <w:pStyle w:val="0-1"/>
      </w:pPr>
      <w:proofErr w:type="spellStart"/>
      <w:r>
        <w:lastRenderedPageBreak/>
        <w:t>Не</w:t>
      </w:r>
      <w:r w:rsidR="00570C4D" w:rsidRPr="002E5877">
        <w:t>раскрывающие</w:t>
      </w:r>
      <w:proofErr w:type="spellEnd"/>
      <w:r w:rsidR="00570C4D" w:rsidRPr="002E5877">
        <w:t xml:space="preserve"> парольные системы созданы для предотвращения атак воспроизведения. Разработано несколько систем для генерации не раскрываемых паролей. Система аутентификации S/Key (TM), разработанная в </w:t>
      </w:r>
      <w:proofErr w:type="spellStart"/>
      <w:r w:rsidR="00570C4D" w:rsidRPr="002E5877">
        <w:t>Bellcore</w:t>
      </w:r>
      <w:proofErr w:type="spellEnd"/>
      <w:r w:rsidR="00570C4D" w:rsidRPr="002E5877">
        <w:t xml:space="preserve"> генерирует много одноразовых паролей из одного секретного ключа [Haller94]. Она не использует физических объектов (</w:t>
      </w:r>
      <w:proofErr w:type="spellStart"/>
      <w:r w:rsidR="00570C4D" w:rsidRPr="002E5877">
        <w:t>token</w:t>
      </w:r>
      <w:proofErr w:type="spellEnd"/>
      <w:r w:rsidR="00570C4D" w:rsidRPr="002E5877">
        <w:t xml:space="preserve">), поэтому удобна для аутентификации машина-машина. Аутентификация S/Key не требует запоминания секретного ключа пользователя, что является преимуществом при работе с ненадежными вычислительными системами. В ее сегодняшнем виде система S/Key уязвима для переборных атак со словарем в случае неудачного выбора пароля. </w:t>
      </w:r>
    </w:p>
    <w:p w14:paraId="4D2C7C24" w14:textId="77777777" w:rsidR="00E041B2" w:rsidRDefault="00E041B2" w:rsidP="006C4E3F">
      <w:pPr>
        <w:pStyle w:val="0-1"/>
      </w:pPr>
    </w:p>
    <w:p w14:paraId="3EA35BB4" w14:textId="77777777" w:rsidR="00E041B2" w:rsidRPr="002E5877" w:rsidRDefault="00E041B2" w:rsidP="006C4E3F">
      <w:pPr>
        <w:pStyle w:val="0-1"/>
      </w:pPr>
    </w:p>
    <w:p w14:paraId="1C01CE14" w14:textId="77777777" w:rsidR="00570C4D" w:rsidRPr="002E5877" w:rsidRDefault="00570C4D" w:rsidP="00E96CE7">
      <w:pPr>
        <w:pStyle w:val="0-1"/>
        <w:numPr>
          <w:ilvl w:val="0"/>
          <w:numId w:val="14"/>
        </w:numPr>
      </w:pPr>
      <w:proofErr w:type="spellStart"/>
      <w:r w:rsidRPr="002E5877">
        <w:t>А</w:t>
      </w:r>
      <w:r w:rsidR="00E041B2">
        <w:t>утентификационные</w:t>
      </w:r>
      <w:proofErr w:type="spellEnd"/>
      <w:r w:rsidR="00E041B2">
        <w:t xml:space="preserve"> механизмы, не</w:t>
      </w:r>
      <w:r w:rsidRPr="002E5877">
        <w:t>уязвимые для пассивных атак</w:t>
      </w:r>
    </w:p>
    <w:p w14:paraId="0C4B85E6" w14:textId="77777777" w:rsidR="00570C4D" w:rsidRPr="002E5877" w:rsidRDefault="00570C4D" w:rsidP="00E041B2">
      <w:pPr>
        <w:pStyle w:val="0-1"/>
      </w:pPr>
      <w:r w:rsidRPr="002E5877">
        <w:t xml:space="preserve">Более мощные </w:t>
      </w:r>
      <w:proofErr w:type="spellStart"/>
      <w:r w:rsidRPr="002E5877">
        <w:t>аутентификационные</w:t>
      </w:r>
      <w:proofErr w:type="spellEnd"/>
      <w:r w:rsidRPr="002E5877">
        <w:t xml:space="preserve"> системы используют вычислительные возможности партнеров, участвующих в процессе аутентификации. Аутентификация может быть однонаправленной, например аутентификация </w:t>
      </w:r>
      <w:r w:rsidR="00E041B2">
        <w:t>п</w:t>
      </w:r>
      <w:r w:rsidRPr="002E5877">
        <w:t>ользователей в вычислительной системе, или она может быть взаимной, когда оба партнера должны идентифицировать друг друга. Некоторые системы аутентификации используют криптографические методы и формируют общий секретный код (например, ключ сессии), который может быть использован при последующем обмене. Эти системы аутентификации могут также обеспечить, когда требуется, конфиденциальность (используя шифрование) при передаче данных по незащищенным сетям.</w:t>
      </w:r>
    </w:p>
    <w:p w14:paraId="485C779C" w14:textId="77777777" w:rsidR="00867859" w:rsidRPr="00E041B2" w:rsidRDefault="00867859" w:rsidP="00374408">
      <w:pPr>
        <w:spacing w:after="0" w:line="240" w:lineRule="auto"/>
        <w:ind w:left="66" w:right="-285" w:firstLine="501"/>
        <w:rPr>
          <w:rFonts w:ascii="Times New Roman" w:hAnsi="Times New Roman"/>
          <w:b/>
          <w:sz w:val="24"/>
          <w:szCs w:val="24"/>
        </w:rPr>
      </w:pPr>
    </w:p>
    <w:p w14:paraId="1E657836" w14:textId="77777777" w:rsidR="000C6185" w:rsidRPr="00E041B2" w:rsidRDefault="000C6185" w:rsidP="00374408">
      <w:pPr>
        <w:spacing w:after="0" w:line="240" w:lineRule="auto"/>
        <w:ind w:left="66" w:right="-285" w:firstLine="501"/>
        <w:rPr>
          <w:rFonts w:ascii="Times New Roman" w:hAnsi="Times New Roman"/>
          <w:b/>
          <w:sz w:val="24"/>
          <w:szCs w:val="24"/>
        </w:rPr>
      </w:pPr>
    </w:p>
    <w:p w14:paraId="35C16F9B" w14:textId="77777777" w:rsidR="00867859" w:rsidRDefault="00867859" w:rsidP="00374408">
      <w:pPr>
        <w:pStyle w:val="af6"/>
        <w:spacing w:after="0"/>
        <w:ind w:right="-285" w:firstLine="0"/>
        <w:jc w:val="center"/>
        <w:rPr>
          <w:b w:val="0"/>
        </w:rPr>
      </w:pPr>
    </w:p>
    <w:p w14:paraId="58E36BCB" w14:textId="77777777" w:rsidR="00570C4D" w:rsidRPr="002E5877" w:rsidRDefault="00570C4D" w:rsidP="00374408">
      <w:pPr>
        <w:pStyle w:val="af6"/>
        <w:spacing w:after="0"/>
        <w:ind w:right="-285" w:firstLine="0"/>
        <w:jc w:val="center"/>
        <w:rPr>
          <w:b w:val="0"/>
        </w:rPr>
      </w:pPr>
      <w:bookmarkStart w:id="20" w:name="_Toc325955077"/>
      <w:r w:rsidRPr="002E5877">
        <w:rPr>
          <w:b w:val="0"/>
        </w:rPr>
        <w:t>Разграничим доступ к сети в зависимости от пользователя (см. таблицу  4.4)</w:t>
      </w:r>
      <w:bookmarkEnd w:id="20"/>
    </w:p>
    <w:p w14:paraId="27AB2676" w14:textId="77777777" w:rsidR="00570C4D" w:rsidRPr="002E5877" w:rsidRDefault="00570C4D" w:rsidP="00374408">
      <w:pPr>
        <w:ind w:right="-285"/>
        <w:jc w:val="right"/>
        <w:rPr>
          <w:rFonts w:ascii="Times New Roman" w:hAnsi="Times New Roman"/>
          <w:bCs/>
          <w:sz w:val="24"/>
          <w:szCs w:val="24"/>
        </w:rPr>
      </w:pPr>
      <w:r w:rsidRPr="002E5877">
        <w:rPr>
          <w:rFonts w:ascii="Times New Roman" w:hAnsi="Times New Roman"/>
          <w:bCs/>
          <w:sz w:val="24"/>
          <w:szCs w:val="24"/>
        </w:rPr>
        <w:t>Таблица 4.4</w:t>
      </w:r>
    </w:p>
    <w:tbl>
      <w:tblPr>
        <w:tblW w:w="74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81"/>
        <w:gridCol w:w="984"/>
        <w:gridCol w:w="900"/>
        <w:gridCol w:w="1260"/>
        <w:gridCol w:w="900"/>
      </w:tblGrid>
      <w:tr w:rsidR="00570C4D" w:rsidRPr="002E5877" w14:paraId="1E10E966" w14:textId="77777777" w:rsidTr="0078622D">
        <w:trPr>
          <w:trHeight w:val="718"/>
          <w:jc w:val="center"/>
        </w:trPr>
        <w:tc>
          <w:tcPr>
            <w:tcW w:w="3381" w:type="dxa"/>
          </w:tcPr>
          <w:p w14:paraId="6BEF3CEE" w14:textId="77777777" w:rsidR="00570C4D" w:rsidRPr="0078622D" w:rsidRDefault="00570C4D" w:rsidP="00374408">
            <w:pPr>
              <w:ind w:right="-285"/>
              <w:jc w:val="center"/>
              <w:rPr>
                <w:rFonts w:ascii="Times New Roman" w:hAnsi="Times New Roman"/>
                <w:b/>
                <w:sz w:val="24"/>
                <w:szCs w:val="24"/>
              </w:rPr>
            </w:pPr>
            <w:r w:rsidRPr="0078622D">
              <w:rPr>
                <w:rFonts w:ascii="Times New Roman" w:hAnsi="Times New Roman"/>
                <w:b/>
                <w:sz w:val="24"/>
                <w:szCs w:val="24"/>
              </w:rPr>
              <w:t>Пользователи</w:t>
            </w:r>
          </w:p>
        </w:tc>
        <w:tc>
          <w:tcPr>
            <w:tcW w:w="984" w:type="dxa"/>
            <w:textDirection w:val="btLr"/>
          </w:tcPr>
          <w:p w14:paraId="54015BEA" w14:textId="77777777" w:rsidR="00570C4D" w:rsidRPr="0078622D" w:rsidRDefault="00570C4D" w:rsidP="0078622D">
            <w:pPr>
              <w:ind w:left="113" w:right="-285"/>
              <w:rPr>
                <w:rFonts w:ascii="Times New Roman" w:hAnsi="Times New Roman"/>
                <w:b/>
                <w:sz w:val="20"/>
                <w:szCs w:val="20"/>
                <w:lang w:val="en-US"/>
              </w:rPr>
            </w:pPr>
            <w:r w:rsidRPr="0078622D">
              <w:rPr>
                <w:rFonts w:ascii="Times New Roman" w:hAnsi="Times New Roman"/>
                <w:b/>
                <w:sz w:val="20"/>
                <w:szCs w:val="20"/>
                <w:lang w:val="en-US"/>
              </w:rPr>
              <w:t>Web</w:t>
            </w:r>
          </w:p>
        </w:tc>
        <w:tc>
          <w:tcPr>
            <w:tcW w:w="900" w:type="dxa"/>
            <w:textDirection w:val="btLr"/>
          </w:tcPr>
          <w:p w14:paraId="532FF7BF" w14:textId="77777777" w:rsidR="00570C4D" w:rsidRPr="0078622D" w:rsidRDefault="00570C4D" w:rsidP="0078622D">
            <w:pPr>
              <w:ind w:left="113" w:right="-285"/>
              <w:rPr>
                <w:rFonts w:ascii="Times New Roman" w:hAnsi="Times New Roman"/>
                <w:b/>
                <w:sz w:val="20"/>
                <w:szCs w:val="20"/>
              </w:rPr>
            </w:pPr>
            <w:r w:rsidRPr="0078622D">
              <w:rPr>
                <w:rFonts w:ascii="Times New Roman" w:hAnsi="Times New Roman"/>
                <w:b/>
                <w:sz w:val="20"/>
                <w:szCs w:val="20"/>
                <w:lang w:val="en-US"/>
              </w:rPr>
              <w:t>Mail</w:t>
            </w:r>
          </w:p>
        </w:tc>
        <w:tc>
          <w:tcPr>
            <w:tcW w:w="1260" w:type="dxa"/>
            <w:textDirection w:val="btLr"/>
          </w:tcPr>
          <w:p w14:paraId="72404F1F" w14:textId="77777777" w:rsidR="00570C4D" w:rsidRPr="0078622D" w:rsidRDefault="0078622D" w:rsidP="0078622D">
            <w:pPr>
              <w:ind w:left="113" w:right="-285"/>
              <w:rPr>
                <w:rFonts w:ascii="Times New Roman" w:hAnsi="Times New Roman"/>
                <w:b/>
                <w:sz w:val="20"/>
                <w:szCs w:val="20"/>
                <w:lang w:val="en-US"/>
              </w:rPr>
            </w:pPr>
            <w:r w:rsidRPr="0078622D">
              <w:rPr>
                <w:rFonts w:ascii="Times New Roman" w:hAnsi="Times New Roman"/>
                <w:b/>
                <w:sz w:val="20"/>
                <w:szCs w:val="20"/>
                <w:lang w:val="en-US"/>
              </w:rPr>
              <w:t>AS</w:t>
            </w:r>
          </w:p>
        </w:tc>
        <w:tc>
          <w:tcPr>
            <w:tcW w:w="900" w:type="dxa"/>
            <w:textDirection w:val="btLr"/>
          </w:tcPr>
          <w:p w14:paraId="28285851" w14:textId="77777777" w:rsidR="0078622D" w:rsidRDefault="0078622D" w:rsidP="0078622D">
            <w:pPr>
              <w:ind w:left="113" w:right="-285"/>
              <w:rPr>
                <w:rFonts w:ascii="Times New Roman" w:eastAsia="Times New Roman" w:hAnsi="Times New Roman"/>
                <w:b/>
                <w:color w:val="000000"/>
                <w:sz w:val="20"/>
                <w:szCs w:val="20"/>
                <w:lang w:val="en-US" w:eastAsia="ru-RU"/>
              </w:rPr>
            </w:pPr>
            <w:r w:rsidRPr="000D5C5C">
              <w:rPr>
                <w:rFonts w:ascii="Times New Roman" w:eastAsia="Times New Roman" w:hAnsi="Times New Roman"/>
                <w:b/>
                <w:color w:val="000000"/>
                <w:sz w:val="20"/>
                <w:szCs w:val="20"/>
                <w:lang w:eastAsia="ru-RU"/>
              </w:rPr>
              <w:t>DNS</w:t>
            </w:r>
          </w:p>
          <w:p w14:paraId="2ED0DF3D" w14:textId="77777777" w:rsidR="00570C4D" w:rsidRPr="002E5877" w:rsidRDefault="0078622D" w:rsidP="0078622D">
            <w:pPr>
              <w:ind w:left="113" w:right="-285"/>
              <w:rPr>
                <w:rFonts w:ascii="Times New Roman" w:hAnsi="Times New Roman"/>
                <w:sz w:val="24"/>
                <w:szCs w:val="24"/>
              </w:rPr>
            </w:pPr>
            <w:proofErr w:type="spellStart"/>
            <w:r w:rsidRPr="000D5C5C">
              <w:rPr>
                <w:rFonts w:ascii="Times New Roman" w:eastAsia="Times New Roman" w:hAnsi="Times New Roman"/>
                <w:b/>
                <w:color w:val="000000"/>
                <w:sz w:val="20"/>
                <w:szCs w:val="20"/>
                <w:lang w:eastAsia="ru-RU"/>
              </w:rPr>
              <w:t>внеш</w:t>
            </w:r>
            <w:proofErr w:type="spellEnd"/>
          </w:p>
        </w:tc>
      </w:tr>
      <w:tr w:rsidR="00570C4D" w:rsidRPr="002E5877" w14:paraId="7EC3B0AA" w14:textId="77777777" w:rsidTr="00FD658F">
        <w:trPr>
          <w:trHeight w:val="96"/>
          <w:jc w:val="center"/>
        </w:trPr>
        <w:tc>
          <w:tcPr>
            <w:tcW w:w="3381" w:type="dxa"/>
            <w:vAlign w:val="center"/>
          </w:tcPr>
          <w:p w14:paraId="09D6B76A" w14:textId="77777777"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Филиал 1</w:t>
            </w:r>
          </w:p>
        </w:tc>
        <w:tc>
          <w:tcPr>
            <w:tcW w:w="984" w:type="dxa"/>
          </w:tcPr>
          <w:p w14:paraId="0D470A51"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796390BA"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1260" w:type="dxa"/>
          </w:tcPr>
          <w:p w14:paraId="7BB41E76"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48018E7A" w14:textId="77777777"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14:paraId="4191C753" w14:textId="77777777" w:rsidTr="00FD658F">
        <w:trPr>
          <w:trHeight w:val="96"/>
          <w:jc w:val="center"/>
        </w:trPr>
        <w:tc>
          <w:tcPr>
            <w:tcW w:w="3381" w:type="dxa"/>
            <w:vAlign w:val="center"/>
          </w:tcPr>
          <w:p w14:paraId="345D5B80" w14:textId="77777777"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Филиал 2</w:t>
            </w:r>
          </w:p>
        </w:tc>
        <w:tc>
          <w:tcPr>
            <w:tcW w:w="984" w:type="dxa"/>
          </w:tcPr>
          <w:p w14:paraId="7C8C0D25"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23E147DE"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1260" w:type="dxa"/>
          </w:tcPr>
          <w:p w14:paraId="148EDA34"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4755CC77" w14:textId="77777777"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14:paraId="565AF548" w14:textId="77777777" w:rsidTr="00FD658F">
        <w:trPr>
          <w:trHeight w:val="96"/>
          <w:jc w:val="center"/>
        </w:trPr>
        <w:tc>
          <w:tcPr>
            <w:tcW w:w="3381" w:type="dxa"/>
            <w:vAlign w:val="center"/>
          </w:tcPr>
          <w:p w14:paraId="109889AE" w14:textId="77777777"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Мобильный сотрудник</w:t>
            </w:r>
          </w:p>
        </w:tc>
        <w:tc>
          <w:tcPr>
            <w:tcW w:w="984" w:type="dxa"/>
          </w:tcPr>
          <w:p w14:paraId="46E69979"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179A98D1"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t>
            </w:r>
          </w:p>
        </w:tc>
        <w:tc>
          <w:tcPr>
            <w:tcW w:w="1260" w:type="dxa"/>
          </w:tcPr>
          <w:p w14:paraId="20E545F2"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16B91B59" w14:textId="77777777"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r w:rsidR="00570C4D" w:rsidRPr="002E5877" w14:paraId="387EEF6F" w14:textId="77777777" w:rsidTr="00FD658F">
        <w:trPr>
          <w:trHeight w:val="96"/>
          <w:jc w:val="center"/>
        </w:trPr>
        <w:tc>
          <w:tcPr>
            <w:tcW w:w="3381" w:type="dxa"/>
            <w:vAlign w:val="center"/>
          </w:tcPr>
          <w:p w14:paraId="7A809DB9" w14:textId="77777777" w:rsidR="00570C4D" w:rsidRPr="002E5877" w:rsidRDefault="00570C4D" w:rsidP="00374408">
            <w:pPr>
              <w:ind w:right="-285"/>
              <w:rPr>
                <w:rFonts w:ascii="Times New Roman" w:hAnsi="Times New Roman"/>
                <w:color w:val="000000"/>
                <w:sz w:val="24"/>
                <w:szCs w:val="24"/>
              </w:rPr>
            </w:pPr>
            <w:r w:rsidRPr="002E5877">
              <w:rPr>
                <w:rFonts w:ascii="Times New Roman" w:hAnsi="Times New Roman"/>
                <w:color w:val="000000"/>
                <w:sz w:val="24"/>
                <w:szCs w:val="24"/>
              </w:rPr>
              <w:t>Гости</w:t>
            </w:r>
          </w:p>
        </w:tc>
        <w:tc>
          <w:tcPr>
            <w:tcW w:w="984" w:type="dxa"/>
          </w:tcPr>
          <w:p w14:paraId="332FC8DB"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w:t>
            </w:r>
          </w:p>
        </w:tc>
        <w:tc>
          <w:tcPr>
            <w:tcW w:w="900" w:type="dxa"/>
          </w:tcPr>
          <w:p w14:paraId="4B393CC5"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r</w:t>
            </w:r>
          </w:p>
        </w:tc>
        <w:tc>
          <w:tcPr>
            <w:tcW w:w="1260" w:type="dxa"/>
          </w:tcPr>
          <w:p w14:paraId="6DDD28C8" w14:textId="77777777" w:rsidR="00570C4D" w:rsidRPr="002E5877" w:rsidRDefault="00570C4D" w:rsidP="00374408">
            <w:pPr>
              <w:ind w:right="-285"/>
              <w:jc w:val="center"/>
              <w:rPr>
                <w:rFonts w:ascii="Times New Roman" w:hAnsi="Times New Roman"/>
                <w:sz w:val="24"/>
                <w:szCs w:val="24"/>
                <w:lang w:val="en-US"/>
              </w:rPr>
            </w:pPr>
            <w:r w:rsidRPr="002E5877">
              <w:rPr>
                <w:rFonts w:ascii="Times New Roman" w:hAnsi="Times New Roman"/>
                <w:sz w:val="24"/>
                <w:szCs w:val="24"/>
                <w:lang w:val="en-US"/>
              </w:rPr>
              <w:t>-</w:t>
            </w:r>
          </w:p>
        </w:tc>
        <w:tc>
          <w:tcPr>
            <w:tcW w:w="900" w:type="dxa"/>
          </w:tcPr>
          <w:p w14:paraId="58726AFA" w14:textId="77777777" w:rsidR="00570C4D" w:rsidRPr="002E5877" w:rsidRDefault="00570C4D" w:rsidP="00374408">
            <w:pPr>
              <w:ind w:right="-285"/>
              <w:jc w:val="center"/>
              <w:rPr>
                <w:rFonts w:ascii="Times New Roman" w:hAnsi="Times New Roman"/>
                <w:sz w:val="24"/>
                <w:szCs w:val="24"/>
              </w:rPr>
            </w:pPr>
            <w:r w:rsidRPr="002E5877">
              <w:rPr>
                <w:rFonts w:ascii="Times New Roman" w:hAnsi="Times New Roman"/>
                <w:sz w:val="24"/>
                <w:szCs w:val="24"/>
              </w:rPr>
              <w:t>+</w:t>
            </w:r>
          </w:p>
        </w:tc>
      </w:tr>
    </w:tbl>
    <w:p w14:paraId="78B43D67" w14:textId="77777777" w:rsidR="007543F4" w:rsidRDefault="007543F4" w:rsidP="00374408">
      <w:pPr>
        <w:ind w:right="-285" w:firstLine="567"/>
        <w:jc w:val="both"/>
        <w:rPr>
          <w:rFonts w:ascii="Times New Roman" w:hAnsi="Times New Roman"/>
          <w:sz w:val="24"/>
          <w:szCs w:val="24"/>
        </w:rPr>
      </w:pPr>
    </w:p>
    <w:p w14:paraId="35A48E95" w14:textId="77777777" w:rsidR="002077B1" w:rsidRPr="00822390" w:rsidRDefault="002077B1" w:rsidP="00790AA0">
      <w:pPr>
        <w:pStyle w:val="0-1"/>
      </w:pPr>
      <w:r>
        <w:t>В данной работе для защиты передаваемых данных используется протокол</w:t>
      </w:r>
      <w:r w:rsidR="004C0753" w:rsidRPr="002B70C2">
        <w:t xml:space="preserve"> </w:t>
      </w:r>
      <w:r w:rsidR="004C0753">
        <w:rPr>
          <w:lang w:val="en-US"/>
        </w:rPr>
        <w:t>SSH</w:t>
      </w:r>
      <w:r w:rsidR="00790AA0" w:rsidRPr="00790AA0">
        <w:t>:</w:t>
      </w:r>
    </w:p>
    <w:p w14:paraId="04FEAED8" w14:textId="77777777" w:rsidR="00012286" w:rsidRPr="00822390" w:rsidRDefault="00012286" w:rsidP="00790AA0">
      <w:pPr>
        <w:pStyle w:val="0-1"/>
      </w:pPr>
    </w:p>
    <w:p w14:paraId="3986373C" w14:textId="77777777" w:rsidR="00012286" w:rsidRPr="00822390" w:rsidRDefault="00012286" w:rsidP="00336474">
      <w:pPr>
        <w:pStyle w:val="20"/>
      </w:pPr>
      <w:bookmarkStart w:id="21" w:name="_Toc325955078"/>
      <w:r w:rsidRPr="00012286">
        <w:t>4.</w:t>
      </w:r>
      <w:r w:rsidR="00401BA7">
        <w:t>3</w:t>
      </w:r>
      <w:r w:rsidRPr="00012286">
        <w:t>.</w:t>
      </w:r>
      <w:r w:rsidR="00401BA7">
        <w:t>3</w:t>
      </w:r>
      <w:r w:rsidRPr="00012286">
        <w:t xml:space="preserve"> </w:t>
      </w:r>
      <w:bookmarkStart w:id="22" w:name="_Toc293443621"/>
      <w:r w:rsidRPr="00012286">
        <w:t xml:space="preserve">Теоретические основы </w:t>
      </w:r>
      <w:bookmarkEnd w:id="22"/>
      <w:r>
        <w:rPr>
          <w:lang w:val="en-US"/>
        </w:rPr>
        <w:t>SSH</w:t>
      </w:r>
      <w:bookmarkEnd w:id="21"/>
    </w:p>
    <w:p w14:paraId="6D01DD6C" w14:textId="77777777" w:rsidR="00012286" w:rsidRPr="00822390" w:rsidRDefault="00012286" w:rsidP="00012286">
      <w:pPr>
        <w:pStyle w:val="0-1"/>
        <w:rPr>
          <w:b/>
        </w:rPr>
      </w:pPr>
    </w:p>
    <w:p w14:paraId="7B987643" w14:textId="77777777" w:rsidR="00012286" w:rsidRPr="00012286" w:rsidRDefault="00012286" w:rsidP="00012286">
      <w:pPr>
        <w:pStyle w:val="0-1"/>
        <w:ind w:right="-282"/>
      </w:pPr>
      <w:r w:rsidRPr="00012286">
        <w:rPr>
          <w:szCs w:val="20"/>
        </w:rPr>
        <w:lastRenderedPageBreak/>
        <w:t>SSH</w:t>
      </w:r>
      <w:r w:rsidRPr="00012286">
        <w:rPr>
          <w:rStyle w:val="apple-converted-space"/>
          <w:szCs w:val="20"/>
        </w:rPr>
        <w:t> </w:t>
      </w:r>
      <w:r w:rsidRPr="00012286">
        <w:rPr>
          <w:szCs w:val="20"/>
        </w:rPr>
        <w:t>(</w:t>
      </w:r>
      <w:hyperlink r:id="rId10" w:tooltip="Английский язык" w:history="1">
        <w:r w:rsidRPr="00012286">
          <w:rPr>
            <w:rStyle w:val="af9"/>
            <w:color w:val="auto"/>
            <w:szCs w:val="20"/>
            <w:u w:val="none"/>
          </w:rPr>
          <w:t>англ.</w:t>
        </w:r>
      </w:hyperlink>
      <w:r w:rsidRPr="00012286">
        <w:rPr>
          <w:szCs w:val="20"/>
        </w:rPr>
        <w:t> Secure</w:t>
      </w:r>
      <w:r w:rsidRPr="00012286">
        <w:rPr>
          <w:rStyle w:val="apple-converted-space"/>
          <w:szCs w:val="20"/>
        </w:rPr>
        <w:t> </w:t>
      </w:r>
      <w:proofErr w:type="spellStart"/>
      <w:r w:rsidRPr="00012286">
        <w:rPr>
          <w:szCs w:val="20"/>
        </w:rPr>
        <w:t>SHell</w:t>
      </w:r>
      <w:proofErr w:type="spellEnd"/>
      <w:r w:rsidRPr="00012286">
        <w:rPr>
          <w:rStyle w:val="apple-converted-space"/>
          <w:szCs w:val="20"/>
        </w:rPr>
        <w:t> </w:t>
      </w:r>
      <w:r w:rsidRPr="00012286">
        <w:rPr>
          <w:szCs w:val="20"/>
        </w:rPr>
        <w:t>— «безопасная оболочка») —</w:t>
      </w:r>
      <w:r w:rsidRPr="00012286">
        <w:rPr>
          <w:rStyle w:val="apple-converted-space"/>
          <w:szCs w:val="20"/>
        </w:rPr>
        <w:t> </w:t>
      </w:r>
      <w:hyperlink r:id="rId11" w:tooltip="Сетевой протокол" w:history="1">
        <w:r w:rsidRPr="00012286">
          <w:rPr>
            <w:rStyle w:val="af9"/>
            <w:color w:val="auto"/>
            <w:szCs w:val="20"/>
            <w:u w:val="none"/>
          </w:rPr>
          <w:t>сетевой протокол</w:t>
        </w:r>
      </w:hyperlink>
      <w:r w:rsidRPr="00012286">
        <w:rPr>
          <w:rStyle w:val="apple-converted-space"/>
          <w:szCs w:val="20"/>
        </w:rPr>
        <w:t> </w:t>
      </w:r>
      <w:hyperlink r:id="rId12" w:tooltip="Прикладного уровня (страница отсутствует)" w:history="1">
        <w:r w:rsidRPr="00012286">
          <w:rPr>
            <w:rStyle w:val="af9"/>
            <w:color w:val="auto"/>
            <w:szCs w:val="20"/>
            <w:u w:val="none"/>
          </w:rPr>
          <w:t>прикладного уровня</w:t>
        </w:r>
      </w:hyperlink>
      <w:r w:rsidRPr="00012286">
        <w:rPr>
          <w:szCs w:val="20"/>
        </w:rPr>
        <w:t>, позволяющий производить удалённое управление</w:t>
      </w:r>
      <w:r w:rsidRPr="00012286">
        <w:rPr>
          <w:rStyle w:val="apple-converted-space"/>
          <w:szCs w:val="20"/>
        </w:rPr>
        <w:t> </w:t>
      </w:r>
      <w:hyperlink r:id="rId13" w:tooltip="Операционная система" w:history="1">
        <w:r w:rsidRPr="00012286">
          <w:rPr>
            <w:rStyle w:val="af9"/>
            <w:color w:val="auto"/>
            <w:szCs w:val="20"/>
            <w:u w:val="none"/>
          </w:rPr>
          <w:t>операционной системой</w:t>
        </w:r>
      </w:hyperlink>
      <w:r w:rsidRPr="00012286">
        <w:rPr>
          <w:rStyle w:val="apple-converted-space"/>
          <w:szCs w:val="20"/>
        </w:rPr>
        <w:t> </w:t>
      </w:r>
      <w:r w:rsidRPr="00012286">
        <w:rPr>
          <w:szCs w:val="20"/>
        </w:rPr>
        <w:t>и</w:t>
      </w:r>
      <w:r w:rsidRPr="00012286">
        <w:rPr>
          <w:rStyle w:val="apple-converted-space"/>
          <w:szCs w:val="20"/>
        </w:rPr>
        <w:t> </w:t>
      </w:r>
      <w:hyperlink r:id="rId14" w:tooltip="Туннелирование (компьютерные сети)" w:history="1">
        <w:r w:rsidRPr="00012286">
          <w:rPr>
            <w:rStyle w:val="af9"/>
            <w:color w:val="auto"/>
            <w:szCs w:val="20"/>
            <w:u w:val="none"/>
          </w:rPr>
          <w:t>туннелирование</w:t>
        </w:r>
      </w:hyperlink>
      <w:r w:rsidRPr="00012286">
        <w:rPr>
          <w:rStyle w:val="apple-converted-space"/>
          <w:szCs w:val="20"/>
        </w:rPr>
        <w:t> </w:t>
      </w:r>
      <w:r w:rsidRPr="00012286">
        <w:rPr>
          <w:szCs w:val="20"/>
        </w:rPr>
        <w:t>TCP-соединений (например, для передачи файлов). Схож по функциональности с протоколами</w:t>
      </w:r>
      <w:r w:rsidRPr="00012286">
        <w:rPr>
          <w:rStyle w:val="apple-converted-space"/>
          <w:szCs w:val="20"/>
        </w:rPr>
        <w:t> </w:t>
      </w:r>
      <w:proofErr w:type="spellStart"/>
      <w:r w:rsidR="0017674E">
        <w:fldChar w:fldCharType="begin"/>
      </w:r>
      <w:r w:rsidR="0017674E">
        <w:instrText xml:space="preserve"> HYPERLINK "http://ru.wikipedia.org/wiki/Telnet" \o "Telnet" </w:instrText>
      </w:r>
      <w:r w:rsidR="0017674E">
        <w:fldChar w:fldCharType="separate"/>
      </w:r>
      <w:r w:rsidRPr="00012286">
        <w:rPr>
          <w:rStyle w:val="af9"/>
          <w:color w:val="auto"/>
          <w:szCs w:val="20"/>
          <w:u w:val="none"/>
        </w:rPr>
        <w:t>Telnet</w:t>
      </w:r>
      <w:proofErr w:type="spellEnd"/>
      <w:r w:rsidR="0017674E">
        <w:rPr>
          <w:rStyle w:val="af9"/>
          <w:color w:val="auto"/>
          <w:szCs w:val="20"/>
          <w:u w:val="none"/>
        </w:rPr>
        <w:fldChar w:fldCharType="end"/>
      </w:r>
      <w:r w:rsidRPr="00012286">
        <w:rPr>
          <w:rStyle w:val="apple-converted-space"/>
          <w:szCs w:val="20"/>
        </w:rPr>
        <w:t> </w:t>
      </w:r>
      <w:r w:rsidRPr="00012286">
        <w:rPr>
          <w:szCs w:val="20"/>
        </w:rPr>
        <w:t>и</w:t>
      </w:r>
      <w:r w:rsidRPr="00012286">
        <w:rPr>
          <w:rStyle w:val="apple-converted-space"/>
          <w:szCs w:val="20"/>
        </w:rPr>
        <w:t> </w:t>
      </w:r>
      <w:proofErr w:type="spellStart"/>
      <w:r w:rsidR="0017674E">
        <w:fldChar w:fldCharType="begin"/>
      </w:r>
      <w:r w:rsidR="0017674E">
        <w:instrText xml:space="preserve"> HYPERLINK "http://ru.wikipedia.org/wiki/Rlogin" \o "Rlogin" </w:instrText>
      </w:r>
      <w:r w:rsidR="0017674E">
        <w:fldChar w:fldCharType="separate"/>
      </w:r>
      <w:r w:rsidRPr="00012286">
        <w:rPr>
          <w:rStyle w:val="af9"/>
          <w:color w:val="auto"/>
          <w:szCs w:val="20"/>
          <w:u w:val="none"/>
        </w:rPr>
        <w:t>rlogin</w:t>
      </w:r>
      <w:proofErr w:type="spellEnd"/>
      <w:r w:rsidR="0017674E">
        <w:rPr>
          <w:rStyle w:val="af9"/>
          <w:color w:val="auto"/>
          <w:szCs w:val="20"/>
          <w:u w:val="none"/>
        </w:rPr>
        <w:fldChar w:fldCharType="end"/>
      </w:r>
      <w:r w:rsidRPr="00012286">
        <w:rPr>
          <w:szCs w:val="20"/>
        </w:rPr>
        <w:t>, но, в отличие от них,</w:t>
      </w:r>
      <w:r w:rsidRPr="00012286">
        <w:rPr>
          <w:rStyle w:val="apple-converted-space"/>
          <w:szCs w:val="20"/>
        </w:rPr>
        <w:t> </w:t>
      </w:r>
      <w:hyperlink r:id="rId15" w:tooltip="Шифрование" w:history="1">
        <w:r w:rsidRPr="00012286">
          <w:rPr>
            <w:rStyle w:val="af9"/>
            <w:color w:val="auto"/>
            <w:szCs w:val="20"/>
            <w:u w:val="none"/>
          </w:rPr>
          <w:t>шифрует</w:t>
        </w:r>
      </w:hyperlink>
      <w:r w:rsidRPr="00012286">
        <w:rPr>
          <w:rStyle w:val="apple-converted-space"/>
          <w:szCs w:val="20"/>
        </w:rPr>
        <w:t> </w:t>
      </w:r>
      <w:r w:rsidRPr="00012286">
        <w:rPr>
          <w:szCs w:val="20"/>
        </w:rPr>
        <w:t xml:space="preserve">весь трафик, включая и передаваемые пароли. SSH допускает выбор </w:t>
      </w:r>
      <w:proofErr w:type="spellStart"/>
      <w:r w:rsidRPr="00012286">
        <w:rPr>
          <w:szCs w:val="20"/>
        </w:rPr>
        <w:t>различных</w:t>
      </w:r>
      <w:hyperlink r:id="rId16" w:tooltip="Алгоритм" w:history="1">
        <w:r w:rsidRPr="00012286">
          <w:rPr>
            <w:rStyle w:val="af9"/>
            <w:color w:val="auto"/>
            <w:szCs w:val="20"/>
            <w:u w:val="none"/>
          </w:rPr>
          <w:t>алгоритмов</w:t>
        </w:r>
        <w:proofErr w:type="spellEnd"/>
      </w:hyperlink>
      <w:r w:rsidRPr="00012286">
        <w:rPr>
          <w:rStyle w:val="apple-converted-space"/>
          <w:szCs w:val="20"/>
        </w:rPr>
        <w:t> </w:t>
      </w:r>
      <w:r w:rsidRPr="00012286">
        <w:rPr>
          <w:szCs w:val="20"/>
        </w:rPr>
        <w:t>шифрования. SSH-клиенты и SSH-серверы доступны для большинства сетевых операционных систем.</w:t>
      </w:r>
    </w:p>
    <w:p w14:paraId="22FDD643" w14:textId="77777777" w:rsidR="00012286" w:rsidRPr="00012286" w:rsidRDefault="00012286" w:rsidP="00012286">
      <w:pPr>
        <w:pStyle w:val="0-1"/>
        <w:ind w:right="-282"/>
        <w:rPr>
          <w:szCs w:val="20"/>
        </w:rPr>
      </w:pPr>
      <w:r w:rsidRPr="00012286">
        <w:rPr>
          <w:szCs w:val="20"/>
        </w:rPr>
        <w:t>SSH позволяет безопасно передавать в незащищённой среде практически любой другой сетевой протокол. Таким образом, можно не только удалённо работать на компьютере через</w:t>
      </w:r>
      <w:r w:rsidRPr="00012286">
        <w:rPr>
          <w:rStyle w:val="apple-converted-space"/>
          <w:szCs w:val="20"/>
        </w:rPr>
        <w:t> </w:t>
      </w:r>
      <w:hyperlink r:id="rId17" w:tooltip="Командная оболочка" w:history="1">
        <w:r w:rsidRPr="00012286">
          <w:rPr>
            <w:rStyle w:val="af9"/>
            <w:color w:val="auto"/>
            <w:szCs w:val="20"/>
            <w:u w:val="none"/>
          </w:rPr>
          <w:t>командную оболочку</w:t>
        </w:r>
      </w:hyperlink>
      <w:r w:rsidRPr="00012286">
        <w:rPr>
          <w:szCs w:val="20"/>
        </w:rPr>
        <w:t>, но и передавать по шифрованному каналу звуковой поток или видео (например, с</w:t>
      </w:r>
      <w:r w:rsidRPr="00012286">
        <w:rPr>
          <w:rStyle w:val="apple-converted-space"/>
          <w:szCs w:val="20"/>
        </w:rPr>
        <w:t> </w:t>
      </w:r>
      <w:hyperlink r:id="rId18" w:tooltip="Веб-камеры" w:history="1">
        <w:r w:rsidRPr="00012286">
          <w:rPr>
            <w:rStyle w:val="af9"/>
            <w:color w:val="auto"/>
            <w:szCs w:val="20"/>
            <w:u w:val="none"/>
          </w:rPr>
          <w:t>веб-камеры</w:t>
        </w:r>
      </w:hyperlink>
      <w:r w:rsidRPr="00012286">
        <w:rPr>
          <w:szCs w:val="20"/>
        </w:rPr>
        <w:t>). Также SSH может использовать</w:t>
      </w:r>
      <w:r w:rsidRPr="00012286">
        <w:rPr>
          <w:rStyle w:val="apple-converted-space"/>
          <w:szCs w:val="20"/>
        </w:rPr>
        <w:t> </w:t>
      </w:r>
      <w:hyperlink r:id="rId19" w:tooltip="Сжатие данных" w:history="1">
        <w:r w:rsidRPr="00012286">
          <w:rPr>
            <w:rStyle w:val="af9"/>
            <w:color w:val="auto"/>
            <w:szCs w:val="20"/>
            <w:u w:val="none"/>
          </w:rPr>
          <w:t>сжатие</w:t>
        </w:r>
      </w:hyperlink>
      <w:r w:rsidRPr="00012286">
        <w:rPr>
          <w:rStyle w:val="apple-converted-space"/>
          <w:szCs w:val="20"/>
        </w:rPr>
        <w:t> </w:t>
      </w:r>
      <w:r w:rsidRPr="00012286">
        <w:rPr>
          <w:szCs w:val="20"/>
        </w:rPr>
        <w:t>передаваемых данных для последующего их шифрования, что удобно, например, для удалённого запуска клиентов</w:t>
      </w:r>
      <w:r w:rsidRPr="00012286">
        <w:rPr>
          <w:rStyle w:val="apple-converted-space"/>
          <w:szCs w:val="20"/>
        </w:rPr>
        <w:t> </w:t>
      </w:r>
      <w:hyperlink r:id="rId20" w:tooltip="X Window System" w:history="1">
        <w:r w:rsidRPr="00012286">
          <w:rPr>
            <w:rStyle w:val="af9"/>
            <w:color w:val="auto"/>
            <w:szCs w:val="20"/>
            <w:u w:val="none"/>
          </w:rPr>
          <w:t xml:space="preserve">X </w:t>
        </w:r>
        <w:proofErr w:type="spellStart"/>
        <w:r w:rsidRPr="00012286">
          <w:rPr>
            <w:rStyle w:val="af9"/>
            <w:color w:val="auto"/>
            <w:szCs w:val="20"/>
            <w:u w:val="none"/>
          </w:rPr>
          <w:t>Window</w:t>
        </w:r>
        <w:proofErr w:type="spellEnd"/>
        <w:r w:rsidRPr="00012286">
          <w:rPr>
            <w:rStyle w:val="af9"/>
            <w:color w:val="auto"/>
            <w:szCs w:val="20"/>
            <w:u w:val="none"/>
          </w:rPr>
          <w:t xml:space="preserve"> System</w:t>
        </w:r>
      </w:hyperlink>
      <w:r w:rsidRPr="00012286">
        <w:rPr>
          <w:szCs w:val="20"/>
        </w:rPr>
        <w:t>.</w:t>
      </w:r>
    </w:p>
    <w:p w14:paraId="7F118DCB" w14:textId="77777777" w:rsidR="00012286" w:rsidRPr="00822390" w:rsidRDefault="00012286" w:rsidP="00012286">
      <w:pPr>
        <w:pStyle w:val="0-1"/>
        <w:ind w:right="-282"/>
        <w:rPr>
          <w:szCs w:val="20"/>
        </w:rPr>
      </w:pPr>
      <w:r w:rsidRPr="00012286">
        <w:rPr>
          <w:szCs w:val="20"/>
        </w:rPr>
        <w:t>Большинство</w:t>
      </w:r>
      <w:r w:rsidRPr="00012286">
        <w:rPr>
          <w:rStyle w:val="apple-converted-space"/>
          <w:szCs w:val="20"/>
        </w:rPr>
        <w:t> </w:t>
      </w:r>
      <w:hyperlink r:id="rId21" w:tooltip="Хостинг-провайдеры" w:history="1">
        <w:r w:rsidRPr="00012286">
          <w:rPr>
            <w:rStyle w:val="af9"/>
            <w:color w:val="auto"/>
            <w:szCs w:val="20"/>
            <w:u w:val="none"/>
          </w:rPr>
          <w:t>хостинг-провайдеров</w:t>
        </w:r>
      </w:hyperlink>
      <w:r w:rsidRPr="00012286">
        <w:rPr>
          <w:rStyle w:val="apple-converted-space"/>
          <w:szCs w:val="20"/>
        </w:rPr>
        <w:t> </w:t>
      </w:r>
      <w:r w:rsidRPr="00012286">
        <w:rPr>
          <w:szCs w:val="20"/>
        </w:rPr>
        <w:t>за определенную плату предоставляют клиентам доступ к их</w:t>
      </w:r>
      <w:r w:rsidRPr="00012286">
        <w:rPr>
          <w:rStyle w:val="apple-converted-space"/>
          <w:szCs w:val="20"/>
        </w:rPr>
        <w:t> </w:t>
      </w:r>
      <w:hyperlink r:id="rId22" w:tooltip="Домашний каталог" w:history="1">
        <w:r w:rsidRPr="00012286">
          <w:rPr>
            <w:rStyle w:val="af9"/>
            <w:color w:val="auto"/>
            <w:szCs w:val="20"/>
            <w:u w:val="none"/>
          </w:rPr>
          <w:t>домашнему каталогу</w:t>
        </w:r>
      </w:hyperlink>
      <w:r w:rsidRPr="00012286">
        <w:rPr>
          <w:rStyle w:val="apple-converted-space"/>
          <w:szCs w:val="20"/>
        </w:rPr>
        <w:t> </w:t>
      </w:r>
      <w:r w:rsidRPr="00012286">
        <w:rPr>
          <w:szCs w:val="20"/>
        </w:rPr>
        <w:t>по SSH. Это может быть удобно как для работы в командной строке, так и для удалённого запуска программ (в том числе графических приложений).</w:t>
      </w:r>
    </w:p>
    <w:p w14:paraId="5F79B38F" w14:textId="77777777" w:rsidR="00012286" w:rsidRPr="00012286" w:rsidRDefault="00012286" w:rsidP="00012286">
      <w:pPr>
        <w:pStyle w:val="0-1"/>
        <w:ind w:right="-282"/>
      </w:pPr>
      <w:r w:rsidRPr="00012286">
        <w:rPr>
          <w:szCs w:val="20"/>
        </w:rPr>
        <w:t>SSH — это протокол сеансового уровня. SSH-сервер обычно прослушивает соединения на TCP-порту 22. Спецификация протокола SSH-2 содержится в</w:t>
      </w:r>
      <w:r w:rsidRPr="00012286">
        <w:rPr>
          <w:rStyle w:val="apple-converted-space"/>
          <w:szCs w:val="20"/>
        </w:rPr>
        <w:t> </w:t>
      </w:r>
      <w:hyperlink r:id="rId23" w:history="1">
        <w:r w:rsidRPr="00012286">
          <w:rPr>
            <w:rStyle w:val="af9"/>
            <w:color w:val="auto"/>
            <w:szCs w:val="20"/>
            <w:u w:val="none"/>
          </w:rPr>
          <w:t>RFC 4251</w:t>
        </w:r>
      </w:hyperlink>
      <w:r w:rsidRPr="00012286">
        <w:rPr>
          <w:szCs w:val="20"/>
        </w:rPr>
        <w:t>. Для аутентификации сервера в SSH используется протокол аутентификации сторон на основе алгоритмов</w:t>
      </w:r>
      <w:r w:rsidRPr="00012286">
        <w:rPr>
          <w:rStyle w:val="apple-converted-space"/>
          <w:szCs w:val="20"/>
        </w:rPr>
        <w:t> </w:t>
      </w:r>
      <w:hyperlink r:id="rId24" w:tooltip="Электронная цифровая подпись" w:history="1">
        <w:r w:rsidRPr="00012286">
          <w:rPr>
            <w:rStyle w:val="af9"/>
            <w:color w:val="auto"/>
            <w:szCs w:val="20"/>
            <w:u w:val="none"/>
          </w:rPr>
          <w:t>электронно-цифровой подписи</w:t>
        </w:r>
      </w:hyperlink>
      <w:r w:rsidRPr="00012286">
        <w:rPr>
          <w:rStyle w:val="apple-converted-space"/>
          <w:szCs w:val="20"/>
        </w:rPr>
        <w:t> </w:t>
      </w:r>
      <w:hyperlink r:id="rId25" w:tooltip="RSA" w:history="1">
        <w:r w:rsidRPr="00012286">
          <w:rPr>
            <w:rStyle w:val="af9"/>
            <w:color w:val="auto"/>
            <w:szCs w:val="20"/>
            <w:u w:val="none"/>
          </w:rPr>
          <w:t>RSA</w:t>
        </w:r>
      </w:hyperlink>
      <w:r w:rsidRPr="00012286">
        <w:rPr>
          <w:rStyle w:val="apple-converted-space"/>
          <w:szCs w:val="20"/>
        </w:rPr>
        <w:t> </w:t>
      </w:r>
      <w:r w:rsidRPr="00012286">
        <w:rPr>
          <w:szCs w:val="20"/>
        </w:rPr>
        <w:t>или</w:t>
      </w:r>
      <w:r w:rsidRPr="00012286">
        <w:rPr>
          <w:rStyle w:val="apple-converted-space"/>
          <w:szCs w:val="20"/>
        </w:rPr>
        <w:t> </w:t>
      </w:r>
      <w:hyperlink r:id="rId26" w:tooltip="DSA" w:history="1">
        <w:r w:rsidRPr="00012286">
          <w:rPr>
            <w:rStyle w:val="af9"/>
            <w:color w:val="auto"/>
            <w:szCs w:val="20"/>
            <w:u w:val="none"/>
          </w:rPr>
          <w:t>DSA</w:t>
        </w:r>
      </w:hyperlink>
      <w:r w:rsidRPr="00012286">
        <w:rPr>
          <w:szCs w:val="20"/>
        </w:rPr>
        <w:t>. Для аутентификации клиента также может использоваться ЭЦП RSA или DSA, но допускается также аутентификация при помощи пароля (режим обратной совместимости с</w:t>
      </w:r>
      <w:r w:rsidRPr="00012286">
        <w:rPr>
          <w:rStyle w:val="apple-converted-space"/>
          <w:szCs w:val="20"/>
        </w:rPr>
        <w:t> </w:t>
      </w:r>
      <w:proofErr w:type="spellStart"/>
      <w:r w:rsidR="0017674E">
        <w:fldChar w:fldCharType="begin"/>
      </w:r>
      <w:r w:rsidR="0017674E">
        <w:instrText xml:space="preserve"> HYPERLINK "http://ru.wikipedia.org/wiki/Telnet" \o "Telnet" </w:instrText>
      </w:r>
      <w:r w:rsidR="0017674E">
        <w:fldChar w:fldCharType="separate"/>
      </w:r>
      <w:r w:rsidRPr="00012286">
        <w:rPr>
          <w:rStyle w:val="af9"/>
          <w:color w:val="auto"/>
          <w:szCs w:val="20"/>
          <w:u w:val="none"/>
        </w:rPr>
        <w:t>Telnet</w:t>
      </w:r>
      <w:proofErr w:type="spellEnd"/>
      <w:r w:rsidR="0017674E">
        <w:rPr>
          <w:rStyle w:val="af9"/>
          <w:color w:val="auto"/>
          <w:szCs w:val="20"/>
          <w:u w:val="none"/>
        </w:rPr>
        <w:fldChar w:fldCharType="end"/>
      </w:r>
      <w:r w:rsidRPr="00012286">
        <w:rPr>
          <w:szCs w:val="20"/>
        </w:rPr>
        <w:t xml:space="preserve">) и даже </w:t>
      </w:r>
      <w:proofErr w:type="spellStart"/>
      <w:r w:rsidRPr="00012286">
        <w:rPr>
          <w:szCs w:val="20"/>
        </w:rPr>
        <w:t>ip</w:t>
      </w:r>
      <w:proofErr w:type="spellEnd"/>
      <w:r w:rsidRPr="00012286">
        <w:rPr>
          <w:szCs w:val="20"/>
        </w:rPr>
        <w:t>-адреса хоста (режим обратной совместимости с</w:t>
      </w:r>
      <w:r w:rsidRPr="00012286">
        <w:rPr>
          <w:rStyle w:val="apple-converted-space"/>
          <w:szCs w:val="20"/>
        </w:rPr>
        <w:t> </w:t>
      </w:r>
      <w:proofErr w:type="spellStart"/>
      <w:r w:rsidR="0017674E">
        <w:fldChar w:fldCharType="begin"/>
      </w:r>
      <w:r w:rsidR="0017674E">
        <w:instrText xml:space="preserve"> HYPERLINK "http://ru.wikipedia.org/wiki/Rlogin" \o "Rlogin" </w:instrText>
      </w:r>
      <w:r w:rsidR="0017674E">
        <w:fldChar w:fldCharType="separate"/>
      </w:r>
      <w:r w:rsidRPr="00012286">
        <w:rPr>
          <w:rStyle w:val="af9"/>
          <w:color w:val="auto"/>
          <w:szCs w:val="20"/>
          <w:u w:val="none"/>
        </w:rPr>
        <w:t>rlogin</w:t>
      </w:r>
      <w:proofErr w:type="spellEnd"/>
      <w:r w:rsidR="0017674E">
        <w:rPr>
          <w:rStyle w:val="af9"/>
          <w:color w:val="auto"/>
          <w:szCs w:val="20"/>
          <w:u w:val="none"/>
        </w:rPr>
        <w:fldChar w:fldCharType="end"/>
      </w:r>
      <w:r w:rsidRPr="00012286">
        <w:rPr>
          <w:szCs w:val="20"/>
        </w:rPr>
        <w:t xml:space="preserve">). Аутентификация по паролю наиболее распространена; она безопасна, так как пароль передается по зашифрованному виртуальному каналу. Аутентификация по </w:t>
      </w:r>
      <w:proofErr w:type="spellStart"/>
      <w:r w:rsidRPr="00012286">
        <w:rPr>
          <w:szCs w:val="20"/>
        </w:rPr>
        <w:t>ip</w:t>
      </w:r>
      <w:proofErr w:type="spellEnd"/>
      <w:r w:rsidRPr="00012286">
        <w:rPr>
          <w:szCs w:val="20"/>
        </w:rPr>
        <w:t>-адресу небезопасна, эту возможность чаще всего отключают. Для создания общего секрета (сеансового ключа) используется</w:t>
      </w:r>
      <w:r w:rsidRPr="00012286">
        <w:rPr>
          <w:rStyle w:val="apple-converted-space"/>
          <w:szCs w:val="20"/>
        </w:rPr>
        <w:t> </w:t>
      </w:r>
      <w:hyperlink r:id="rId27" w:tooltip="Алгоритм Диффи — Хеллмана" w:history="1">
        <w:r w:rsidRPr="00012286">
          <w:rPr>
            <w:rStyle w:val="af9"/>
            <w:color w:val="auto"/>
            <w:szCs w:val="20"/>
            <w:u w:val="none"/>
          </w:rPr>
          <w:t xml:space="preserve">алгоритм </w:t>
        </w:r>
        <w:proofErr w:type="spellStart"/>
        <w:r w:rsidRPr="00012286">
          <w:rPr>
            <w:rStyle w:val="af9"/>
            <w:color w:val="auto"/>
            <w:szCs w:val="20"/>
            <w:u w:val="none"/>
          </w:rPr>
          <w:t>Диффи</w:t>
        </w:r>
        <w:proofErr w:type="spellEnd"/>
        <w:r w:rsidRPr="00012286">
          <w:rPr>
            <w:rStyle w:val="af9"/>
            <w:color w:val="auto"/>
            <w:szCs w:val="20"/>
            <w:u w:val="none"/>
          </w:rPr>
          <w:t xml:space="preserve"> — </w:t>
        </w:r>
        <w:proofErr w:type="spellStart"/>
        <w:r w:rsidRPr="00012286">
          <w:rPr>
            <w:rStyle w:val="af9"/>
            <w:color w:val="auto"/>
            <w:szCs w:val="20"/>
            <w:u w:val="none"/>
          </w:rPr>
          <w:t>Хеллмана</w:t>
        </w:r>
        <w:proofErr w:type="spellEnd"/>
      </w:hyperlink>
      <w:r w:rsidRPr="00012286">
        <w:rPr>
          <w:rStyle w:val="apple-converted-space"/>
          <w:szCs w:val="20"/>
        </w:rPr>
        <w:t> </w:t>
      </w:r>
      <w:r w:rsidRPr="00012286">
        <w:rPr>
          <w:szCs w:val="20"/>
        </w:rPr>
        <w:t>(DH). Для шифрования передаваемых данных используется</w:t>
      </w:r>
      <w:r w:rsidRPr="00012286">
        <w:rPr>
          <w:rStyle w:val="apple-converted-space"/>
          <w:szCs w:val="20"/>
        </w:rPr>
        <w:t> </w:t>
      </w:r>
      <w:hyperlink r:id="rId28" w:tooltip="Симметричное шифрование" w:history="1">
        <w:r w:rsidRPr="00012286">
          <w:rPr>
            <w:rStyle w:val="af9"/>
            <w:color w:val="auto"/>
            <w:szCs w:val="20"/>
            <w:u w:val="none"/>
          </w:rPr>
          <w:t>симметричное шифрование</w:t>
        </w:r>
      </w:hyperlink>
      <w:r w:rsidRPr="00012286">
        <w:rPr>
          <w:szCs w:val="20"/>
        </w:rPr>
        <w:t>, алгоритмы</w:t>
      </w:r>
      <w:r w:rsidRPr="00012286">
        <w:rPr>
          <w:rStyle w:val="apple-converted-space"/>
          <w:szCs w:val="20"/>
        </w:rPr>
        <w:t> </w:t>
      </w:r>
      <w:hyperlink r:id="rId29" w:tooltip="Advanced Encryption Standard" w:history="1">
        <w:r w:rsidRPr="00012286">
          <w:rPr>
            <w:rStyle w:val="af9"/>
            <w:color w:val="auto"/>
            <w:szCs w:val="20"/>
            <w:u w:val="none"/>
          </w:rPr>
          <w:t>AES</w:t>
        </w:r>
      </w:hyperlink>
      <w:r w:rsidRPr="00012286">
        <w:rPr>
          <w:szCs w:val="20"/>
        </w:rPr>
        <w:t>,</w:t>
      </w:r>
      <w:r w:rsidRPr="00012286">
        <w:rPr>
          <w:rStyle w:val="apple-converted-space"/>
          <w:szCs w:val="20"/>
        </w:rPr>
        <w:t> </w:t>
      </w:r>
      <w:proofErr w:type="spellStart"/>
      <w:r w:rsidR="0017674E">
        <w:fldChar w:fldCharType="begin"/>
      </w:r>
      <w:r w:rsidR="0017674E">
        <w:instrText xml:space="preserve"> HYPERLINK "http://ru.wikipedia.org/wiki/Blowfish" \o "Blowfish" </w:instrText>
      </w:r>
      <w:r w:rsidR="0017674E">
        <w:fldChar w:fldCharType="separate"/>
      </w:r>
      <w:r w:rsidRPr="00012286">
        <w:rPr>
          <w:rStyle w:val="af9"/>
          <w:color w:val="auto"/>
          <w:szCs w:val="20"/>
          <w:u w:val="none"/>
        </w:rPr>
        <w:t>Blowfish</w:t>
      </w:r>
      <w:proofErr w:type="spellEnd"/>
      <w:r w:rsidR="0017674E">
        <w:rPr>
          <w:rStyle w:val="af9"/>
          <w:color w:val="auto"/>
          <w:szCs w:val="20"/>
          <w:u w:val="none"/>
        </w:rPr>
        <w:fldChar w:fldCharType="end"/>
      </w:r>
      <w:r w:rsidRPr="00012286">
        <w:rPr>
          <w:rStyle w:val="apple-converted-space"/>
          <w:szCs w:val="20"/>
        </w:rPr>
        <w:t> </w:t>
      </w:r>
      <w:r w:rsidRPr="00012286">
        <w:rPr>
          <w:szCs w:val="20"/>
        </w:rPr>
        <w:t>или</w:t>
      </w:r>
      <w:r w:rsidRPr="00012286">
        <w:rPr>
          <w:rStyle w:val="apple-converted-space"/>
          <w:szCs w:val="20"/>
        </w:rPr>
        <w:t> </w:t>
      </w:r>
      <w:hyperlink r:id="rId30" w:tooltip="3DES" w:history="1">
        <w:r w:rsidRPr="00012286">
          <w:rPr>
            <w:rStyle w:val="af9"/>
            <w:color w:val="auto"/>
            <w:szCs w:val="20"/>
            <w:u w:val="none"/>
          </w:rPr>
          <w:t>3DES</w:t>
        </w:r>
      </w:hyperlink>
      <w:r w:rsidRPr="00012286">
        <w:rPr>
          <w:szCs w:val="20"/>
        </w:rPr>
        <w:t>. Целостность переданных данных проверяется с помощью</w:t>
      </w:r>
      <w:r w:rsidRPr="00012286">
        <w:rPr>
          <w:rStyle w:val="apple-converted-space"/>
          <w:szCs w:val="20"/>
        </w:rPr>
        <w:t> </w:t>
      </w:r>
      <w:hyperlink r:id="rId31" w:tooltip="CRC32" w:history="1">
        <w:r w:rsidRPr="00012286">
          <w:rPr>
            <w:rStyle w:val="af9"/>
            <w:color w:val="auto"/>
            <w:szCs w:val="20"/>
            <w:u w:val="none"/>
          </w:rPr>
          <w:t>CRC32</w:t>
        </w:r>
      </w:hyperlink>
      <w:r w:rsidRPr="00012286">
        <w:rPr>
          <w:rStyle w:val="apple-converted-space"/>
          <w:szCs w:val="20"/>
        </w:rPr>
        <w:t> </w:t>
      </w:r>
      <w:r w:rsidRPr="00012286">
        <w:rPr>
          <w:szCs w:val="20"/>
        </w:rPr>
        <w:t>в SSH1 или</w:t>
      </w:r>
      <w:r w:rsidRPr="00F91381">
        <w:rPr>
          <w:szCs w:val="20"/>
        </w:rPr>
        <w:t xml:space="preserve"> </w:t>
      </w:r>
      <w:hyperlink r:id="rId32" w:tooltip="HMAC" w:history="1">
        <w:r w:rsidRPr="00012286">
          <w:rPr>
            <w:rStyle w:val="af9"/>
            <w:color w:val="auto"/>
            <w:szCs w:val="20"/>
            <w:u w:val="none"/>
          </w:rPr>
          <w:t>HMAC</w:t>
        </w:r>
      </w:hyperlink>
      <w:r w:rsidRPr="00012286">
        <w:rPr>
          <w:szCs w:val="20"/>
        </w:rPr>
        <w:t>-</w:t>
      </w:r>
      <w:hyperlink r:id="rId33" w:tooltip="SHA1" w:history="1">
        <w:r w:rsidRPr="00012286">
          <w:rPr>
            <w:rStyle w:val="af9"/>
            <w:color w:val="auto"/>
            <w:szCs w:val="20"/>
            <w:u w:val="none"/>
          </w:rPr>
          <w:t>SHA1</w:t>
        </w:r>
      </w:hyperlink>
      <w:r w:rsidRPr="00012286">
        <w:rPr>
          <w:szCs w:val="20"/>
        </w:rPr>
        <w:t>/</w:t>
      </w:r>
      <w:hyperlink r:id="rId34" w:tooltip="HMAC" w:history="1">
        <w:r w:rsidRPr="00012286">
          <w:rPr>
            <w:rStyle w:val="af9"/>
            <w:color w:val="auto"/>
            <w:szCs w:val="20"/>
            <w:u w:val="none"/>
          </w:rPr>
          <w:t>HMAC</w:t>
        </w:r>
      </w:hyperlink>
      <w:r w:rsidRPr="00012286">
        <w:rPr>
          <w:szCs w:val="20"/>
        </w:rPr>
        <w:t>-</w:t>
      </w:r>
      <w:hyperlink r:id="rId35" w:tooltip="MD5" w:history="1">
        <w:r w:rsidRPr="00012286">
          <w:rPr>
            <w:rStyle w:val="af9"/>
            <w:color w:val="auto"/>
            <w:szCs w:val="20"/>
            <w:u w:val="none"/>
          </w:rPr>
          <w:t>MD5</w:t>
        </w:r>
      </w:hyperlink>
      <w:r w:rsidRPr="00012286">
        <w:rPr>
          <w:rStyle w:val="apple-converted-space"/>
          <w:szCs w:val="20"/>
        </w:rPr>
        <w:t> </w:t>
      </w:r>
      <w:r w:rsidRPr="00012286">
        <w:rPr>
          <w:szCs w:val="20"/>
        </w:rPr>
        <w:t>в SSH2.</w:t>
      </w:r>
    </w:p>
    <w:p w14:paraId="5AEA56E1" w14:textId="77777777" w:rsidR="00012286" w:rsidRPr="00822390" w:rsidRDefault="00012286" w:rsidP="00012286">
      <w:pPr>
        <w:pStyle w:val="0-1"/>
        <w:ind w:right="-282"/>
        <w:rPr>
          <w:szCs w:val="20"/>
        </w:rPr>
      </w:pPr>
      <w:r w:rsidRPr="00012286">
        <w:rPr>
          <w:szCs w:val="20"/>
        </w:rPr>
        <w:t xml:space="preserve">Для сжатия шифруемых данных может использоваться алгоритм </w:t>
      </w:r>
      <w:proofErr w:type="spellStart"/>
      <w:r w:rsidRPr="00012286">
        <w:rPr>
          <w:szCs w:val="20"/>
        </w:rPr>
        <w:t>LempelZiv</w:t>
      </w:r>
      <w:proofErr w:type="spellEnd"/>
      <w:r w:rsidRPr="00012286">
        <w:rPr>
          <w:szCs w:val="20"/>
        </w:rPr>
        <w:t xml:space="preserve"> (</w:t>
      </w:r>
      <w:hyperlink r:id="rId36" w:tooltip="LZ77" w:history="1">
        <w:r w:rsidRPr="00012286">
          <w:rPr>
            <w:rStyle w:val="af9"/>
            <w:color w:val="auto"/>
            <w:szCs w:val="20"/>
            <w:u w:val="none"/>
          </w:rPr>
          <w:t>LZ77</w:t>
        </w:r>
      </w:hyperlink>
      <w:r w:rsidRPr="00012286">
        <w:rPr>
          <w:szCs w:val="20"/>
        </w:rPr>
        <w:t>), который обеспечивает такой же уровень сжатия, что и архиватор</w:t>
      </w:r>
      <w:r w:rsidRPr="00012286">
        <w:rPr>
          <w:rStyle w:val="apple-converted-space"/>
          <w:szCs w:val="20"/>
        </w:rPr>
        <w:t> </w:t>
      </w:r>
      <w:hyperlink r:id="rId37" w:tooltip="ZIP" w:history="1">
        <w:r w:rsidRPr="00012286">
          <w:rPr>
            <w:rStyle w:val="af9"/>
            <w:color w:val="auto"/>
            <w:szCs w:val="20"/>
            <w:u w:val="none"/>
          </w:rPr>
          <w:t>ZIP</w:t>
        </w:r>
      </w:hyperlink>
      <w:r w:rsidRPr="00012286">
        <w:rPr>
          <w:szCs w:val="20"/>
        </w:rPr>
        <w:t>. Сжатие SSH включается лишь по запросу клиента, и на практике используется редко.</w:t>
      </w:r>
    </w:p>
    <w:p w14:paraId="6B13DF16" w14:textId="77777777" w:rsidR="00F91381" w:rsidRPr="00F91381" w:rsidRDefault="00F91381" w:rsidP="00F91381">
      <w:pPr>
        <w:pStyle w:val="0-1"/>
        <w:rPr>
          <w:b/>
        </w:rPr>
      </w:pPr>
      <w:r w:rsidRPr="00F91381">
        <w:rPr>
          <w:rStyle w:val="mw-headline"/>
          <w:b/>
          <w:szCs w:val="29"/>
        </w:rPr>
        <w:t>Рекомендации по безопасности использования SSH:</w:t>
      </w:r>
    </w:p>
    <w:p w14:paraId="746237AA" w14:textId="77777777" w:rsidR="00F91381" w:rsidRPr="00F91381" w:rsidRDefault="00F91381" w:rsidP="00E96CE7">
      <w:pPr>
        <w:pStyle w:val="0-1"/>
        <w:numPr>
          <w:ilvl w:val="0"/>
          <w:numId w:val="18"/>
        </w:numPr>
        <w:ind w:right="-282"/>
      </w:pPr>
      <w:r w:rsidRPr="00F91381">
        <w:rPr>
          <w:szCs w:val="20"/>
        </w:rPr>
        <w:t xml:space="preserve">Запрещение удаленного </w:t>
      </w:r>
      <w:proofErr w:type="spellStart"/>
      <w:r w:rsidRPr="00F91381">
        <w:rPr>
          <w:szCs w:val="20"/>
        </w:rPr>
        <w:t>root</w:t>
      </w:r>
      <w:proofErr w:type="spellEnd"/>
      <w:r w:rsidRPr="00F91381">
        <w:rPr>
          <w:szCs w:val="20"/>
        </w:rPr>
        <w:t>-доступа.</w:t>
      </w:r>
    </w:p>
    <w:p w14:paraId="76FE6B84" w14:textId="77777777" w:rsidR="00F91381" w:rsidRPr="00F91381" w:rsidRDefault="00F91381" w:rsidP="00E96CE7">
      <w:pPr>
        <w:pStyle w:val="0-1"/>
        <w:numPr>
          <w:ilvl w:val="0"/>
          <w:numId w:val="18"/>
        </w:numPr>
        <w:ind w:right="-282"/>
        <w:rPr>
          <w:szCs w:val="20"/>
        </w:rPr>
      </w:pPr>
      <w:r w:rsidRPr="00F91381">
        <w:rPr>
          <w:szCs w:val="20"/>
        </w:rPr>
        <w:t>Запрещение подключения с пустым паролем или отключение входа по паролю.</w:t>
      </w:r>
    </w:p>
    <w:p w14:paraId="196FA369" w14:textId="77777777" w:rsidR="00F91381" w:rsidRPr="00F91381" w:rsidRDefault="00F91381" w:rsidP="00E96CE7">
      <w:pPr>
        <w:pStyle w:val="0-1"/>
        <w:numPr>
          <w:ilvl w:val="0"/>
          <w:numId w:val="18"/>
        </w:numPr>
        <w:ind w:right="-282"/>
        <w:rPr>
          <w:szCs w:val="20"/>
        </w:rPr>
      </w:pPr>
      <w:r w:rsidRPr="00F91381">
        <w:rPr>
          <w:szCs w:val="20"/>
        </w:rPr>
        <w:t>Выбор нестандартного порта для SSH-сервера.</w:t>
      </w:r>
    </w:p>
    <w:p w14:paraId="6ADCC1BE" w14:textId="77777777" w:rsidR="00F91381" w:rsidRPr="00F91381" w:rsidRDefault="00F91381" w:rsidP="00E96CE7">
      <w:pPr>
        <w:pStyle w:val="0-1"/>
        <w:numPr>
          <w:ilvl w:val="0"/>
          <w:numId w:val="18"/>
        </w:numPr>
        <w:ind w:right="-282"/>
        <w:rPr>
          <w:szCs w:val="20"/>
        </w:rPr>
      </w:pPr>
      <w:r w:rsidRPr="00F91381">
        <w:rPr>
          <w:szCs w:val="20"/>
        </w:rPr>
        <w:lastRenderedPageBreak/>
        <w:t>Использование длинных SSH2 RSA-ключей (2048 бит и более). Системы шифрования на основе RSA считаются надёжными, если длина ключа не менее 1024 бит.</w:t>
      </w:r>
      <w:r w:rsidR="002B5DF5" w:rsidRPr="00F91381">
        <w:rPr>
          <w:szCs w:val="20"/>
        </w:rPr>
        <w:t xml:space="preserve"> </w:t>
      </w:r>
    </w:p>
    <w:p w14:paraId="3201849E" w14:textId="77777777" w:rsidR="00F91381" w:rsidRPr="00F91381" w:rsidRDefault="00F91381" w:rsidP="00E96CE7">
      <w:pPr>
        <w:pStyle w:val="0-1"/>
        <w:numPr>
          <w:ilvl w:val="0"/>
          <w:numId w:val="18"/>
        </w:numPr>
        <w:ind w:right="-282"/>
        <w:rPr>
          <w:szCs w:val="20"/>
        </w:rPr>
      </w:pPr>
      <w:r w:rsidRPr="00F91381">
        <w:rPr>
          <w:szCs w:val="20"/>
        </w:rPr>
        <w:t xml:space="preserve">Ограничение списка IP-адресов, с которых разрешен доступ (например, настройкой </w:t>
      </w:r>
      <w:proofErr w:type="spellStart"/>
      <w:r w:rsidRPr="00F91381">
        <w:rPr>
          <w:szCs w:val="20"/>
        </w:rPr>
        <w:t>файервола</w:t>
      </w:r>
      <w:proofErr w:type="spellEnd"/>
      <w:r w:rsidRPr="00F91381">
        <w:rPr>
          <w:szCs w:val="20"/>
        </w:rPr>
        <w:t>).</w:t>
      </w:r>
    </w:p>
    <w:p w14:paraId="7F497F21" w14:textId="77777777" w:rsidR="00F91381" w:rsidRPr="00F91381" w:rsidRDefault="00F91381" w:rsidP="00E96CE7">
      <w:pPr>
        <w:pStyle w:val="0-1"/>
        <w:numPr>
          <w:ilvl w:val="0"/>
          <w:numId w:val="18"/>
        </w:numPr>
        <w:ind w:right="-282"/>
        <w:rPr>
          <w:szCs w:val="20"/>
        </w:rPr>
      </w:pPr>
      <w:r w:rsidRPr="00F91381">
        <w:rPr>
          <w:szCs w:val="20"/>
        </w:rPr>
        <w:t>Запрещение доступа с некоторых потенциально опасных адресов.</w:t>
      </w:r>
    </w:p>
    <w:p w14:paraId="419F1E1B" w14:textId="77777777" w:rsidR="00F91381" w:rsidRPr="00F91381" w:rsidRDefault="00F91381" w:rsidP="00E96CE7">
      <w:pPr>
        <w:pStyle w:val="0-1"/>
        <w:numPr>
          <w:ilvl w:val="0"/>
          <w:numId w:val="18"/>
        </w:numPr>
        <w:ind w:right="-282"/>
        <w:rPr>
          <w:szCs w:val="20"/>
        </w:rPr>
      </w:pPr>
      <w:r w:rsidRPr="00F91381">
        <w:rPr>
          <w:szCs w:val="20"/>
        </w:rPr>
        <w:t>Отказ от использования распространенных или широко известных системных логинов для доступа по SSH.</w:t>
      </w:r>
    </w:p>
    <w:p w14:paraId="1052DB3C" w14:textId="77777777" w:rsidR="00F91381" w:rsidRPr="00F91381" w:rsidRDefault="00F91381" w:rsidP="00E96CE7">
      <w:pPr>
        <w:pStyle w:val="0-1"/>
        <w:numPr>
          <w:ilvl w:val="0"/>
          <w:numId w:val="18"/>
        </w:numPr>
        <w:ind w:right="-282"/>
        <w:rPr>
          <w:szCs w:val="20"/>
        </w:rPr>
      </w:pPr>
      <w:r w:rsidRPr="00F91381">
        <w:rPr>
          <w:szCs w:val="20"/>
        </w:rPr>
        <w:t>Регулярный просмотр сообщений об ошибках аутентификации.</w:t>
      </w:r>
    </w:p>
    <w:p w14:paraId="55B15613" w14:textId="77777777" w:rsidR="00F91381" w:rsidRPr="00F91381" w:rsidRDefault="00F91381" w:rsidP="00E96CE7">
      <w:pPr>
        <w:pStyle w:val="0-1"/>
        <w:numPr>
          <w:ilvl w:val="0"/>
          <w:numId w:val="18"/>
        </w:numPr>
        <w:ind w:right="-282"/>
        <w:rPr>
          <w:szCs w:val="20"/>
        </w:rPr>
      </w:pPr>
      <w:r w:rsidRPr="00F91381">
        <w:rPr>
          <w:szCs w:val="20"/>
        </w:rPr>
        <w:t>Установка систем обнаружения вторжений (</w:t>
      </w:r>
      <w:hyperlink r:id="rId38" w:tooltip="IDS" w:history="1">
        <w:r w:rsidRPr="00F91381">
          <w:rPr>
            <w:rStyle w:val="af9"/>
            <w:color w:val="auto"/>
            <w:szCs w:val="20"/>
            <w:u w:val="none"/>
          </w:rPr>
          <w:t>IDS</w:t>
        </w:r>
      </w:hyperlink>
      <w:r w:rsidRPr="00F91381">
        <w:rPr>
          <w:rStyle w:val="apple-converted-space"/>
          <w:szCs w:val="20"/>
        </w:rPr>
        <w:t> </w:t>
      </w:r>
      <w:r w:rsidRPr="00F91381">
        <w:rPr>
          <w:szCs w:val="20"/>
        </w:rPr>
        <w:t xml:space="preserve">— </w:t>
      </w:r>
      <w:proofErr w:type="spellStart"/>
      <w:r w:rsidRPr="00F91381">
        <w:rPr>
          <w:szCs w:val="20"/>
        </w:rPr>
        <w:t>Intrusion</w:t>
      </w:r>
      <w:proofErr w:type="spellEnd"/>
      <w:r w:rsidRPr="00F91381">
        <w:rPr>
          <w:szCs w:val="20"/>
        </w:rPr>
        <w:t xml:space="preserve"> </w:t>
      </w:r>
      <w:proofErr w:type="spellStart"/>
      <w:r w:rsidRPr="00F91381">
        <w:rPr>
          <w:szCs w:val="20"/>
        </w:rPr>
        <w:t>Detection</w:t>
      </w:r>
      <w:proofErr w:type="spellEnd"/>
      <w:r w:rsidRPr="00F91381">
        <w:rPr>
          <w:szCs w:val="20"/>
        </w:rPr>
        <w:t xml:space="preserve"> System).</w:t>
      </w:r>
    </w:p>
    <w:p w14:paraId="0F400979" w14:textId="77777777" w:rsidR="00F91381" w:rsidRDefault="00F91381" w:rsidP="00E96CE7">
      <w:pPr>
        <w:pStyle w:val="0-1"/>
        <w:numPr>
          <w:ilvl w:val="0"/>
          <w:numId w:val="18"/>
        </w:numPr>
        <w:ind w:right="-282"/>
        <w:rPr>
          <w:szCs w:val="20"/>
        </w:rPr>
      </w:pPr>
      <w:r w:rsidRPr="00F91381">
        <w:rPr>
          <w:szCs w:val="20"/>
        </w:rPr>
        <w:t>Использование ловушек, подделывающих SSH-сервис (</w:t>
      </w:r>
      <w:proofErr w:type="spellStart"/>
      <w:r w:rsidR="0017674E">
        <w:fldChar w:fldCharType="begin"/>
      </w:r>
      <w:r w:rsidR="0017674E">
        <w:instrText xml:space="preserve"> HYPERLINK "http://ru.wikipedia.org/wiki/Honeypot_(%D0%B8%D0%BD%D1%84%D0%BE%D1%80%D0%BC%D0%B0%D1%86%D0%B8%D0%BE%D0%BD%D0%BD%D0%B0%D1%8F_%D0%B1%D0%B5%D0%B7%D0%BE%D0%BF%D0%B0%D1%81%D0%BD%D0%BE%D1%81%D1%82%D1%8C)" \o "Honeypot (информационная безопасность)" </w:instrText>
      </w:r>
      <w:r w:rsidR="0017674E">
        <w:fldChar w:fldCharType="separate"/>
      </w:r>
      <w:r w:rsidRPr="00F91381">
        <w:rPr>
          <w:rStyle w:val="af9"/>
          <w:color w:val="auto"/>
          <w:szCs w:val="20"/>
          <w:u w:val="none"/>
        </w:rPr>
        <w:t>honeypots</w:t>
      </w:r>
      <w:proofErr w:type="spellEnd"/>
      <w:r w:rsidR="0017674E">
        <w:rPr>
          <w:rStyle w:val="af9"/>
          <w:color w:val="auto"/>
          <w:szCs w:val="20"/>
          <w:u w:val="none"/>
        </w:rPr>
        <w:fldChar w:fldCharType="end"/>
      </w:r>
      <w:r w:rsidRPr="00F91381">
        <w:rPr>
          <w:szCs w:val="20"/>
        </w:rPr>
        <w:t>).</w:t>
      </w:r>
    </w:p>
    <w:p w14:paraId="26B81005" w14:textId="77777777" w:rsidR="00C241CD" w:rsidRPr="002B5DF5" w:rsidRDefault="00C241CD" w:rsidP="00C241CD">
      <w:pPr>
        <w:pStyle w:val="0-1"/>
        <w:ind w:left="1647" w:right="-282" w:firstLine="0"/>
        <w:rPr>
          <w:szCs w:val="20"/>
        </w:rPr>
      </w:pPr>
    </w:p>
    <w:p w14:paraId="7E4B57F8" w14:textId="77777777" w:rsidR="002B5DF5" w:rsidRDefault="00C241CD" w:rsidP="002B5DF5">
      <w:pPr>
        <w:pStyle w:val="0-1"/>
        <w:rPr>
          <w:b/>
          <w:szCs w:val="20"/>
        </w:rPr>
      </w:pPr>
      <w:r w:rsidRPr="00C241CD">
        <w:rPr>
          <w:b/>
          <w:szCs w:val="20"/>
        </w:rPr>
        <w:t>Недостатки и достоинства</w:t>
      </w:r>
      <w:r>
        <w:rPr>
          <w:b/>
          <w:szCs w:val="20"/>
        </w:rPr>
        <w:t>:</w:t>
      </w:r>
    </w:p>
    <w:p w14:paraId="2B7AC23A" w14:textId="77777777" w:rsidR="00C241CD" w:rsidRDefault="00C241CD" w:rsidP="00C241CD">
      <w:pPr>
        <w:pStyle w:val="0-1"/>
        <w:ind w:right="-284"/>
      </w:pPr>
      <w:r w:rsidRPr="00C241CD">
        <w:t xml:space="preserve">Криптографическая защита протокола SSH не фиксирована, возможен выбор различных алгоритмов шифрования. Клиенты и серверы, поддерживающие этот протокол, доступны для различных платформ. Кроме того, протокол позволяет не только использовать безопасный удалённый </w:t>
      </w:r>
      <w:proofErr w:type="spellStart"/>
      <w:r w:rsidRPr="00C241CD">
        <w:t>shell</w:t>
      </w:r>
      <w:proofErr w:type="spellEnd"/>
      <w:r w:rsidRPr="00C241CD">
        <w:t xml:space="preserve"> на машине, но и туннелировать графический интерфейс — X </w:t>
      </w:r>
      <w:proofErr w:type="spellStart"/>
      <w:r w:rsidRPr="00C241CD">
        <w:t>Tunnelling</w:t>
      </w:r>
      <w:proofErr w:type="spellEnd"/>
      <w:r w:rsidRPr="00C241CD">
        <w:t xml:space="preserve"> (только для Unix-подобных ОС или приложений, использующих графический интерфейс X </w:t>
      </w:r>
      <w:proofErr w:type="spellStart"/>
      <w:r w:rsidRPr="00C241CD">
        <w:t>Window</w:t>
      </w:r>
      <w:proofErr w:type="spellEnd"/>
      <w:r w:rsidRPr="00C241CD">
        <w:t xml:space="preserve"> System). Так же SSH способен передавать через безопасный канал (Port </w:t>
      </w:r>
      <w:proofErr w:type="spellStart"/>
      <w:r w:rsidRPr="00C241CD">
        <w:t>Forwarding</w:t>
      </w:r>
      <w:proofErr w:type="spellEnd"/>
      <w:r w:rsidRPr="00C241CD">
        <w:t>) любой другой сетевой протокол, обеспечивая (при надлежащем конфигурировании) возможность безопасной пересылки не только X-интерфейса, но и, например, звука.</w:t>
      </w:r>
      <w:r w:rsidRPr="00C241CD">
        <w:br/>
        <w:t>Однако протокол SSH не решает всех проблем сетевой безопасности. Он лишь фокусирует свое внимание на обеспечении безопасной работы таких приложений, как эмуляторы терминала. Использование реализаций протокола SSH на серверах и в клиентских приложениях помогает защитить данные лишь в процессе передачи. Протокол SSH ни коим образом не является заменой брандмауэров, систем обнаружения вторжений, сетевых сканеров, систем аутентификации и других инструментов, позволяющих защитить и</w:t>
      </w:r>
      <w:r>
        <w:t xml:space="preserve">нформационные системы и сети от </w:t>
      </w:r>
      <w:r w:rsidRPr="00C241CD">
        <w:t>атак.</w:t>
      </w:r>
      <w:r w:rsidRPr="00C241CD">
        <w:br/>
      </w:r>
    </w:p>
    <w:p w14:paraId="1F79EBBC" w14:textId="77777777" w:rsidR="00C241CD" w:rsidRPr="00C241CD" w:rsidRDefault="00C241CD" w:rsidP="00C241CD">
      <w:pPr>
        <w:pStyle w:val="0-1"/>
        <w:ind w:right="-284"/>
      </w:pPr>
      <w:r>
        <w:t>Безопасность</w:t>
      </w:r>
      <w:r>
        <w:tab/>
      </w:r>
      <w:r w:rsidRPr="00C241CD">
        <w:t>SSH:</w:t>
      </w:r>
      <w:r w:rsidRPr="00C241CD">
        <w:br/>
        <w:t>Клиентские приложения обычно посылают запрос на открытие сессии серверу на определенный порт, который прослушивается запущенными на сервере сервисами на пос</w:t>
      </w:r>
      <w:r>
        <w:t xml:space="preserve">тупающие специфические запросы. </w:t>
      </w:r>
      <w:r w:rsidRPr="00C241CD">
        <w:t>Самые известные из них:</w:t>
      </w:r>
      <w:r w:rsidRPr="00C241CD">
        <w:br/>
      </w:r>
    </w:p>
    <w:p w14:paraId="23555BC6" w14:textId="77777777" w:rsidR="00C241CD" w:rsidRPr="00C241CD" w:rsidRDefault="00C241CD" w:rsidP="00C241CD">
      <w:pPr>
        <w:pStyle w:val="0-1"/>
        <w:ind w:right="-284"/>
      </w:pPr>
      <w:r w:rsidRPr="00C241CD">
        <w:rPr>
          <w:szCs w:val="27"/>
        </w:rPr>
        <w:t xml:space="preserve">21 – </w:t>
      </w:r>
      <w:proofErr w:type="spellStart"/>
      <w:r w:rsidRPr="00C241CD">
        <w:rPr>
          <w:szCs w:val="27"/>
        </w:rPr>
        <w:t>ftp</w:t>
      </w:r>
      <w:proofErr w:type="spellEnd"/>
    </w:p>
    <w:p w14:paraId="1CAE718E" w14:textId="77777777" w:rsidR="00C241CD" w:rsidRPr="00C241CD" w:rsidRDefault="00C241CD" w:rsidP="00C241CD">
      <w:pPr>
        <w:pStyle w:val="0-1"/>
        <w:ind w:right="-284"/>
        <w:rPr>
          <w:szCs w:val="27"/>
        </w:rPr>
      </w:pPr>
      <w:r w:rsidRPr="00C241CD">
        <w:rPr>
          <w:szCs w:val="27"/>
        </w:rPr>
        <w:t xml:space="preserve">80 – </w:t>
      </w:r>
      <w:proofErr w:type="spellStart"/>
      <w:r w:rsidRPr="00C241CD">
        <w:rPr>
          <w:szCs w:val="27"/>
        </w:rPr>
        <w:t>http</w:t>
      </w:r>
      <w:proofErr w:type="spellEnd"/>
    </w:p>
    <w:p w14:paraId="6B471805" w14:textId="77777777" w:rsidR="00C241CD" w:rsidRPr="00C241CD" w:rsidRDefault="00C241CD" w:rsidP="00C241CD">
      <w:pPr>
        <w:pStyle w:val="0-1"/>
        <w:ind w:right="-284"/>
        <w:rPr>
          <w:szCs w:val="27"/>
        </w:rPr>
      </w:pPr>
      <w:r w:rsidRPr="00C241CD">
        <w:rPr>
          <w:szCs w:val="27"/>
        </w:rPr>
        <w:t xml:space="preserve">25 – </w:t>
      </w:r>
      <w:proofErr w:type="spellStart"/>
      <w:r w:rsidRPr="00C241CD">
        <w:rPr>
          <w:szCs w:val="27"/>
        </w:rPr>
        <w:t>smtp</w:t>
      </w:r>
      <w:proofErr w:type="spellEnd"/>
    </w:p>
    <w:p w14:paraId="217163F1" w14:textId="77777777" w:rsidR="00C241CD" w:rsidRPr="00C241CD" w:rsidRDefault="00C241CD" w:rsidP="00C241CD">
      <w:pPr>
        <w:pStyle w:val="0-1"/>
        <w:ind w:right="-284"/>
        <w:rPr>
          <w:szCs w:val="27"/>
        </w:rPr>
      </w:pPr>
      <w:r w:rsidRPr="00C241CD">
        <w:rPr>
          <w:szCs w:val="27"/>
        </w:rPr>
        <w:t xml:space="preserve">23 – </w:t>
      </w:r>
      <w:proofErr w:type="spellStart"/>
      <w:r w:rsidRPr="00C241CD">
        <w:rPr>
          <w:szCs w:val="27"/>
        </w:rPr>
        <w:t>telnet</w:t>
      </w:r>
      <w:proofErr w:type="spellEnd"/>
    </w:p>
    <w:p w14:paraId="1613CC3A" w14:textId="77777777" w:rsidR="00C241CD" w:rsidRPr="00C241CD" w:rsidRDefault="00C241CD" w:rsidP="00C241CD">
      <w:pPr>
        <w:pStyle w:val="0-1"/>
        <w:ind w:right="-284"/>
        <w:rPr>
          <w:szCs w:val="20"/>
        </w:rPr>
      </w:pPr>
      <w:r w:rsidRPr="00C241CD">
        <w:t xml:space="preserve">Многие из этих клиентских приложений осуществляют запросы прямым текстом. Протокол SSH позволяет обезопасить такие подключения. Сначала пакеты будут посланы на некий известный на сервере порт, после чего они будут переадресованы на 22 порт (который обслуживается сервером SSH) и там будут </w:t>
      </w:r>
      <w:r w:rsidRPr="00C241CD">
        <w:lastRenderedPageBreak/>
        <w:t>преобразованы в защищенные SSH пакеты, инкапсулированные в защищенное соединение.</w:t>
      </w:r>
      <w:r w:rsidRPr="00C241CD">
        <w:br/>
      </w:r>
      <w:proofErr w:type="spellStart"/>
      <w:r w:rsidRPr="00C241CD">
        <w:t>OpenSSH</w:t>
      </w:r>
      <w:proofErr w:type="spellEnd"/>
      <w:r w:rsidRPr="00C241CD">
        <w:t xml:space="preserve"> (Open Secure Shell - открытый безопасный </w:t>
      </w:r>
      <w:proofErr w:type="spellStart"/>
      <w:r w:rsidRPr="00C241CD">
        <w:t>shell</w:t>
      </w:r>
      <w:proofErr w:type="spellEnd"/>
      <w:r w:rsidRPr="00C241CD">
        <w:t xml:space="preserve">) - набор программ, предоставляющих шифрование сеансов связи по компьютерным сетям с использованием протокола SSH. Он был создан под руководством Тео де </w:t>
      </w:r>
      <w:proofErr w:type="spellStart"/>
      <w:r w:rsidRPr="00C241CD">
        <w:t>Раадта</w:t>
      </w:r>
      <w:proofErr w:type="spellEnd"/>
      <w:r w:rsidRPr="00C241CD">
        <w:t xml:space="preserve"> как открытая альтернатива проприетарного ПО от SSH Communications Security. Разработчики </w:t>
      </w:r>
      <w:proofErr w:type="spellStart"/>
      <w:r w:rsidRPr="00C241CD">
        <w:t>OpenSSH</w:t>
      </w:r>
      <w:proofErr w:type="spellEnd"/>
      <w:r w:rsidRPr="00C241CD">
        <w:t xml:space="preserve"> утверждают, что он более безопасен чем оригинальный Secure Shell, благодаря их политике чистки и аудита кода. Хотя исходный код также доступен для оригинального SSH, различные ограничения, накладываемые на его использование, делают </w:t>
      </w:r>
      <w:proofErr w:type="spellStart"/>
      <w:r w:rsidRPr="00C241CD">
        <w:t>OpenSSH</w:t>
      </w:r>
      <w:proofErr w:type="spellEnd"/>
      <w:r w:rsidRPr="00C241CD">
        <w:t xml:space="preserve"> более привлекательным проектом для большинства программистов.</w:t>
      </w:r>
      <w:r w:rsidRPr="00C241CD">
        <w:br/>
      </w:r>
      <w:proofErr w:type="spellStart"/>
      <w:r w:rsidRPr="00C241CD">
        <w:t>PuTTY</w:t>
      </w:r>
      <w:proofErr w:type="spellEnd"/>
      <w:r w:rsidRPr="00C241CD">
        <w:t xml:space="preserve"> (от TTY — телетайп, англ. </w:t>
      </w:r>
      <w:proofErr w:type="spellStart"/>
      <w:r w:rsidRPr="00C241CD">
        <w:t>putty</w:t>
      </w:r>
      <w:proofErr w:type="spellEnd"/>
      <w:r w:rsidRPr="00C241CD">
        <w:t xml:space="preserve"> — замазка) - свободно распространяемый клиент для протоколов SSH, </w:t>
      </w:r>
      <w:proofErr w:type="spellStart"/>
      <w:r w:rsidRPr="00C241CD">
        <w:t>Telnet</w:t>
      </w:r>
      <w:proofErr w:type="spellEnd"/>
      <w:r w:rsidRPr="00C241CD">
        <w:t xml:space="preserve">, </w:t>
      </w:r>
      <w:proofErr w:type="spellStart"/>
      <w:r w:rsidRPr="00C241CD">
        <w:t>rlogin</w:t>
      </w:r>
      <w:proofErr w:type="spellEnd"/>
      <w:r w:rsidRPr="00C241CD">
        <w:t xml:space="preserve"> и чистого TCP. Изначально разрабатывался для Windows, однако позднее </w:t>
      </w:r>
      <w:proofErr w:type="spellStart"/>
      <w:r w:rsidRPr="00C241CD">
        <w:t>портирован</w:t>
      </w:r>
      <w:proofErr w:type="spellEnd"/>
      <w:r w:rsidRPr="00C241CD">
        <w:t xml:space="preserve"> на Unix. В разработке находятся порты для Mac OS и Mac OS X. Сторонние разработчики выпустили неофициальные порты на другие платформы, такие как мобильные телефоны под управлением Symbian OS. Программа выпускается под лицензией MIT. Незаменимая вещь для системных администраторов.</w:t>
      </w:r>
    </w:p>
    <w:p w14:paraId="108E7EFA" w14:textId="77777777" w:rsidR="002B5DF5" w:rsidRPr="00F91381" w:rsidRDefault="002B5DF5" w:rsidP="002B5DF5">
      <w:pPr>
        <w:pStyle w:val="0-1"/>
        <w:rPr>
          <w:szCs w:val="20"/>
        </w:rPr>
      </w:pPr>
    </w:p>
    <w:p w14:paraId="45A9EF3F" w14:textId="77777777" w:rsidR="002B5DF5" w:rsidRPr="002B5DF5" w:rsidRDefault="002B5DF5" w:rsidP="00336474">
      <w:pPr>
        <w:pStyle w:val="20"/>
      </w:pPr>
      <w:bookmarkStart w:id="23" w:name="_Toc325955079"/>
      <w:r w:rsidRPr="00012286">
        <w:t>4.</w:t>
      </w:r>
      <w:r w:rsidR="00401BA7">
        <w:t>3</w:t>
      </w:r>
      <w:r w:rsidRPr="00012286">
        <w:t>.</w:t>
      </w:r>
      <w:r w:rsidR="00401BA7">
        <w:t>4</w:t>
      </w:r>
      <w:r w:rsidRPr="00012286">
        <w:t xml:space="preserve"> Теоретические основы </w:t>
      </w:r>
      <w:r>
        <w:rPr>
          <w:lang w:val="en-US"/>
        </w:rPr>
        <w:t>SSL</w:t>
      </w:r>
      <w:bookmarkEnd w:id="23"/>
    </w:p>
    <w:p w14:paraId="234C2718" w14:textId="77777777" w:rsidR="002B5DF5" w:rsidRPr="002B5DF5" w:rsidRDefault="002B5DF5" w:rsidP="002B5DF5">
      <w:pPr>
        <w:pStyle w:val="0-1"/>
        <w:ind w:right="-282"/>
      </w:pPr>
      <w:r w:rsidRPr="002B5DF5">
        <w:rPr>
          <w:szCs w:val="20"/>
        </w:rPr>
        <w:t>SSL</w:t>
      </w:r>
      <w:r w:rsidRPr="002B5DF5">
        <w:rPr>
          <w:rStyle w:val="apple-converted-space"/>
          <w:szCs w:val="20"/>
        </w:rPr>
        <w:t> </w:t>
      </w:r>
      <w:r w:rsidRPr="002B5DF5">
        <w:rPr>
          <w:szCs w:val="20"/>
        </w:rPr>
        <w:t>(</w:t>
      </w:r>
      <w:hyperlink r:id="rId39" w:tooltip="Английский язык" w:history="1">
        <w:r w:rsidRPr="002B5DF5">
          <w:rPr>
            <w:rStyle w:val="af9"/>
            <w:color w:val="auto"/>
            <w:szCs w:val="20"/>
            <w:u w:val="none"/>
          </w:rPr>
          <w:t>англ.</w:t>
        </w:r>
      </w:hyperlink>
      <w:r w:rsidRPr="002B5DF5">
        <w:rPr>
          <w:szCs w:val="20"/>
        </w:rPr>
        <w:t xml:space="preserve"> Secure </w:t>
      </w:r>
      <w:proofErr w:type="spellStart"/>
      <w:r w:rsidRPr="002B5DF5">
        <w:rPr>
          <w:szCs w:val="20"/>
        </w:rPr>
        <w:t>Sockets</w:t>
      </w:r>
      <w:proofErr w:type="spellEnd"/>
      <w:r w:rsidRPr="002B5DF5">
        <w:rPr>
          <w:szCs w:val="20"/>
        </w:rPr>
        <w:t xml:space="preserve"> Layer — уровень защищённых сокетов) —</w:t>
      </w:r>
      <w:r w:rsidRPr="002B5DF5">
        <w:rPr>
          <w:rStyle w:val="apple-converted-space"/>
          <w:szCs w:val="20"/>
        </w:rPr>
        <w:t> </w:t>
      </w:r>
      <w:hyperlink r:id="rId40" w:tooltip="Криптографический протокол" w:history="1">
        <w:r w:rsidRPr="002B5DF5">
          <w:rPr>
            <w:rStyle w:val="af9"/>
            <w:color w:val="auto"/>
            <w:szCs w:val="20"/>
            <w:u w:val="none"/>
          </w:rPr>
          <w:t>криптографический протокол</w:t>
        </w:r>
      </w:hyperlink>
      <w:r w:rsidRPr="002B5DF5">
        <w:rPr>
          <w:szCs w:val="20"/>
        </w:rPr>
        <w:t>, который обеспечивает установление безопасного соединения между клиентом и сервером. SSL изначально разработан компанией</w:t>
      </w:r>
      <w:r w:rsidRPr="002B5DF5">
        <w:rPr>
          <w:rStyle w:val="apple-converted-space"/>
          <w:szCs w:val="20"/>
        </w:rPr>
        <w:t> </w:t>
      </w:r>
      <w:hyperlink r:id="rId41" w:tooltip="Netscape Communications" w:history="1">
        <w:r w:rsidRPr="002B5DF5">
          <w:rPr>
            <w:rStyle w:val="af9"/>
            <w:color w:val="auto"/>
            <w:szCs w:val="20"/>
            <w:u w:val="none"/>
          </w:rPr>
          <w:t>Netscape Communications</w:t>
        </w:r>
      </w:hyperlink>
      <w:r w:rsidRPr="002B5DF5">
        <w:rPr>
          <w:szCs w:val="20"/>
        </w:rPr>
        <w:t>. Впоследствии на основании протокола SSL 3.0 был разработан и принят</w:t>
      </w:r>
      <w:r w:rsidRPr="002B5DF5">
        <w:rPr>
          <w:rStyle w:val="apple-converted-space"/>
          <w:szCs w:val="20"/>
        </w:rPr>
        <w:t> </w:t>
      </w:r>
      <w:hyperlink r:id="rId42" w:anchor=".D0.A1.D0.BE.D0.B4.D0.B5.D1.80.D0.B6.D0.B8.D0.BC.D0.BE.D0.B5_RFC" w:tooltip="RFC" w:history="1">
        <w:r w:rsidRPr="002B5DF5">
          <w:rPr>
            <w:rStyle w:val="af9"/>
            <w:color w:val="auto"/>
            <w:szCs w:val="20"/>
            <w:u w:val="none"/>
          </w:rPr>
          <w:t>стандарт RFC</w:t>
        </w:r>
      </w:hyperlink>
      <w:r w:rsidRPr="002B5DF5">
        <w:rPr>
          <w:szCs w:val="20"/>
        </w:rPr>
        <w:t xml:space="preserve">, получивший </w:t>
      </w:r>
      <w:proofErr w:type="spellStart"/>
      <w:r w:rsidRPr="002B5DF5">
        <w:rPr>
          <w:szCs w:val="20"/>
        </w:rPr>
        <w:t>имя</w:t>
      </w:r>
      <w:hyperlink r:id="rId43" w:tooltip="TLS" w:history="1">
        <w:r w:rsidRPr="002B5DF5">
          <w:rPr>
            <w:rStyle w:val="af9"/>
            <w:color w:val="auto"/>
            <w:szCs w:val="20"/>
            <w:u w:val="none"/>
          </w:rPr>
          <w:t>TLS</w:t>
        </w:r>
        <w:proofErr w:type="spellEnd"/>
      </w:hyperlink>
      <w:r w:rsidRPr="002B5DF5">
        <w:rPr>
          <w:szCs w:val="20"/>
        </w:rPr>
        <w:t>.</w:t>
      </w:r>
    </w:p>
    <w:p w14:paraId="3B848A14" w14:textId="77777777" w:rsidR="002B5DF5" w:rsidRPr="00822390" w:rsidRDefault="002B5DF5" w:rsidP="002B5DF5">
      <w:pPr>
        <w:pStyle w:val="0-1"/>
        <w:ind w:right="-282"/>
        <w:rPr>
          <w:szCs w:val="20"/>
        </w:rPr>
      </w:pPr>
      <w:r w:rsidRPr="002B5DF5">
        <w:rPr>
          <w:szCs w:val="20"/>
        </w:rPr>
        <w:t xml:space="preserve">Протокол обеспечивает конфиденциальность обмена данными между клиентом и сервером, использующими TCP/IP, причём для шифрования используется асимметричный алгоритм </w:t>
      </w:r>
      <w:proofErr w:type="spellStart"/>
      <w:r w:rsidRPr="002B5DF5">
        <w:rPr>
          <w:szCs w:val="20"/>
        </w:rPr>
        <w:t>с</w:t>
      </w:r>
      <w:hyperlink r:id="rId44" w:tooltip="Криптосистема с открытым ключом" w:history="1">
        <w:r w:rsidRPr="002B5DF5">
          <w:rPr>
            <w:rStyle w:val="af9"/>
            <w:color w:val="auto"/>
            <w:szCs w:val="20"/>
            <w:u w:val="none"/>
          </w:rPr>
          <w:t>открытым</w:t>
        </w:r>
        <w:proofErr w:type="spellEnd"/>
        <w:r w:rsidRPr="002B5DF5">
          <w:rPr>
            <w:rStyle w:val="af9"/>
            <w:color w:val="auto"/>
            <w:szCs w:val="20"/>
            <w:u w:val="none"/>
          </w:rPr>
          <w:t xml:space="preserve"> ключом</w:t>
        </w:r>
      </w:hyperlink>
      <w:r w:rsidRPr="002B5DF5">
        <w:rPr>
          <w:szCs w:val="20"/>
        </w:rPr>
        <w:t>. При шифровании с открытым ключом используются два ключа, причем любой из них может использоваться для шифрования сообщения. Тем самым, если используется один ключ для шифрования, то соответственно для расшифровки нужно использовать другой ключ. В такой ситуации можно получать защищённые сообщения, публикуя открытый ключ, и храня в тайне секретный ключ.</w:t>
      </w:r>
    </w:p>
    <w:p w14:paraId="66B1EA3E" w14:textId="77777777" w:rsidR="002B5DF5" w:rsidRPr="00822390" w:rsidRDefault="002B5DF5" w:rsidP="002B5DF5">
      <w:pPr>
        <w:pStyle w:val="0-1"/>
        <w:ind w:right="-282"/>
        <w:rPr>
          <w:szCs w:val="20"/>
        </w:rPr>
      </w:pPr>
    </w:p>
    <w:p w14:paraId="52744994" w14:textId="77777777" w:rsidR="002B5DF5" w:rsidRPr="002B5DF5" w:rsidRDefault="002B5DF5" w:rsidP="002B5DF5">
      <w:pPr>
        <w:pStyle w:val="0-1"/>
        <w:ind w:right="-282"/>
      </w:pPr>
      <w:r w:rsidRPr="002B5DF5">
        <w:rPr>
          <w:szCs w:val="20"/>
        </w:rPr>
        <w:t xml:space="preserve">Протокол SSL состоит из двух </w:t>
      </w:r>
      <w:proofErr w:type="spellStart"/>
      <w:r w:rsidRPr="002B5DF5">
        <w:rPr>
          <w:szCs w:val="20"/>
        </w:rPr>
        <w:t>подпротоколов</w:t>
      </w:r>
      <w:proofErr w:type="spellEnd"/>
      <w:r w:rsidRPr="002B5DF5">
        <w:rPr>
          <w:szCs w:val="20"/>
        </w:rPr>
        <w:t>: протокол SSL записи и рукопожатия. Протокол SSL записи определяет формат, используемый для передачи данных. Протокол SSL включает рукопожатие с использованием протокола SSL записи для обмена сериями сообщений между сервером и клиентом во время установления первого соединения. Для работы SSL требуется, чтобы на сервере имелся SSL-</w:t>
      </w:r>
      <w:hyperlink r:id="rId45" w:tooltip="Сертификат (криптография)" w:history="1">
        <w:r w:rsidRPr="002B5DF5">
          <w:rPr>
            <w:rStyle w:val="af9"/>
            <w:color w:val="auto"/>
            <w:szCs w:val="20"/>
            <w:u w:val="none"/>
          </w:rPr>
          <w:t>сертификат</w:t>
        </w:r>
      </w:hyperlink>
      <w:r w:rsidRPr="002B5DF5">
        <w:rPr>
          <w:szCs w:val="20"/>
        </w:rPr>
        <w:t>.</w:t>
      </w:r>
    </w:p>
    <w:p w14:paraId="523792AC" w14:textId="77777777" w:rsidR="002B5DF5" w:rsidRPr="002B5DF5" w:rsidRDefault="002B5DF5" w:rsidP="002B5DF5">
      <w:pPr>
        <w:pStyle w:val="0-1"/>
        <w:ind w:right="-282"/>
        <w:rPr>
          <w:szCs w:val="20"/>
        </w:rPr>
      </w:pPr>
      <w:r w:rsidRPr="002B5DF5">
        <w:rPr>
          <w:szCs w:val="20"/>
        </w:rPr>
        <w:t>SSL предоставляет канал, имеющий 3 основных свойства:</w:t>
      </w:r>
    </w:p>
    <w:p w14:paraId="3902BD81" w14:textId="77777777" w:rsidR="002B5DF5" w:rsidRPr="002B5DF5" w:rsidRDefault="002B5DF5" w:rsidP="00E96CE7">
      <w:pPr>
        <w:pStyle w:val="0-1"/>
        <w:numPr>
          <w:ilvl w:val="0"/>
          <w:numId w:val="19"/>
        </w:numPr>
        <w:ind w:right="-282"/>
        <w:rPr>
          <w:szCs w:val="20"/>
        </w:rPr>
      </w:pPr>
      <w:r w:rsidRPr="002B5DF5">
        <w:rPr>
          <w:szCs w:val="20"/>
        </w:rPr>
        <w:t>Аутентификация. Сервер всегда аутентифицируется, в то время как клиент аутентифицируется в зависимости от алгоритма.</w:t>
      </w:r>
    </w:p>
    <w:p w14:paraId="392CE2B8" w14:textId="77777777" w:rsidR="002B5DF5" w:rsidRPr="002B5DF5" w:rsidRDefault="002B5DF5" w:rsidP="00E96CE7">
      <w:pPr>
        <w:pStyle w:val="0-1"/>
        <w:numPr>
          <w:ilvl w:val="0"/>
          <w:numId w:val="19"/>
        </w:numPr>
        <w:ind w:right="-282"/>
        <w:rPr>
          <w:szCs w:val="20"/>
        </w:rPr>
      </w:pPr>
      <w:r w:rsidRPr="002B5DF5">
        <w:rPr>
          <w:szCs w:val="20"/>
        </w:rPr>
        <w:lastRenderedPageBreak/>
        <w:t>Целостность. Обмен сообщениями включает в себя проверку целостности.</w:t>
      </w:r>
    </w:p>
    <w:p w14:paraId="0A02730E" w14:textId="77777777" w:rsidR="002B5DF5" w:rsidRPr="002B5DF5" w:rsidRDefault="002B5DF5" w:rsidP="00E96CE7">
      <w:pPr>
        <w:pStyle w:val="0-1"/>
        <w:numPr>
          <w:ilvl w:val="0"/>
          <w:numId w:val="19"/>
        </w:numPr>
        <w:ind w:right="-282"/>
        <w:rPr>
          <w:szCs w:val="20"/>
        </w:rPr>
      </w:pPr>
      <w:r w:rsidRPr="002B5DF5">
        <w:rPr>
          <w:szCs w:val="20"/>
        </w:rPr>
        <w:t>Частность канала. Шифрование используется после установления соединения и используется для всех последующих сообщений.</w:t>
      </w:r>
    </w:p>
    <w:p w14:paraId="1B049B22" w14:textId="77777777" w:rsidR="002B5DF5" w:rsidRPr="002B5DF5" w:rsidRDefault="002B5DF5" w:rsidP="002B5DF5">
      <w:pPr>
        <w:pStyle w:val="0-1"/>
        <w:ind w:right="-282"/>
        <w:rPr>
          <w:szCs w:val="20"/>
        </w:rPr>
      </w:pPr>
    </w:p>
    <w:p w14:paraId="1AC01FED" w14:textId="77777777" w:rsidR="00C241CD" w:rsidRPr="00C241CD" w:rsidRDefault="00C241CD" w:rsidP="00C241CD">
      <w:pPr>
        <w:pStyle w:val="0-1"/>
      </w:pPr>
      <w:r w:rsidRPr="00C241CD">
        <w:rPr>
          <w:rStyle w:val="mw-headline"/>
          <w:szCs w:val="29"/>
        </w:rPr>
        <w:t>Основные цели протокола в порядке приоритетности:</w:t>
      </w:r>
    </w:p>
    <w:p w14:paraId="57957FE4" w14:textId="77777777" w:rsidR="00C241CD" w:rsidRPr="00C241CD" w:rsidRDefault="00C241CD" w:rsidP="00E96CE7">
      <w:pPr>
        <w:pStyle w:val="0-1"/>
        <w:numPr>
          <w:ilvl w:val="0"/>
          <w:numId w:val="20"/>
        </w:numPr>
        <w:ind w:right="-282"/>
      </w:pPr>
      <w:r w:rsidRPr="00C241CD">
        <w:rPr>
          <w:szCs w:val="20"/>
        </w:rPr>
        <w:t>Криптографическая безопасность: SSL устанавливает безопасное соединение между двумя сторонами.</w:t>
      </w:r>
    </w:p>
    <w:p w14:paraId="1D5841E5" w14:textId="77777777" w:rsidR="00C241CD" w:rsidRPr="00C241CD" w:rsidRDefault="00C241CD" w:rsidP="00E96CE7">
      <w:pPr>
        <w:pStyle w:val="0-1"/>
        <w:numPr>
          <w:ilvl w:val="0"/>
          <w:numId w:val="20"/>
        </w:numPr>
        <w:ind w:right="-282"/>
        <w:rPr>
          <w:szCs w:val="20"/>
        </w:rPr>
      </w:pPr>
      <w:r w:rsidRPr="00C241CD">
        <w:rPr>
          <w:szCs w:val="20"/>
        </w:rPr>
        <w:t>Совместимость: Программисты, независимо друг от друга могут создавать приложения, использующие SSL, которые впоследствии будут способны успешно обмениваться криптографическими параметрами без всякого знания кода чужих программ.</w:t>
      </w:r>
    </w:p>
    <w:p w14:paraId="5DE4AF87" w14:textId="77777777" w:rsidR="00C241CD" w:rsidRPr="00C241CD" w:rsidRDefault="00C241CD" w:rsidP="00E96CE7">
      <w:pPr>
        <w:pStyle w:val="0-1"/>
        <w:numPr>
          <w:ilvl w:val="0"/>
          <w:numId w:val="20"/>
        </w:numPr>
        <w:ind w:right="-282"/>
        <w:rPr>
          <w:szCs w:val="20"/>
        </w:rPr>
      </w:pPr>
      <w:r w:rsidRPr="00C241CD">
        <w:rPr>
          <w:szCs w:val="20"/>
        </w:rPr>
        <w:t>Расширяемость: SSL стремится обеспечить рабочее пространство, в котором новые открытые ключи и трудоемкие методы шифрования могут быть включены по мере необходимости.</w:t>
      </w:r>
    </w:p>
    <w:p w14:paraId="292EB6DF" w14:textId="77777777" w:rsidR="00C241CD" w:rsidRPr="00C241CD" w:rsidRDefault="00C241CD" w:rsidP="00E96CE7">
      <w:pPr>
        <w:pStyle w:val="0-1"/>
        <w:numPr>
          <w:ilvl w:val="0"/>
          <w:numId w:val="20"/>
        </w:numPr>
        <w:ind w:right="-282"/>
        <w:rPr>
          <w:szCs w:val="20"/>
        </w:rPr>
      </w:pPr>
      <w:r w:rsidRPr="00C241CD">
        <w:rPr>
          <w:szCs w:val="20"/>
        </w:rPr>
        <w:t>Относительная эффективность: работа протокола на основе SSL требует больших скоростей от CPU, в частности для работы с открытыми ключами. По этой причине SSL протокол был включен в необязательную сессию схемы кеширования для уменьшения числа соединений, которые необходимо устанавливать с нуля. Кроме того, большое внимание уделяется тому, чтобы уменьшить сетевую активность.</w:t>
      </w:r>
    </w:p>
    <w:p w14:paraId="002A40EA" w14:textId="77777777" w:rsidR="002B5DF5" w:rsidRPr="002B5DF5" w:rsidRDefault="002B5DF5" w:rsidP="002B5DF5">
      <w:pPr>
        <w:pStyle w:val="0-1"/>
        <w:rPr>
          <w:b/>
        </w:rPr>
      </w:pPr>
    </w:p>
    <w:p w14:paraId="7008F173" w14:textId="77777777" w:rsidR="00F91381" w:rsidRPr="00F91381" w:rsidRDefault="00F91381" w:rsidP="00012286">
      <w:pPr>
        <w:pStyle w:val="0-1"/>
        <w:ind w:right="-282"/>
        <w:rPr>
          <w:szCs w:val="20"/>
        </w:rPr>
      </w:pPr>
    </w:p>
    <w:p w14:paraId="2223BB92" w14:textId="77777777" w:rsidR="00867859" w:rsidRPr="00F91381" w:rsidRDefault="00867859" w:rsidP="00336474">
      <w:pPr>
        <w:pStyle w:val="20"/>
      </w:pPr>
      <w:bookmarkStart w:id="24" w:name="_Toc325955080"/>
      <w:r w:rsidRPr="00F91381">
        <w:t>4.</w:t>
      </w:r>
      <w:r w:rsidR="00401BA7">
        <w:t>3</w:t>
      </w:r>
      <w:r w:rsidRPr="00F91381">
        <w:t>.</w:t>
      </w:r>
      <w:r w:rsidR="00B00661">
        <w:t>5</w:t>
      </w:r>
      <w:r w:rsidRPr="00F91381">
        <w:t>. Реализация защиты данных с помощью протокола.</w:t>
      </w:r>
      <w:bookmarkEnd w:id="24"/>
    </w:p>
    <w:p w14:paraId="4FDF9C64" w14:textId="77777777" w:rsidR="00867859" w:rsidRDefault="00867859" w:rsidP="00374408">
      <w:pPr>
        <w:pStyle w:val="0-1"/>
        <w:ind w:right="-285"/>
        <w:rPr>
          <w:szCs w:val="19"/>
        </w:rPr>
      </w:pPr>
      <w:r w:rsidRPr="009E02D6">
        <w:rPr>
          <w:szCs w:val="19"/>
        </w:rPr>
        <w:t>Офисы филиалов предприятия</w:t>
      </w:r>
      <w:r>
        <w:rPr>
          <w:szCs w:val="19"/>
        </w:rPr>
        <w:t xml:space="preserve"> соединяются</w:t>
      </w:r>
      <w:r w:rsidRPr="009E02D6">
        <w:rPr>
          <w:szCs w:val="19"/>
        </w:rPr>
        <w:t xml:space="preserve"> с главным офисом при помощи постоянных VPN-подключений между маршрутизаторами, которые работают круглосуточно. </w:t>
      </w:r>
    </w:p>
    <w:p w14:paraId="507F85B0" w14:textId="77777777" w:rsidR="00867859" w:rsidRPr="009E02D6" w:rsidRDefault="00867859" w:rsidP="00374408">
      <w:pPr>
        <w:pStyle w:val="0-1"/>
        <w:ind w:right="-285"/>
        <w:rPr>
          <w:szCs w:val="19"/>
        </w:rPr>
      </w:pPr>
      <w:r w:rsidRPr="009E02D6">
        <w:rPr>
          <w:szCs w:val="19"/>
        </w:rPr>
        <w:t>Используется двусторонне инициируемое VPN-подключение</w:t>
      </w:r>
      <w:r>
        <w:rPr>
          <w:szCs w:val="19"/>
        </w:rPr>
        <w:t xml:space="preserve"> [1</w:t>
      </w:r>
      <w:r w:rsidRPr="0078632B">
        <w:rPr>
          <w:szCs w:val="19"/>
        </w:rPr>
        <w:t>3</w:t>
      </w:r>
      <w:r w:rsidRPr="00E41293">
        <w:rPr>
          <w:szCs w:val="19"/>
        </w:rPr>
        <w:t>]</w:t>
      </w:r>
      <w:r w:rsidRPr="009E02D6">
        <w:rPr>
          <w:szCs w:val="19"/>
        </w:rPr>
        <w:t>. Подключение может быть инициировано как маршрутизатором в главном офисе, так и маршрутизатором в дочернем подразделении. Двусторонне инициируемые подключения требуют создания интерфейсов вызова по требованию, политики удаленного доступа, пулов IP-адресов и фильтров пакетов на маршрутизаторах с обеих сторон.</w:t>
      </w:r>
    </w:p>
    <w:p w14:paraId="47389737" w14:textId="77777777" w:rsidR="00867859" w:rsidRPr="004E5E03" w:rsidRDefault="00867859" w:rsidP="00374408">
      <w:pPr>
        <w:pStyle w:val="0-1"/>
        <w:ind w:right="-285"/>
        <w:rPr>
          <w:szCs w:val="34"/>
        </w:rPr>
      </w:pPr>
      <w:r w:rsidRPr="004E5E03">
        <w:rPr>
          <w:szCs w:val="19"/>
        </w:rPr>
        <w:t>В филиале на маршрутизаторе</w:t>
      </w:r>
      <w:r>
        <w:rPr>
          <w:szCs w:val="19"/>
        </w:rPr>
        <w:t xml:space="preserve"> </w:t>
      </w:r>
      <w:r w:rsidRPr="004E5E03">
        <w:rPr>
          <w:szCs w:val="19"/>
        </w:rPr>
        <w:t xml:space="preserve">используется протокол </w:t>
      </w:r>
      <w:r w:rsidR="00F91381">
        <w:rPr>
          <w:szCs w:val="19"/>
          <w:lang w:val="en-US"/>
        </w:rPr>
        <w:t>SSH</w:t>
      </w:r>
      <w:r w:rsidRPr="004E5E03">
        <w:rPr>
          <w:szCs w:val="19"/>
        </w:rPr>
        <w:t xml:space="preserve"> для создания постоянного VPN-подключения «маршрутизатор-маршрутизатор» с главным офисом. Подключение является постоянным. Отключение не выполняется, даже если отсутствует обмен данными.</w:t>
      </w:r>
    </w:p>
    <w:p w14:paraId="610DF07F" w14:textId="77777777" w:rsidR="00867859" w:rsidRPr="004E5E03" w:rsidRDefault="00867859" w:rsidP="00374408">
      <w:pPr>
        <w:pStyle w:val="0-1"/>
        <w:ind w:right="-285"/>
        <w:jc w:val="left"/>
        <w:rPr>
          <w:szCs w:val="19"/>
        </w:rPr>
      </w:pPr>
      <w:r>
        <w:rPr>
          <w:szCs w:val="19"/>
        </w:rPr>
        <w:t>При подключении маршрутизатора филиала к интрасети компании</w:t>
      </w:r>
      <w:r w:rsidRPr="004E5E03">
        <w:rPr>
          <w:szCs w:val="19"/>
        </w:rPr>
        <w:t xml:space="preserve">, на него с помощью </w:t>
      </w:r>
      <w:proofErr w:type="spellStart"/>
      <w:r w:rsidRPr="004E5E03">
        <w:rPr>
          <w:szCs w:val="19"/>
        </w:rPr>
        <w:t>автозаявки</w:t>
      </w:r>
      <w:proofErr w:type="spellEnd"/>
      <w:r w:rsidRPr="004E5E03">
        <w:rPr>
          <w:szCs w:val="19"/>
        </w:rPr>
        <w:t xml:space="preserve"> был установлен сертификат компьютера. </w:t>
      </w:r>
    </w:p>
    <w:p w14:paraId="6ED017F8" w14:textId="77777777" w:rsidR="00FD658F" w:rsidRPr="00336474" w:rsidRDefault="00336474" w:rsidP="00336474">
      <w:pPr>
        <w:pStyle w:val="1"/>
      </w:pPr>
      <w:bookmarkStart w:id="25" w:name="_Toc293443624"/>
      <w:bookmarkStart w:id="26" w:name="_Toc325955081"/>
      <w:r w:rsidRPr="00336474">
        <w:lastRenderedPageBreak/>
        <w:t>5.</w:t>
      </w:r>
      <w:r w:rsidR="00FD658F" w:rsidRPr="00336474">
        <w:t>Организация связи с филиалами</w:t>
      </w:r>
      <w:bookmarkEnd w:id="25"/>
      <w:r w:rsidR="004B60D9" w:rsidRPr="00336474">
        <w:t>.</w:t>
      </w:r>
      <w:bookmarkEnd w:id="26"/>
    </w:p>
    <w:p w14:paraId="40346B25" w14:textId="77777777" w:rsidR="002B70C2" w:rsidRPr="002B70C2" w:rsidRDefault="002B70C2" w:rsidP="0023397B">
      <w:pPr>
        <w:pStyle w:val="0-1"/>
        <w:ind w:right="-282"/>
        <w:rPr>
          <w:rFonts w:ascii="Arial" w:hAnsi="Arial" w:cs="Arial"/>
          <w:color w:val="4F5257"/>
        </w:rPr>
      </w:pPr>
      <w:r>
        <w:t xml:space="preserve">Связь с филиалами осуществляется с помощью двух технологий: </w:t>
      </w:r>
      <w:r>
        <w:rPr>
          <w:lang w:val="en-US"/>
        </w:rPr>
        <w:t>Metro</w:t>
      </w:r>
      <w:r w:rsidRPr="002B70C2">
        <w:t xml:space="preserve"> Ethernet </w:t>
      </w:r>
      <w:r>
        <w:t xml:space="preserve">и </w:t>
      </w:r>
      <w:r w:rsidRPr="002B70C2">
        <w:t>ISDN.</w:t>
      </w:r>
    </w:p>
    <w:p w14:paraId="35FF5391" w14:textId="77777777" w:rsidR="002B70C2" w:rsidRPr="00BE2256" w:rsidRDefault="002B70C2" w:rsidP="002B70C2">
      <w:pPr>
        <w:pStyle w:val="0-1"/>
        <w:ind w:left="360" w:firstLine="0"/>
      </w:pPr>
      <w:r w:rsidRPr="00BE2256">
        <w:t xml:space="preserve"> </w:t>
      </w:r>
    </w:p>
    <w:p w14:paraId="1F35B573" w14:textId="77777777" w:rsidR="00CE1013" w:rsidRDefault="00CE1013" w:rsidP="00336474">
      <w:pPr>
        <w:pStyle w:val="20"/>
      </w:pPr>
      <w:bookmarkStart w:id="27" w:name="_Toc325955082"/>
      <w:r w:rsidRPr="0023397B">
        <w:t xml:space="preserve">5.1. Краткий обзор технологии  </w:t>
      </w:r>
      <w:r w:rsidR="0023397B" w:rsidRPr="0023397B">
        <w:rPr>
          <w:lang w:val="en-US"/>
        </w:rPr>
        <w:t>Metro</w:t>
      </w:r>
      <w:r w:rsidR="0023397B" w:rsidRPr="0023397B">
        <w:t xml:space="preserve"> Ethernet</w:t>
      </w:r>
      <w:r w:rsidRPr="0023397B">
        <w:t>.</w:t>
      </w:r>
      <w:bookmarkEnd w:id="27"/>
    </w:p>
    <w:p w14:paraId="6A7EB319" w14:textId="77777777" w:rsidR="0023397B" w:rsidRPr="0023397B" w:rsidRDefault="0023397B" w:rsidP="0023397B">
      <w:pPr>
        <w:pStyle w:val="0-1"/>
        <w:rPr>
          <w:b/>
        </w:rPr>
      </w:pPr>
    </w:p>
    <w:p w14:paraId="19A9BA60" w14:textId="77777777" w:rsidR="00CE1013" w:rsidRDefault="0023397B" w:rsidP="0023397B">
      <w:pPr>
        <w:pStyle w:val="0-1"/>
        <w:ind w:right="-282"/>
      </w:pPr>
      <w:r w:rsidRPr="0023397B">
        <w:rPr>
          <w:lang w:val="en-US"/>
        </w:rPr>
        <w:t>Metro</w:t>
      </w:r>
      <w:r w:rsidRPr="0023397B">
        <w:t xml:space="preserve"> </w:t>
      </w:r>
      <w:r w:rsidRPr="0023397B">
        <w:rPr>
          <w:lang w:val="en-US"/>
        </w:rPr>
        <w:t>Ethernet</w:t>
      </w:r>
      <w:r w:rsidRPr="0023397B">
        <w:t xml:space="preserve"> – </w:t>
      </w:r>
      <w:proofErr w:type="spellStart"/>
      <w:r>
        <w:t>мультисервисная</w:t>
      </w:r>
      <w:proofErr w:type="spellEnd"/>
      <w:r w:rsidRPr="0023397B">
        <w:t xml:space="preserve"> </w:t>
      </w:r>
      <w:r>
        <w:t>сеть</w:t>
      </w:r>
      <w:r w:rsidRPr="0023397B">
        <w:t xml:space="preserve"> </w:t>
      </w:r>
      <w:r w:rsidRPr="0023397B">
        <w:rPr>
          <w:lang w:val="en-US"/>
        </w:rPr>
        <w:t>Ethernet</w:t>
      </w:r>
      <w:r w:rsidRPr="0023397B">
        <w:t xml:space="preserve"> </w:t>
      </w:r>
      <w:r>
        <w:t>масштаба города.</w:t>
      </w:r>
    </w:p>
    <w:p w14:paraId="1F5FA4C2" w14:textId="77777777" w:rsidR="0023397B" w:rsidRPr="0023397B" w:rsidRDefault="0023397B" w:rsidP="0023397B">
      <w:pPr>
        <w:pStyle w:val="0-1"/>
        <w:ind w:right="-282"/>
      </w:pPr>
      <w:r w:rsidRPr="0023397B">
        <w:t>Растущая конкуренция на рынке телекоммуникаций заставляет операторов искать новые решения, которые позволят расширить спектр предлагаемых услуг, снизить расходы на сопровождение сети, повысить прибыльность и привлечь новых клиентов. Такие решения также должны обеспечивать хорошую масштабируемость и быть рассчитаны на быстрый рост клиентской базы и внедрение новых приложений, требующих поддержки функций качества обслуживания и значительной полосы пропускания.</w:t>
      </w:r>
    </w:p>
    <w:p w14:paraId="33405C93" w14:textId="77777777" w:rsidR="0023397B" w:rsidRDefault="0023397B" w:rsidP="0023397B">
      <w:pPr>
        <w:pStyle w:val="0-1"/>
        <w:ind w:right="-282"/>
      </w:pPr>
      <w:r w:rsidRPr="0023397B">
        <w:t>Всем этим требованиям наилучшим образом отвечает решение Metro Ethernet. Появление Metro Ethernet как серьезной альтернативы другим вариантам сетей городского масштаба обусловлено следующими факторами:</w:t>
      </w:r>
    </w:p>
    <w:p w14:paraId="472C52C9" w14:textId="77777777" w:rsidR="0023397B" w:rsidRPr="0023397B" w:rsidRDefault="0023397B" w:rsidP="0023397B">
      <w:pPr>
        <w:pStyle w:val="0-1"/>
        <w:ind w:right="-282"/>
      </w:pPr>
    </w:p>
    <w:p w14:paraId="0A70CBA1" w14:textId="77777777" w:rsidR="0023397B" w:rsidRPr="0023397B" w:rsidRDefault="0023397B" w:rsidP="00E96CE7">
      <w:pPr>
        <w:pStyle w:val="0-1"/>
        <w:numPr>
          <w:ilvl w:val="0"/>
          <w:numId w:val="14"/>
        </w:numPr>
        <w:ind w:right="-282"/>
      </w:pPr>
      <w:r w:rsidRPr="0023397B">
        <w:t>ростом требований к полосе пропускания в связи с появлением новых типов приложений;</w:t>
      </w:r>
    </w:p>
    <w:p w14:paraId="24409477" w14:textId="77777777" w:rsidR="0023397B" w:rsidRPr="0023397B" w:rsidRDefault="0023397B" w:rsidP="00E96CE7">
      <w:pPr>
        <w:pStyle w:val="0-1"/>
        <w:numPr>
          <w:ilvl w:val="0"/>
          <w:numId w:val="14"/>
        </w:numPr>
        <w:ind w:right="-282"/>
      </w:pPr>
      <w:r w:rsidRPr="0023397B">
        <w:t>высокой концентрацией абонентов в офисных и жилых зданиях;</w:t>
      </w:r>
    </w:p>
    <w:p w14:paraId="5C8C5CD0" w14:textId="77777777" w:rsidR="0023397B" w:rsidRPr="0023397B" w:rsidRDefault="0023397B" w:rsidP="00E96CE7">
      <w:pPr>
        <w:pStyle w:val="0-1"/>
        <w:numPr>
          <w:ilvl w:val="0"/>
          <w:numId w:val="14"/>
        </w:numPr>
        <w:ind w:right="-282"/>
      </w:pPr>
      <w:r w:rsidRPr="0023397B">
        <w:t>ростом интереса к массовому рынку домашних абонентов вследствие высокой насыщенности рынка корпоративных клиентов и падения доходности услуг на этом рынке;</w:t>
      </w:r>
    </w:p>
    <w:p w14:paraId="0FD191A0" w14:textId="77777777" w:rsidR="0023397B" w:rsidRPr="0023397B" w:rsidRDefault="0023397B" w:rsidP="00E96CE7">
      <w:pPr>
        <w:pStyle w:val="0-1"/>
        <w:numPr>
          <w:ilvl w:val="0"/>
          <w:numId w:val="14"/>
        </w:numPr>
        <w:ind w:right="-282"/>
      </w:pPr>
      <w:r w:rsidRPr="0023397B">
        <w:t>низкой стоимостью первоначальных затрат (CAPEX) и затрат на поддержку (OPEX);</w:t>
      </w:r>
    </w:p>
    <w:p w14:paraId="75CC567A" w14:textId="77777777" w:rsidR="0023397B" w:rsidRDefault="0023397B" w:rsidP="00E96CE7">
      <w:pPr>
        <w:pStyle w:val="0-1"/>
        <w:numPr>
          <w:ilvl w:val="0"/>
          <w:numId w:val="14"/>
        </w:numPr>
        <w:ind w:right="-282"/>
      </w:pPr>
      <w:r w:rsidRPr="0023397B">
        <w:t>большим количеством специалистов, имеющих опыт работы с Ethernet.</w:t>
      </w:r>
    </w:p>
    <w:p w14:paraId="3B1E7EBB" w14:textId="77777777" w:rsidR="0023397B" w:rsidRDefault="0023397B" w:rsidP="0023397B">
      <w:pPr>
        <w:pStyle w:val="0-1"/>
        <w:ind w:left="1287" w:right="-282" w:firstLine="0"/>
      </w:pPr>
    </w:p>
    <w:p w14:paraId="1BF0A1E1" w14:textId="77777777" w:rsidR="0023397B" w:rsidRDefault="0023397B" w:rsidP="0023397B">
      <w:pPr>
        <w:pStyle w:val="0-1"/>
        <w:ind w:right="-282" w:firstLine="0"/>
      </w:pPr>
      <w:r w:rsidRPr="0023397B">
        <w:t>Решение Metro Ethernet обеспечивает:</w:t>
      </w:r>
    </w:p>
    <w:p w14:paraId="797EF553" w14:textId="77777777" w:rsidR="0023397B" w:rsidRDefault="0023397B" w:rsidP="0023397B">
      <w:pPr>
        <w:pStyle w:val="0-1"/>
        <w:ind w:right="-282"/>
      </w:pPr>
    </w:p>
    <w:p w14:paraId="16966106" w14:textId="77777777" w:rsidR="0023397B" w:rsidRPr="0023397B" w:rsidRDefault="0023397B" w:rsidP="00E96CE7">
      <w:pPr>
        <w:pStyle w:val="0-1"/>
        <w:numPr>
          <w:ilvl w:val="0"/>
          <w:numId w:val="14"/>
        </w:numPr>
        <w:ind w:right="-282"/>
      </w:pPr>
      <w:proofErr w:type="spellStart"/>
      <w:r w:rsidRPr="0023397B">
        <w:t>мультисервисность</w:t>
      </w:r>
      <w:proofErr w:type="spellEnd"/>
      <w:r w:rsidRPr="0023397B">
        <w:t xml:space="preserve"> и высокую надежность инфраструктуры, обеспечивающие поддержку соглашений об уровне обслуживания, необходимых для критичных приложений;</w:t>
      </w:r>
    </w:p>
    <w:p w14:paraId="2214DE00" w14:textId="77777777" w:rsidR="0023397B" w:rsidRPr="0023397B" w:rsidRDefault="0023397B" w:rsidP="00E96CE7">
      <w:pPr>
        <w:pStyle w:val="0-1"/>
        <w:numPr>
          <w:ilvl w:val="0"/>
          <w:numId w:val="14"/>
        </w:numPr>
        <w:ind w:right="-282"/>
      </w:pPr>
      <w:r w:rsidRPr="0023397B">
        <w:t>низкую стоимость развертывания сети;</w:t>
      </w:r>
    </w:p>
    <w:p w14:paraId="15957008" w14:textId="77777777" w:rsidR="0023397B" w:rsidRPr="0023397B" w:rsidRDefault="0023397B" w:rsidP="00E96CE7">
      <w:pPr>
        <w:pStyle w:val="0-1"/>
        <w:numPr>
          <w:ilvl w:val="0"/>
          <w:numId w:val="14"/>
        </w:numPr>
        <w:ind w:right="-282"/>
      </w:pPr>
      <w:r w:rsidRPr="0023397B">
        <w:t>исключительно низкую цену за Гбит/c;</w:t>
      </w:r>
    </w:p>
    <w:p w14:paraId="20F7A811" w14:textId="77777777" w:rsidR="0023397B" w:rsidRPr="0023397B" w:rsidRDefault="0023397B" w:rsidP="00E96CE7">
      <w:pPr>
        <w:pStyle w:val="0-1"/>
        <w:numPr>
          <w:ilvl w:val="0"/>
          <w:numId w:val="14"/>
        </w:numPr>
        <w:ind w:right="-282"/>
      </w:pPr>
      <w:r w:rsidRPr="0023397B">
        <w:t>стандартный интерфейс с возможностью предоставления пакета услуг на одном клиентском порту (мультиплексирование сервисов);</w:t>
      </w:r>
    </w:p>
    <w:p w14:paraId="57F760C0" w14:textId="77777777" w:rsidR="0023397B" w:rsidRPr="0023397B" w:rsidRDefault="0023397B" w:rsidP="00E96CE7">
      <w:pPr>
        <w:pStyle w:val="0-1"/>
        <w:numPr>
          <w:ilvl w:val="0"/>
          <w:numId w:val="14"/>
        </w:numPr>
        <w:ind w:right="-282"/>
      </w:pPr>
      <w:r w:rsidRPr="0023397B">
        <w:t>модульность и высокую плотность агрегации- решение рассчитано на быстрое внедрение в районах с высокой плотностью клиентов;</w:t>
      </w:r>
    </w:p>
    <w:p w14:paraId="48479804" w14:textId="77777777" w:rsidR="0023397B" w:rsidRPr="0023397B" w:rsidRDefault="0023397B" w:rsidP="00E96CE7">
      <w:pPr>
        <w:pStyle w:val="0-1"/>
        <w:numPr>
          <w:ilvl w:val="0"/>
          <w:numId w:val="14"/>
        </w:numPr>
        <w:ind w:right="-282"/>
      </w:pPr>
      <w:r w:rsidRPr="0023397B">
        <w:t>отличную масштабируемость по количеству портов, производительности узлов и скорости каналов (до 80 Гбит/c);</w:t>
      </w:r>
    </w:p>
    <w:p w14:paraId="7D9FAB5D" w14:textId="77777777" w:rsidR="0023397B" w:rsidRPr="0023397B" w:rsidRDefault="0023397B" w:rsidP="00E96CE7">
      <w:pPr>
        <w:pStyle w:val="0-1"/>
        <w:numPr>
          <w:ilvl w:val="0"/>
          <w:numId w:val="14"/>
        </w:numPr>
        <w:ind w:right="-282"/>
      </w:pPr>
      <w:r w:rsidRPr="0023397B">
        <w:t>единую технологию, механизмы сигнализации и управления для всей сети;</w:t>
      </w:r>
    </w:p>
    <w:p w14:paraId="717E0DC9" w14:textId="77777777" w:rsidR="0023397B" w:rsidRDefault="0023397B" w:rsidP="00E96CE7">
      <w:pPr>
        <w:pStyle w:val="0-1"/>
        <w:numPr>
          <w:ilvl w:val="0"/>
          <w:numId w:val="14"/>
        </w:numPr>
        <w:ind w:right="-282"/>
      </w:pPr>
      <w:r w:rsidRPr="0023397B">
        <w:lastRenderedPageBreak/>
        <w:t>максимальную автоматизацию управления сетью и активации услуг, поддержку средств самообслуживания клиентов.</w:t>
      </w:r>
    </w:p>
    <w:p w14:paraId="0BE3D3BB" w14:textId="77777777" w:rsidR="0023397B" w:rsidRDefault="0023397B" w:rsidP="0023397B">
      <w:pPr>
        <w:pStyle w:val="0-1"/>
        <w:ind w:left="1287" w:firstLine="0"/>
      </w:pPr>
    </w:p>
    <w:p w14:paraId="3E3E5C37" w14:textId="77777777" w:rsidR="0023397B" w:rsidRDefault="0023397B" w:rsidP="0023397B">
      <w:pPr>
        <w:pStyle w:val="0-1"/>
        <w:ind w:right="-282"/>
      </w:pPr>
      <w:r w:rsidRPr="0023397B">
        <w:t xml:space="preserve">Рост требований к емкости городских сетей и успех существующих операторов Metro Ethernet ясно показывают, что данная модель предоставления телекоммуникационных услуг на базе Ethernet в городских сетях конкурентоспособна, востребована и прибыльна для операторов связи. И так же позволяет обеспечить основу для </w:t>
      </w:r>
      <w:proofErr w:type="spellStart"/>
      <w:r w:rsidRPr="0023397B">
        <w:t>value-added</w:t>
      </w:r>
      <w:proofErr w:type="spellEnd"/>
      <w:r w:rsidRPr="0023397B">
        <w:t xml:space="preserve"> сервисов, таких как IDS, хранение информации, VoIP и IPTV.</w:t>
      </w:r>
    </w:p>
    <w:p w14:paraId="7964750E" w14:textId="77777777" w:rsidR="0023397B" w:rsidRPr="0023397B" w:rsidRDefault="0023397B" w:rsidP="0023397B">
      <w:pPr>
        <w:pStyle w:val="0-1"/>
        <w:ind w:left="1287" w:right="-282" w:firstLine="0"/>
      </w:pPr>
    </w:p>
    <w:p w14:paraId="1DEB9A71" w14:textId="77777777" w:rsidR="0023397B" w:rsidRDefault="0023397B" w:rsidP="0023397B">
      <w:pPr>
        <w:pStyle w:val="0-1"/>
        <w:ind w:right="-282"/>
      </w:pPr>
      <w:r w:rsidRPr="0023397B">
        <w:t>Архитектура сети Metro Ethernet разработана с учетом следующих требований:</w:t>
      </w:r>
    </w:p>
    <w:p w14:paraId="72909A5E" w14:textId="77777777" w:rsidR="0023397B" w:rsidRDefault="0023397B" w:rsidP="0023397B">
      <w:pPr>
        <w:pStyle w:val="0-1"/>
      </w:pPr>
    </w:p>
    <w:p w14:paraId="307F06A1" w14:textId="77777777" w:rsidR="0023397B" w:rsidRPr="0023397B" w:rsidRDefault="0023397B" w:rsidP="00E96CE7">
      <w:pPr>
        <w:pStyle w:val="0-1"/>
        <w:numPr>
          <w:ilvl w:val="0"/>
          <w:numId w:val="14"/>
        </w:numPr>
        <w:ind w:right="-282"/>
      </w:pPr>
      <w:r w:rsidRPr="0023397B">
        <w:t>масштабируемость;</w:t>
      </w:r>
    </w:p>
    <w:p w14:paraId="142E1958" w14:textId="77777777" w:rsidR="0023397B" w:rsidRPr="0023397B" w:rsidRDefault="0023397B" w:rsidP="00E96CE7">
      <w:pPr>
        <w:pStyle w:val="0-1"/>
        <w:numPr>
          <w:ilvl w:val="0"/>
          <w:numId w:val="14"/>
        </w:numPr>
        <w:ind w:right="-282"/>
      </w:pPr>
      <w:r w:rsidRPr="0023397B">
        <w:t>высокая надежность и доступность;</w:t>
      </w:r>
    </w:p>
    <w:p w14:paraId="478F0A0D" w14:textId="77777777" w:rsidR="0023397B" w:rsidRDefault="0023397B" w:rsidP="00E96CE7">
      <w:pPr>
        <w:pStyle w:val="0-1"/>
        <w:numPr>
          <w:ilvl w:val="0"/>
          <w:numId w:val="14"/>
        </w:numPr>
        <w:ind w:right="-282"/>
        <w:rPr>
          <w:rStyle w:val="0-2"/>
        </w:rPr>
      </w:pPr>
      <w:r w:rsidRPr="0023397B">
        <w:rPr>
          <w:rStyle w:val="0-2"/>
        </w:rPr>
        <w:t>поддержка качества услуг и соглашений об уровне обслуживания, необходимых для критичных бизнес-приложений, голосового трафика и широкополосного видео</w:t>
      </w:r>
      <w:r>
        <w:rPr>
          <w:rStyle w:val="0-2"/>
        </w:rPr>
        <w:t>;</w:t>
      </w:r>
    </w:p>
    <w:p w14:paraId="558180B1" w14:textId="77777777" w:rsidR="0023397B" w:rsidRPr="0023397B" w:rsidRDefault="0023397B" w:rsidP="00E96CE7">
      <w:pPr>
        <w:pStyle w:val="0-1"/>
        <w:numPr>
          <w:ilvl w:val="0"/>
          <w:numId w:val="14"/>
        </w:numPr>
        <w:ind w:right="-282"/>
      </w:pPr>
      <w:r w:rsidRPr="0023397B">
        <w:t>высокая производительность;</w:t>
      </w:r>
    </w:p>
    <w:p w14:paraId="6432FCB0" w14:textId="77777777" w:rsidR="0023397B" w:rsidRPr="0023397B" w:rsidRDefault="0023397B" w:rsidP="00E96CE7">
      <w:pPr>
        <w:pStyle w:val="0-1"/>
        <w:numPr>
          <w:ilvl w:val="0"/>
          <w:numId w:val="14"/>
        </w:numPr>
        <w:ind w:right="-282"/>
      </w:pPr>
      <w:r w:rsidRPr="0023397B">
        <w:t>модульность и возможность быстрого развертывания;</w:t>
      </w:r>
    </w:p>
    <w:p w14:paraId="1314C57B" w14:textId="77777777" w:rsidR="0023397B" w:rsidRPr="0023397B" w:rsidRDefault="0023397B" w:rsidP="00E96CE7">
      <w:pPr>
        <w:pStyle w:val="0-1"/>
        <w:numPr>
          <w:ilvl w:val="0"/>
          <w:numId w:val="14"/>
        </w:numPr>
        <w:ind w:right="-282"/>
      </w:pPr>
      <w:r w:rsidRPr="0023397B">
        <w:t>управляемость;</w:t>
      </w:r>
    </w:p>
    <w:p w14:paraId="1EE8B57C" w14:textId="77777777" w:rsidR="0023397B" w:rsidRPr="0023397B" w:rsidRDefault="0023397B" w:rsidP="00E96CE7">
      <w:pPr>
        <w:pStyle w:val="0-1"/>
        <w:numPr>
          <w:ilvl w:val="0"/>
          <w:numId w:val="14"/>
        </w:numPr>
        <w:ind w:right="-282"/>
      </w:pPr>
      <w:r w:rsidRPr="0023397B">
        <w:t xml:space="preserve">поддержка наиболее полного набора услуг, как для </w:t>
      </w:r>
      <w:proofErr w:type="gramStart"/>
      <w:r w:rsidRPr="0023397B">
        <w:t>бизнес клиентов</w:t>
      </w:r>
      <w:proofErr w:type="gramEnd"/>
      <w:r w:rsidRPr="0023397B">
        <w:t>, так и для домашних абонентов, возможность быстрого внедрения новых услуг;</w:t>
      </w:r>
    </w:p>
    <w:p w14:paraId="6087198E" w14:textId="77777777" w:rsidR="0023397B" w:rsidRDefault="0023397B" w:rsidP="00E96CE7">
      <w:pPr>
        <w:pStyle w:val="0-1"/>
        <w:numPr>
          <w:ilvl w:val="0"/>
          <w:numId w:val="14"/>
        </w:numPr>
        <w:ind w:right="-282"/>
      </w:pPr>
      <w:r w:rsidRPr="0023397B">
        <w:t>безопасность</w:t>
      </w:r>
    </w:p>
    <w:p w14:paraId="39EC4FAD" w14:textId="77777777" w:rsidR="00812E97" w:rsidRDefault="00812E97" w:rsidP="00812E97">
      <w:pPr>
        <w:pStyle w:val="0-1"/>
        <w:ind w:right="-282"/>
      </w:pPr>
    </w:p>
    <w:p w14:paraId="39B979B0" w14:textId="77777777" w:rsidR="00812E97" w:rsidRDefault="00812E97" w:rsidP="00EF5EF1">
      <w:pPr>
        <w:pStyle w:val="0-1"/>
      </w:pPr>
      <w:r w:rsidRPr="00812E97">
        <w:t xml:space="preserve">Типовая </w:t>
      </w:r>
      <w:r w:rsidR="00EF5EF1" w:rsidRPr="00812E97">
        <w:t>с</w:t>
      </w:r>
      <w:r w:rsidRPr="00812E97">
        <w:t>еть Metro Ethernet строится по трехуровневой иерархической схеме и включает ядро, урове</w:t>
      </w:r>
      <w:r>
        <w:t>нь агрегации и уровень доступа.</w:t>
      </w:r>
    </w:p>
    <w:p w14:paraId="1B7E269D" w14:textId="77777777" w:rsidR="00EF5EF1" w:rsidRPr="00812E97" w:rsidRDefault="00EF5EF1" w:rsidP="00EF5EF1">
      <w:pPr>
        <w:pStyle w:val="0-1"/>
      </w:pPr>
    </w:p>
    <w:p w14:paraId="519C0810" w14:textId="77777777" w:rsidR="00812E97" w:rsidRDefault="00812E97" w:rsidP="00EF5EF1">
      <w:pPr>
        <w:pStyle w:val="0-1"/>
        <w:jc w:val="center"/>
      </w:pPr>
      <w:r>
        <w:rPr>
          <w:noProof/>
        </w:rPr>
        <w:drawing>
          <wp:inline distT="0" distB="0" distL="0" distR="0" wp14:anchorId="135EAFD5" wp14:editId="328C48C9">
            <wp:extent cx="3514725" cy="2419350"/>
            <wp:effectExtent l="19050" t="0" r="9525" b="0"/>
            <wp:docPr id="49" name="Рисунок 49" descr="Ри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Рис. 1"/>
                    <pic:cNvPicPr>
                      <a:picLocks noChangeAspect="1" noChangeArrowheads="1"/>
                    </pic:cNvPicPr>
                  </pic:nvPicPr>
                  <pic:blipFill>
                    <a:blip r:embed="rId46" cstate="print"/>
                    <a:srcRect/>
                    <a:stretch>
                      <a:fillRect/>
                    </a:stretch>
                  </pic:blipFill>
                  <pic:spPr bwMode="auto">
                    <a:xfrm>
                      <a:off x="0" y="0"/>
                      <a:ext cx="3514725" cy="2419350"/>
                    </a:xfrm>
                    <a:prstGeom prst="rect">
                      <a:avLst/>
                    </a:prstGeom>
                    <a:noFill/>
                    <a:ln w="9525">
                      <a:noFill/>
                      <a:miter lim="800000"/>
                      <a:headEnd/>
                      <a:tailEnd/>
                    </a:ln>
                  </pic:spPr>
                </pic:pic>
              </a:graphicData>
            </a:graphic>
          </wp:inline>
        </w:drawing>
      </w:r>
    </w:p>
    <w:p w14:paraId="69EE1C09" w14:textId="77777777" w:rsidR="00EF5EF1" w:rsidRPr="00812E97" w:rsidRDefault="00EF5EF1" w:rsidP="00EF5EF1">
      <w:pPr>
        <w:pStyle w:val="0-1"/>
        <w:jc w:val="center"/>
      </w:pPr>
    </w:p>
    <w:p w14:paraId="6EB67762" w14:textId="77777777" w:rsidR="00812E97" w:rsidRPr="00812E97" w:rsidRDefault="00812E97" w:rsidP="00EF5EF1">
      <w:pPr>
        <w:pStyle w:val="0-1"/>
        <w:ind w:right="-282"/>
      </w:pPr>
      <w:r w:rsidRPr="00812E97">
        <w:t xml:space="preserve">В ядре и на уровне агрегации обеспечивается резервирование компонентов устройств, а также топологическое резервирование, что позволяет повысить </w:t>
      </w:r>
      <w:r w:rsidRPr="00812E97">
        <w:lastRenderedPageBreak/>
        <w:t>доступность сети и сделать предоставление услуг непрерывным при сбоях каналов и узлов. Поддерживаемые современные механизмы резервирования (</w:t>
      </w:r>
      <w:proofErr w:type="spellStart"/>
      <w:r w:rsidRPr="00812E97">
        <w:t>Statefull</w:t>
      </w:r>
      <w:proofErr w:type="spellEnd"/>
      <w:r w:rsidRPr="00812E97">
        <w:t xml:space="preserve"> </w:t>
      </w:r>
      <w:proofErr w:type="spellStart"/>
      <w:r w:rsidRPr="00812E97">
        <w:t>Switchover</w:t>
      </w:r>
      <w:proofErr w:type="spellEnd"/>
      <w:r w:rsidRPr="00812E97">
        <w:t>, Non-</w:t>
      </w:r>
      <w:proofErr w:type="spellStart"/>
      <w:r w:rsidRPr="00812E97">
        <w:t>stop</w:t>
      </w:r>
      <w:proofErr w:type="spellEnd"/>
      <w:r w:rsidRPr="00812E97">
        <w:t xml:space="preserve"> </w:t>
      </w:r>
      <w:proofErr w:type="spellStart"/>
      <w:r w:rsidRPr="00812E97">
        <w:t>forwarding</w:t>
      </w:r>
      <w:proofErr w:type="spellEnd"/>
      <w:r w:rsidRPr="00812E97">
        <w:t xml:space="preserve">, </w:t>
      </w:r>
      <w:proofErr w:type="spellStart"/>
      <w:r w:rsidRPr="00812E97">
        <w:t>Route</w:t>
      </w:r>
      <w:proofErr w:type="spellEnd"/>
      <w:r w:rsidRPr="00812E97">
        <w:t xml:space="preserve"> Processor </w:t>
      </w:r>
      <w:proofErr w:type="spellStart"/>
      <w:r w:rsidRPr="00812E97">
        <w:t>Redundancy</w:t>
      </w:r>
      <w:proofErr w:type="spellEnd"/>
      <w:r w:rsidRPr="00812E97">
        <w:t xml:space="preserve">) и защитной коммутации (Fast </w:t>
      </w:r>
      <w:proofErr w:type="spellStart"/>
      <w:r w:rsidRPr="00812E97">
        <w:t>Reroute</w:t>
      </w:r>
      <w:proofErr w:type="spellEnd"/>
      <w:r w:rsidRPr="00812E97">
        <w:t>) обеспечивают время восстановления, сравнимое с сетями SDH и позволяют минимизировать потери трафика при сбоях на сети.</w:t>
      </w:r>
    </w:p>
    <w:p w14:paraId="690EDCF1" w14:textId="77777777" w:rsidR="00812E97" w:rsidRPr="00812E97" w:rsidRDefault="00812E97" w:rsidP="00EF5EF1">
      <w:pPr>
        <w:pStyle w:val="0-1"/>
        <w:ind w:right="-282"/>
      </w:pPr>
      <w:r w:rsidRPr="00812E97">
        <w:t>На уровне доступа реализуется полный комплекс мер безопасности, обеспечивающих идентификацию и изоляцию клиентов, а также защиту инфраструктуры оператора. В сети реализуются сквозные механизмы качества обслуживания (</w:t>
      </w:r>
      <w:proofErr w:type="spellStart"/>
      <w:r w:rsidRPr="00812E97">
        <w:t>QoS</w:t>
      </w:r>
      <w:proofErr w:type="spellEnd"/>
      <w:r w:rsidRPr="00812E97">
        <w:t xml:space="preserve">) и поддерживаются различные типы прозрачного туннелирования клиентской </w:t>
      </w:r>
      <w:proofErr w:type="spellStart"/>
      <w:r w:rsidRPr="00812E97">
        <w:t>QoS</w:t>
      </w:r>
      <w:proofErr w:type="spellEnd"/>
      <w:r w:rsidRPr="00812E97">
        <w:t>-маркировки трафика. На всех уровнях сети поддерживается эффективная многоадресная передача (</w:t>
      </w:r>
      <w:proofErr w:type="spellStart"/>
      <w:r w:rsidRPr="00812E97">
        <w:t>multicast</w:t>
      </w:r>
      <w:proofErr w:type="spellEnd"/>
      <w:r w:rsidRPr="00812E97">
        <w:t>), что важно при реализации таких услуг, как телевидение поверх IP.</w:t>
      </w:r>
    </w:p>
    <w:p w14:paraId="7A3EEA94" w14:textId="77777777" w:rsidR="00812E97" w:rsidRPr="0023397B" w:rsidRDefault="00812E97" w:rsidP="00812E97">
      <w:pPr>
        <w:pStyle w:val="0-1"/>
        <w:ind w:right="-282"/>
      </w:pPr>
    </w:p>
    <w:p w14:paraId="5ABA3895" w14:textId="77777777" w:rsidR="0023397B" w:rsidRDefault="0023397B" w:rsidP="0023397B">
      <w:pPr>
        <w:pStyle w:val="0-1"/>
        <w:ind w:left="1287" w:firstLine="0"/>
      </w:pPr>
    </w:p>
    <w:p w14:paraId="3519A00B" w14:textId="77777777" w:rsidR="00CE1013" w:rsidRDefault="008F0C33" w:rsidP="00336474">
      <w:pPr>
        <w:pStyle w:val="20"/>
      </w:pPr>
      <w:bookmarkStart w:id="28" w:name="_Toc325955083"/>
      <w:r w:rsidRPr="00812E97">
        <w:t>5.</w:t>
      </w:r>
      <w:r w:rsidR="00D77FCB">
        <w:t>1</w:t>
      </w:r>
      <w:r w:rsidRPr="00812E97">
        <w:t>.</w:t>
      </w:r>
      <w:r w:rsidR="00D77FCB">
        <w:t>1.</w:t>
      </w:r>
      <w:r w:rsidR="00CE1013" w:rsidRPr="00812E97">
        <w:t xml:space="preserve"> </w:t>
      </w:r>
      <w:r w:rsidRPr="00812E97">
        <w:t xml:space="preserve">Реализация </w:t>
      </w:r>
      <w:r w:rsidR="00EF6AE1">
        <w:t xml:space="preserve">связи с помощью </w:t>
      </w:r>
      <w:r w:rsidR="00812E97" w:rsidRPr="0023397B">
        <w:rPr>
          <w:lang w:val="en-US"/>
        </w:rPr>
        <w:t>Metro</w:t>
      </w:r>
      <w:r w:rsidR="00812E97" w:rsidRPr="0023397B">
        <w:t xml:space="preserve"> Ethernet</w:t>
      </w:r>
      <w:r w:rsidRPr="00812E97">
        <w:t>.</w:t>
      </w:r>
      <w:bookmarkEnd w:id="28"/>
    </w:p>
    <w:p w14:paraId="331D9FC3" w14:textId="77777777" w:rsidR="00EF5EF1" w:rsidRDefault="00EF5EF1" w:rsidP="00EF5EF1">
      <w:pPr>
        <w:pStyle w:val="0-1"/>
        <w:rPr>
          <w:b/>
        </w:rPr>
      </w:pPr>
    </w:p>
    <w:p w14:paraId="1286C68C" w14:textId="77777777" w:rsidR="00EF5EF1" w:rsidRPr="00EF5EF1" w:rsidRDefault="00EF5EF1" w:rsidP="00EF5EF1">
      <w:pPr>
        <w:pStyle w:val="0-1"/>
        <w:ind w:right="-282"/>
        <w:rPr>
          <w:rStyle w:val="af8"/>
          <w:b w:val="0"/>
          <w:bCs w:val="0"/>
          <w:szCs w:val="18"/>
          <w:shd w:val="clear" w:color="auto" w:fill="FFFFFF"/>
        </w:rPr>
      </w:pPr>
      <w:r w:rsidRPr="00EF5EF1">
        <w:rPr>
          <w:rStyle w:val="apple-converted-space"/>
          <w:szCs w:val="18"/>
          <w:shd w:val="clear" w:color="auto" w:fill="FFFFFF"/>
        </w:rPr>
        <w:t>Для</w:t>
      </w:r>
      <w:r w:rsidRPr="00EF5EF1">
        <w:rPr>
          <w:shd w:val="clear" w:color="auto" w:fill="FFFFFF"/>
        </w:rPr>
        <w:t xml:space="preserve"> построения ядра сети Metro Ethernet используется маршрутизатор </w:t>
      </w:r>
      <w:r w:rsidRPr="00EF5EF1">
        <w:rPr>
          <w:rStyle w:val="af8"/>
          <w:b w:val="0"/>
          <w:bCs w:val="0"/>
          <w:szCs w:val="18"/>
          <w:shd w:val="clear" w:color="auto" w:fill="FFFFFF"/>
        </w:rPr>
        <w:t xml:space="preserve">Ethernet </w:t>
      </w:r>
      <w:proofErr w:type="spellStart"/>
      <w:r w:rsidRPr="00EF5EF1">
        <w:rPr>
          <w:rStyle w:val="af8"/>
          <w:b w:val="0"/>
          <w:bCs w:val="0"/>
          <w:szCs w:val="18"/>
          <w:shd w:val="clear" w:color="auto" w:fill="FFFFFF"/>
        </w:rPr>
        <w:t>Router</w:t>
      </w:r>
      <w:proofErr w:type="spellEnd"/>
      <w:r w:rsidRPr="00EF5EF1">
        <w:rPr>
          <w:rStyle w:val="af8"/>
          <w:b w:val="0"/>
          <w:bCs w:val="0"/>
          <w:szCs w:val="18"/>
          <w:shd w:val="clear" w:color="auto" w:fill="FFFFFF"/>
        </w:rPr>
        <w:t xml:space="preserve"> 8000 компании Alcatel-Lucent.</w:t>
      </w:r>
    </w:p>
    <w:p w14:paraId="577BA001" w14:textId="77777777" w:rsidR="00EF5EF1" w:rsidRPr="00EF5EF1" w:rsidRDefault="00EF5EF1" w:rsidP="00EF5EF1">
      <w:pPr>
        <w:pStyle w:val="0-1"/>
        <w:ind w:right="-282"/>
        <w:rPr>
          <w:rFonts w:eastAsia="SimSun"/>
        </w:rPr>
      </w:pPr>
      <w:r w:rsidRPr="00EF5EF1">
        <w:rPr>
          <w:shd w:val="clear" w:color="auto" w:fill="FFFFFF"/>
        </w:rPr>
        <w:t xml:space="preserve">Он поддерживает множество сетевых протоколов, используемых в городских магистралях. Маршрутизатор оснащен интерфейсами Ethernet, ATM, TDM и SDH, что позволяет операторам плавно переходить от унаследованных технологий городских сетей к Metro Ethernet. Ethernet </w:t>
      </w:r>
      <w:proofErr w:type="spellStart"/>
      <w:r w:rsidRPr="00EF5EF1">
        <w:rPr>
          <w:shd w:val="clear" w:color="auto" w:fill="FFFFFF"/>
        </w:rPr>
        <w:t>Router</w:t>
      </w:r>
      <w:proofErr w:type="spellEnd"/>
      <w:r w:rsidRPr="00EF5EF1">
        <w:rPr>
          <w:shd w:val="clear" w:color="auto" w:fill="FFFFFF"/>
        </w:rPr>
        <w:t xml:space="preserve"> 8000 обеспечивают всю необходимую функциональность, включая MPLS и VPLS, поддерживают механизмы SLA и </w:t>
      </w:r>
      <w:proofErr w:type="spellStart"/>
      <w:r w:rsidRPr="00EF5EF1">
        <w:rPr>
          <w:shd w:val="clear" w:color="auto" w:fill="FFFFFF"/>
        </w:rPr>
        <w:t>QoS</w:t>
      </w:r>
      <w:proofErr w:type="spellEnd"/>
      <w:r w:rsidRPr="00EF5EF1">
        <w:rPr>
          <w:shd w:val="clear" w:color="auto" w:fill="FFFFFF"/>
        </w:rPr>
        <w:t>.</w:t>
      </w:r>
      <w:r w:rsidRPr="00EF5EF1">
        <w:rPr>
          <w:rStyle w:val="apple-converted-space"/>
          <w:szCs w:val="18"/>
          <w:shd w:val="clear" w:color="auto" w:fill="FFFFFF"/>
        </w:rPr>
        <w:t> </w:t>
      </w:r>
      <w:r w:rsidRPr="00EF5EF1">
        <w:br/>
      </w:r>
      <w:r w:rsidRPr="00EF5EF1">
        <w:rPr>
          <w:shd w:val="clear" w:color="auto" w:fill="FFFFFF"/>
        </w:rPr>
        <w:t xml:space="preserve">Коммутационная производительность модели 8000 составляет 16 Гбит/с при пропускной способности 16,7 млн. пакетов в секунду. Резервирование процессоров, коммутационных матриц, блоков электропитания наряду с поддержкой протокола VRRP (Virtual </w:t>
      </w:r>
      <w:proofErr w:type="spellStart"/>
      <w:r w:rsidRPr="00EF5EF1">
        <w:rPr>
          <w:shd w:val="clear" w:color="auto" w:fill="FFFFFF"/>
        </w:rPr>
        <w:t>Router</w:t>
      </w:r>
      <w:proofErr w:type="spellEnd"/>
      <w:r w:rsidRPr="00EF5EF1">
        <w:rPr>
          <w:shd w:val="clear" w:color="auto" w:fill="FFFFFF"/>
        </w:rPr>
        <w:t xml:space="preserve"> </w:t>
      </w:r>
      <w:proofErr w:type="spellStart"/>
      <w:r w:rsidRPr="00EF5EF1">
        <w:rPr>
          <w:shd w:val="clear" w:color="auto" w:fill="FFFFFF"/>
        </w:rPr>
        <w:t>Redundancy</w:t>
      </w:r>
      <w:proofErr w:type="spellEnd"/>
      <w:r w:rsidRPr="00EF5EF1">
        <w:rPr>
          <w:shd w:val="clear" w:color="auto" w:fill="FFFFFF"/>
        </w:rPr>
        <w:t xml:space="preserve"> Protocol), отказоустойчивой маршрутизации и алгоритмов реконфигурации маршрутизации (OSPF </w:t>
      </w:r>
      <w:proofErr w:type="spellStart"/>
      <w:r w:rsidRPr="00EF5EF1">
        <w:rPr>
          <w:shd w:val="clear" w:color="auto" w:fill="FFFFFF"/>
        </w:rPr>
        <w:t>multi-path</w:t>
      </w:r>
      <w:proofErr w:type="spellEnd"/>
      <w:r w:rsidRPr="00EF5EF1">
        <w:rPr>
          <w:shd w:val="clear" w:color="auto" w:fill="FFFFFF"/>
        </w:rPr>
        <w:t xml:space="preserve">, MLPPP, MPLS Fast </w:t>
      </w:r>
      <w:proofErr w:type="spellStart"/>
      <w:r w:rsidRPr="00EF5EF1">
        <w:rPr>
          <w:shd w:val="clear" w:color="auto" w:fill="FFFFFF"/>
        </w:rPr>
        <w:t>Reroute</w:t>
      </w:r>
      <w:proofErr w:type="spellEnd"/>
      <w:r w:rsidRPr="00EF5EF1">
        <w:rPr>
          <w:shd w:val="clear" w:color="auto" w:fill="FFFFFF"/>
        </w:rPr>
        <w:t xml:space="preserve"> и Port </w:t>
      </w:r>
      <w:proofErr w:type="spellStart"/>
      <w:r w:rsidRPr="00EF5EF1">
        <w:rPr>
          <w:shd w:val="clear" w:color="auto" w:fill="FFFFFF"/>
        </w:rPr>
        <w:t>Trunking</w:t>
      </w:r>
      <w:proofErr w:type="spellEnd"/>
      <w:r w:rsidRPr="00EF5EF1">
        <w:rPr>
          <w:shd w:val="clear" w:color="auto" w:fill="FFFFFF"/>
        </w:rPr>
        <w:t>) обеспечивают время наработки на отказ порядка 200 тыс. ч. Это гарантирует надежность ядра 99,999%.</w:t>
      </w:r>
    </w:p>
    <w:p w14:paraId="3CB63A94" w14:textId="77777777" w:rsidR="00CE1013" w:rsidRPr="00FF7B73" w:rsidRDefault="00CE1013" w:rsidP="00374408">
      <w:pPr>
        <w:widowControl w:val="0"/>
        <w:autoSpaceDE w:val="0"/>
        <w:autoSpaceDN w:val="0"/>
        <w:adjustRightInd w:val="0"/>
        <w:spacing w:after="0" w:line="240" w:lineRule="auto"/>
        <w:ind w:right="-285"/>
        <w:rPr>
          <w:rFonts w:ascii="Times New Roman" w:eastAsia="SimSun" w:hAnsi="Times New Roman"/>
          <w:color w:val="000000"/>
          <w:sz w:val="24"/>
          <w:szCs w:val="24"/>
        </w:rPr>
      </w:pPr>
    </w:p>
    <w:p w14:paraId="35F20F0A" w14:textId="77777777" w:rsidR="00D77FCB" w:rsidRDefault="00D77FCB" w:rsidP="00336474">
      <w:pPr>
        <w:pStyle w:val="20"/>
      </w:pPr>
      <w:bookmarkStart w:id="29" w:name="_Toc325955084"/>
      <w:r w:rsidRPr="0023397B">
        <w:t>5.</w:t>
      </w:r>
      <w:r>
        <w:t>2</w:t>
      </w:r>
      <w:r w:rsidRPr="0023397B">
        <w:t xml:space="preserve">. Краткий обзор технологии  </w:t>
      </w:r>
      <w:r w:rsidRPr="00D77FCB">
        <w:t>ISDN</w:t>
      </w:r>
      <w:r w:rsidRPr="0023397B">
        <w:t>.</w:t>
      </w:r>
      <w:bookmarkEnd w:id="29"/>
    </w:p>
    <w:p w14:paraId="2237D338" w14:textId="77777777" w:rsidR="00CE1013" w:rsidRPr="00D77FCB" w:rsidRDefault="00CE1013" w:rsidP="00D77FCB">
      <w:pPr>
        <w:widowControl w:val="0"/>
        <w:autoSpaceDE w:val="0"/>
        <w:autoSpaceDN w:val="0"/>
        <w:adjustRightInd w:val="0"/>
        <w:spacing w:after="0" w:line="240" w:lineRule="auto"/>
        <w:ind w:left="426" w:right="-285"/>
        <w:rPr>
          <w:rFonts w:ascii="Times New Roman" w:eastAsia="SimSun" w:hAnsi="Times New Roman"/>
          <w:b/>
          <w:color w:val="000000"/>
          <w:sz w:val="24"/>
          <w:szCs w:val="24"/>
        </w:rPr>
      </w:pPr>
    </w:p>
    <w:p w14:paraId="52AEC3FD" w14:textId="77777777" w:rsidR="00CE1013" w:rsidRPr="002C592E" w:rsidRDefault="00CE1013" w:rsidP="00374408">
      <w:pPr>
        <w:widowControl w:val="0"/>
        <w:autoSpaceDE w:val="0"/>
        <w:autoSpaceDN w:val="0"/>
        <w:adjustRightInd w:val="0"/>
        <w:spacing w:after="0" w:line="240" w:lineRule="auto"/>
        <w:ind w:right="-285"/>
        <w:rPr>
          <w:rFonts w:ascii="Times New Roman" w:eastAsia="SimSun" w:hAnsi="Times New Roman"/>
          <w:b/>
          <w:color w:val="000000"/>
          <w:sz w:val="24"/>
          <w:szCs w:val="24"/>
        </w:rPr>
      </w:pPr>
    </w:p>
    <w:p w14:paraId="15A1A70A" w14:textId="77777777" w:rsidR="00A165BE" w:rsidRPr="00A165BE" w:rsidRDefault="00D77FCB" w:rsidP="00A165BE">
      <w:pPr>
        <w:pStyle w:val="0-1"/>
        <w:ind w:right="-282"/>
      </w:pPr>
      <w:r w:rsidRPr="00A165BE">
        <w:rPr>
          <w:szCs w:val="20"/>
          <w:shd w:val="clear" w:color="auto" w:fill="FFFFFF"/>
        </w:rPr>
        <w:t>ISDN</w:t>
      </w:r>
      <w:r w:rsidRPr="00A165BE">
        <w:rPr>
          <w:rStyle w:val="apple-converted-space"/>
          <w:szCs w:val="20"/>
          <w:shd w:val="clear" w:color="auto" w:fill="FFFFFF"/>
        </w:rPr>
        <w:t> </w:t>
      </w:r>
      <w:r w:rsidRPr="00A165BE">
        <w:rPr>
          <w:szCs w:val="20"/>
          <w:shd w:val="clear" w:color="auto" w:fill="FFFFFF"/>
        </w:rPr>
        <w:t>(</w:t>
      </w:r>
      <w:hyperlink r:id="rId47" w:tooltip="Английский язык" w:history="1">
        <w:r w:rsidRPr="00A165BE">
          <w:rPr>
            <w:rStyle w:val="af9"/>
            <w:color w:val="auto"/>
            <w:szCs w:val="20"/>
            <w:u w:val="none"/>
            <w:shd w:val="clear" w:color="auto" w:fill="FFFFFF"/>
          </w:rPr>
          <w:t>англ.</w:t>
        </w:r>
      </w:hyperlink>
      <w:r w:rsidRPr="00A165BE">
        <w:rPr>
          <w:szCs w:val="20"/>
          <w:shd w:val="clear" w:color="auto" w:fill="FFFFFF"/>
        </w:rPr>
        <w:t> Integrated Services Digital Network) — цифровая сеть с интеграцией служб. Позволяет совместить услуги телефонной связи и обмена данными.</w:t>
      </w:r>
      <w:r w:rsidRPr="00A165BE">
        <w:t xml:space="preserve"> </w:t>
      </w:r>
    </w:p>
    <w:p w14:paraId="7591F436" w14:textId="77777777" w:rsidR="00A165BE" w:rsidRDefault="00A165BE" w:rsidP="00A165BE">
      <w:pPr>
        <w:pStyle w:val="0-1"/>
        <w:ind w:right="-282"/>
      </w:pPr>
      <w:r>
        <w:t>Основное назначение ISDN — передача</w:t>
      </w:r>
      <w:r>
        <w:rPr>
          <w:rStyle w:val="apple-converted-space"/>
          <w:rFonts w:ascii="Arial" w:hAnsi="Arial" w:cs="Arial"/>
          <w:color w:val="000000"/>
          <w:sz w:val="20"/>
          <w:szCs w:val="20"/>
        </w:rPr>
        <w:t> </w:t>
      </w:r>
      <w:hyperlink r:id="rId48" w:tooltip="Данные" w:history="1">
        <w:r w:rsidRPr="00A165BE">
          <w:t>данных</w:t>
        </w:r>
      </w:hyperlink>
      <w:r>
        <w:rPr>
          <w:rStyle w:val="apple-converted-space"/>
          <w:rFonts w:ascii="Arial" w:hAnsi="Arial" w:cs="Arial"/>
          <w:color w:val="000000"/>
          <w:sz w:val="20"/>
          <w:szCs w:val="20"/>
        </w:rPr>
        <w:t> </w:t>
      </w:r>
      <w:r>
        <w:t>со скоростью до 64 кбит/с по абонентской проводной линии и обеспечение интегрированных телекоммуникационных услуг (</w:t>
      </w:r>
      <w:proofErr w:type="spellStart"/>
      <w:r w:rsidR="0017674E">
        <w:fldChar w:fldCharType="begin"/>
      </w:r>
      <w:r w:rsidR="0017674E">
        <w:instrText xml:space="preserve"> HYPERLINK "http://ru.wikipedia.org/wiki/%D0%A2%D0%B5%D0%BB%D0%B5%D1%84%D0%BE%D0%BD" \o "Телефон" </w:instrText>
      </w:r>
      <w:r w:rsidR="0017674E">
        <w:fldChar w:fldCharType="separate"/>
      </w:r>
      <w:r w:rsidRPr="00A165BE">
        <w:t>телефон</w:t>
      </w:r>
      <w:r w:rsidR="0017674E">
        <w:fldChar w:fldCharType="end"/>
      </w:r>
      <w:r w:rsidRPr="00A165BE">
        <w:t>,</w:t>
      </w:r>
      <w:hyperlink r:id="rId49" w:tooltip="Факс" w:history="1">
        <w:r w:rsidRPr="00A165BE">
          <w:t>факс</w:t>
        </w:r>
        <w:proofErr w:type="spellEnd"/>
      </w:hyperlink>
      <w:r>
        <w:t>, и пр.). Использование для этой цели телефонных проводов имеет два преимущества: они уже существуют и могут использоваться для подачи питания на терминальное оборудование.</w:t>
      </w:r>
    </w:p>
    <w:p w14:paraId="7B52A3B0" w14:textId="77777777" w:rsidR="00A165BE" w:rsidRDefault="00A165BE" w:rsidP="00A165BE">
      <w:pPr>
        <w:pStyle w:val="0-1"/>
        <w:ind w:right="-282"/>
      </w:pPr>
      <w:r>
        <w:lastRenderedPageBreak/>
        <w:t>Выбор 64 кбит/c стандарта определяется следующими соображениями. При полосе частот 4 кГц, согласно</w:t>
      </w:r>
      <w:r>
        <w:rPr>
          <w:rStyle w:val="apple-converted-space"/>
          <w:rFonts w:ascii="Arial" w:hAnsi="Arial" w:cs="Arial"/>
          <w:color w:val="000000"/>
          <w:sz w:val="20"/>
          <w:szCs w:val="20"/>
        </w:rPr>
        <w:t> </w:t>
      </w:r>
      <w:hyperlink r:id="rId50" w:tooltip="Теорема отсчётов Уиттакера — Найквиста — Котельникова — Шеннона" w:history="1">
        <w:r w:rsidRPr="00A165BE">
          <w:t>теореме Котельникова</w:t>
        </w:r>
      </w:hyperlink>
      <w:r w:rsidRPr="00A165BE">
        <w:t>,</w:t>
      </w:r>
      <w:r>
        <w:t xml:space="preserve"> частота дискретизации должна быть не ниже 8 кГц. Минимальное число двоичных разрядов для представления результатов стробирования голосового сигнала при условии логарифмического преобразования равно 8. Таким образом, в результате перемножения этих чисел (8 кГц * 8 (число двоичных разрядов) = 64) и получается значение полосы</w:t>
      </w:r>
      <w:r>
        <w:rPr>
          <w:rStyle w:val="apple-converted-space"/>
          <w:rFonts w:ascii="Arial" w:hAnsi="Arial" w:cs="Arial"/>
          <w:color w:val="000000"/>
          <w:sz w:val="20"/>
          <w:szCs w:val="20"/>
        </w:rPr>
        <w:t> </w:t>
      </w:r>
      <w:hyperlink r:id="rId51" w:tooltip="B-канал" w:history="1">
        <w:r w:rsidRPr="00A165BE">
          <w:t>B-канала</w:t>
        </w:r>
      </w:hyperlink>
      <w:r w:rsidRPr="00A165BE">
        <w:t> ISDN, равное 64 кб/с. Базовая конфигурация каналов имеет вид 2 × B </w:t>
      </w:r>
      <w:r>
        <w:t xml:space="preserve">+ D = 2 × 64 + 16 = 144 кбит/с. Помимо B-каналов и </w:t>
      </w:r>
      <w:r w:rsidRPr="00A165BE">
        <w:t>вспомогательного </w:t>
      </w:r>
      <w:hyperlink r:id="rId52" w:tooltip="D-канал" w:history="1">
        <w:r w:rsidRPr="00A165BE">
          <w:t>D-канала</w:t>
        </w:r>
      </w:hyperlink>
      <w:r w:rsidRPr="00A165BE">
        <w:t> ISDN может предложить и другие каналы с большей пропускн</w:t>
      </w:r>
      <w:r>
        <w:t>ой способностью: канал Н0 с полосой 384 кбит/с, Н11 — 1536 кбит/c и Н12 — 1920 кбит/c (реальные скорости цифрового потока). Для первичных каналов (1544 и 2048 кбит/с) полоса D-канала может составлять 64 кбит/с.</w:t>
      </w:r>
    </w:p>
    <w:p w14:paraId="2C5EA2AE" w14:textId="77777777" w:rsidR="00A165BE" w:rsidRDefault="00A165BE" w:rsidP="00A165BE">
      <w:pPr>
        <w:pStyle w:val="0-1"/>
        <w:ind w:right="-282"/>
      </w:pPr>
      <w:r>
        <w:rPr>
          <w:sz w:val="24"/>
        </w:rPr>
        <w:t xml:space="preserve"> </w:t>
      </w:r>
      <w:r>
        <w:t>Для объединения в сети ISDN различных видов трафика используется технология</w:t>
      </w:r>
      <w:r>
        <w:rPr>
          <w:rStyle w:val="apple-converted-space"/>
          <w:rFonts w:ascii="Arial" w:hAnsi="Arial" w:cs="Arial"/>
          <w:color w:val="000000"/>
          <w:sz w:val="20"/>
          <w:szCs w:val="20"/>
        </w:rPr>
        <w:t> </w:t>
      </w:r>
      <w:hyperlink r:id="rId53" w:tooltip="TDM" w:history="1">
        <w:r w:rsidRPr="00A165BE">
          <w:t>TDM</w:t>
        </w:r>
      </w:hyperlink>
      <w:r w:rsidRPr="00A165BE">
        <w:t> (</w:t>
      </w:r>
      <w:hyperlink r:id="rId54" w:tooltip="Английский язык" w:history="1">
        <w:r w:rsidRPr="00A165BE">
          <w:t>англ.</w:t>
        </w:r>
      </w:hyperlink>
      <w:r>
        <w:t> </w:t>
      </w:r>
      <w:r>
        <w:rPr>
          <w:i/>
        </w:rPr>
        <w:t>Time</w:t>
      </w:r>
      <w:r w:rsidRPr="00A165BE">
        <w:rPr>
          <w:i/>
        </w:rPr>
        <w:t xml:space="preserve"> </w:t>
      </w:r>
      <w:r>
        <w:rPr>
          <w:i/>
        </w:rPr>
        <w:t>Division</w:t>
      </w:r>
      <w:r w:rsidRPr="00A165BE">
        <w:rPr>
          <w:i/>
        </w:rPr>
        <w:t xml:space="preserve"> </w:t>
      </w:r>
      <w:proofErr w:type="spellStart"/>
      <w:r>
        <w:rPr>
          <w:i/>
        </w:rPr>
        <w:t>Multiplexing</w:t>
      </w:r>
      <w:proofErr w:type="spellEnd"/>
      <w:r>
        <w:t>,</w:t>
      </w:r>
      <w:r>
        <w:rPr>
          <w:rStyle w:val="apple-converted-space"/>
          <w:rFonts w:ascii="Arial" w:hAnsi="Arial" w:cs="Arial"/>
          <w:color w:val="000000"/>
          <w:sz w:val="20"/>
          <w:szCs w:val="20"/>
        </w:rPr>
        <w:t> </w:t>
      </w:r>
      <w:r>
        <w:rPr>
          <w:i/>
        </w:rPr>
        <w:t>мультиплексирование по времени</w:t>
      </w:r>
      <w:r>
        <w:t>). Для каждого типа данных выделяется отдельная полоса, называющаяся</w:t>
      </w:r>
      <w:r>
        <w:rPr>
          <w:rStyle w:val="apple-converted-space"/>
          <w:rFonts w:ascii="Arial" w:hAnsi="Arial" w:cs="Arial"/>
          <w:color w:val="000000"/>
          <w:sz w:val="20"/>
          <w:szCs w:val="20"/>
        </w:rPr>
        <w:t> </w:t>
      </w:r>
      <w:r>
        <w:rPr>
          <w:i/>
        </w:rPr>
        <w:t>элементарным каналом</w:t>
      </w:r>
      <w:r>
        <w:rPr>
          <w:rStyle w:val="apple-converted-space"/>
          <w:rFonts w:ascii="Arial" w:hAnsi="Arial" w:cs="Arial"/>
          <w:color w:val="000000"/>
          <w:sz w:val="20"/>
          <w:szCs w:val="20"/>
        </w:rPr>
        <w:t> </w:t>
      </w:r>
      <w:r>
        <w:t>(или</w:t>
      </w:r>
      <w:r>
        <w:rPr>
          <w:rStyle w:val="apple-converted-space"/>
          <w:rFonts w:ascii="Arial" w:hAnsi="Arial" w:cs="Arial"/>
          <w:color w:val="000000"/>
          <w:sz w:val="20"/>
          <w:szCs w:val="20"/>
        </w:rPr>
        <w:t> </w:t>
      </w:r>
      <w:r>
        <w:rPr>
          <w:i/>
        </w:rPr>
        <w:t>стандартным каналом</w:t>
      </w:r>
      <w:r>
        <w:t>). Для этой полосы гарантируется фиксированная, согласованная доля полосы пропускания. Выделение полосы происходит после подачи сигнала</w:t>
      </w:r>
      <w:r>
        <w:rPr>
          <w:rStyle w:val="apple-converted-space"/>
          <w:rFonts w:ascii="Arial" w:hAnsi="Arial" w:cs="Arial"/>
          <w:color w:val="000000"/>
          <w:sz w:val="20"/>
          <w:szCs w:val="20"/>
        </w:rPr>
        <w:t> </w:t>
      </w:r>
      <w:r>
        <w:rPr>
          <w:i/>
        </w:rPr>
        <w:t>CALL</w:t>
      </w:r>
      <w:r>
        <w:rPr>
          <w:rStyle w:val="apple-converted-space"/>
          <w:rFonts w:ascii="Arial" w:hAnsi="Arial" w:cs="Arial"/>
          <w:color w:val="000000"/>
          <w:sz w:val="20"/>
          <w:szCs w:val="20"/>
        </w:rPr>
        <w:t> </w:t>
      </w:r>
      <w:r>
        <w:t>по отдельному каналу, называющемуся</w:t>
      </w:r>
      <w:r>
        <w:rPr>
          <w:rStyle w:val="apple-converted-space"/>
          <w:rFonts w:ascii="Arial" w:hAnsi="Arial" w:cs="Arial"/>
          <w:color w:val="000000"/>
          <w:sz w:val="20"/>
          <w:szCs w:val="20"/>
        </w:rPr>
        <w:t> </w:t>
      </w:r>
      <w:r>
        <w:rPr>
          <w:i/>
        </w:rPr>
        <w:t>каналом внеканальной сигнализации</w:t>
      </w:r>
      <w:r>
        <w:t>.</w:t>
      </w:r>
    </w:p>
    <w:p w14:paraId="4593BDE9" w14:textId="77777777" w:rsidR="00A165BE" w:rsidRDefault="00A165BE" w:rsidP="00A165BE">
      <w:pPr>
        <w:pStyle w:val="0-1"/>
        <w:ind w:right="-282"/>
      </w:pPr>
      <w:r>
        <w:t>В стандартах ISDN определяются базовые типы каналов, из которых формируются различные пользовательские интерфейсы.</w:t>
      </w:r>
    </w:p>
    <w:tbl>
      <w:tblPr>
        <w:tblW w:w="0" w:type="auto"/>
        <w:jc w:val="center"/>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firstRow="1" w:lastRow="0" w:firstColumn="1" w:lastColumn="0" w:noHBand="0" w:noVBand="1"/>
      </w:tblPr>
      <w:tblGrid>
        <w:gridCol w:w="463"/>
        <w:gridCol w:w="1010"/>
        <w:gridCol w:w="7041"/>
      </w:tblGrid>
      <w:tr w:rsidR="00A165BE" w14:paraId="5A89684B"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14:paraId="4FE95F2C" w14:textId="77777777"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Тип</w:t>
            </w:r>
          </w:p>
        </w:tc>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14:paraId="46F4F86B" w14:textId="77777777"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Полоса</w:t>
            </w:r>
          </w:p>
        </w:tc>
        <w:tc>
          <w:tcPr>
            <w:tcW w:w="0" w:type="auto"/>
            <w:tcBorders>
              <w:top w:val="single" w:sz="6" w:space="0" w:color="AAAAAA"/>
              <w:left w:val="single" w:sz="6" w:space="0" w:color="AAAAAA"/>
              <w:bottom w:val="single" w:sz="6" w:space="0" w:color="AAAAAA"/>
              <w:right w:val="single" w:sz="6" w:space="0" w:color="AAAAAA"/>
            </w:tcBorders>
            <w:shd w:val="clear" w:color="auto" w:fill="EEEEFF"/>
            <w:tcMar>
              <w:top w:w="15" w:type="dxa"/>
              <w:left w:w="48" w:type="dxa"/>
              <w:bottom w:w="15" w:type="dxa"/>
              <w:right w:w="48" w:type="dxa"/>
            </w:tcMar>
            <w:vAlign w:val="center"/>
            <w:hideMark/>
          </w:tcPr>
          <w:p w14:paraId="3EEB0E1E" w14:textId="77777777" w:rsidR="00A165BE" w:rsidRDefault="00A165BE">
            <w:pPr>
              <w:spacing w:line="285" w:lineRule="atLeast"/>
              <w:jc w:val="center"/>
              <w:rPr>
                <w:rFonts w:ascii="Arial" w:hAnsi="Arial" w:cs="Arial"/>
                <w:b/>
                <w:bCs/>
                <w:color w:val="000000"/>
                <w:sz w:val="20"/>
                <w:szCs w:val="20"/>
              </w:rPr>
            </w:pPr>
            <w:r>
              <w:rPr>
                <w:rFonts w:ascii="Arial" w:hAnsi="Arial" w:cs="Arial"/>
                <w:b/>
                <w:bCs/>
                <w:color w:val="000000"/>
                <w:sz w:val="20"/>
                <w:szCs w:val="20"/>
              </w:rPr>
              <w:t>Описание</w:t>
            </w:r>
          </w:p>
        </w:tc>
      </w:tr>
      <w:tr w:rsidR="00A165BE" w14:paraId="0A2D6845"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6472E574"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A</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26D975AC"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7F841BDA"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Аналоговая телефонная линия, 4кГц.</w:t>
            </w:r>
          </w:p>
        </w:tc>
      </w:tr>
      <w:tr w:rsidR="00A165BE" w14:paraId="0AB4FEF5"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B05CC1A"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B</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7873BB49"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64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AE4E86B"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 или 1 телефонная линия (1 поток оцифрованного звука)</w:t>
            </w:r>
          </w:p>
        </w:tc>
      </w:tr>
      <w:tr w:rsidR="00A165BE" w14:paraId="654017CA"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5CA5A550"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C</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59C3E3A0"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8/16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4B004ABD"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14:paraId="555DF6F4"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66DD8622"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D</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5B6FB9D1"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16/64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68385D3E"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Канал внеканальной сигнализации (управление другими каналами)</w:t>
            </w:r>
          </w:p>
        </w:tc>
      </w:tr>
      <w:tr w:rsidR="00A165BE" w14:paraId="7F0F31DA"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10D7C9E8"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E</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416985E6"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64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842A060"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Внутренняя сигнализация ISDN</w:t>
            </w:r>
          </w:p>
        </w:tc>
      </w:tr>
      <w:tr w:rsidR="00A165BE" w14:paraId="31B83DD1"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4F87421"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H0</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4A8BDA3F"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384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72408EEE"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14:paraId="3B71D7AB"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428506C"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H10</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19A1FC61"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1472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765BD11A"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14:paraId="6E731059"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196B9377"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H11</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4F04F5A0"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1536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0C4FDA36"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r w:rsidR="00A165BE" w14:paraId="14C8372B" w14:textId="77777777" w:rsidTr="00A165BE">
        <w:trPr>
          <w:jc w:val="center"/>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4F471227"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H12</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74904AB1"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1920 кб/с</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14:paraId="5E8E510D" w14:textId="77777777" w:rsidR="00A165BE" w:rsidRDefault="00A165BE">
            <w:pPr>
              <w:spacing w:line="285" w:lineRule="atLeast"/>
              <w:rPr>
                <w:rFonts w:ascii="Arial" w:hAnsi="Arial" w:cs="Arial"/>
                <w:color w:val="000000"/>
                <w:sz w:val="20"/>
                <w:szCs w:val="20"/>
              </w:rPr>
            </w:pPr>
            <w:r>
              <w:rPr>
                <w:rFonts w:ascii="Arial" w:hAnsi="Arial" w:cs="Arial"/>
                <w:color w:val="000000"/>
                <w:sz w:val="20"/>
                <w:szCs w:val="20"/>
              </w:rPr>
              <w:t>передача данных</w:t>
            </w:r>
          </w:p>
        </w:tc>
      </w:tr>
    </w:tbl>
    <w:p w14:paraId="5FF91F1F" w14:textId="77777777" w:rsidR="00A165BE" w:rsidRDefault="00A165BE" w:rsidP="00A165BE">
      <w:pPr>
        <w:pStyle w:val="0-1"/>
        <w:ind w:firstLine="0"/>
      </w:pPr>
      <w:r>
        <w:t>В большинстве случаев применяются каналы типов</w:t>
      </w:r>
      <w:r>
        <w:rPr>
          <w:rStyle w:val="apple-converted-space"/>
          <w:rFonts w:ascii="Arial" w:hAnsi="Arial" w:cs="Arial"/>
          <w:color w:val="000000"/>
          <w:sz w:val="20"/>
          <w:szCs w:val="20"/>
        </w:rPr>
        <w:t> </w:t>
      </w:r>
      <w:r>
        <w:rPr>
          <w:i/>
        </w:rPr>
        <w:t>B</w:t>
      </w:r>
      <w:r>
        <w:rPr>
          <w:rStyle w:val="apple-converted-space"/>
          <w:rFonts w:ascii="Arial" w:hAnsi="Arial" w:cs="Arial"/>
          <w:color w:val="000000"/>
          <w:sz w:val="20"/>
          <w:szCs w:val="20"/>
        </w:rPr>
        <w:t> </w:t>
      </w:r>
      <w:r>
        <w:t>и</w:t>
      </w:r>
      <w:r>
        <w:rPr>
          <w:rStyle w:val="apple-converted-space"/>
          <w:rFonts w:ascii="Arial" w:hAnsi="Arial" w:cs="Arial"/>
          <w:color w:val="000000"/>
          <w:sz w:val="20"/>
          <w:szCs w:val="20"/>
        </w:rPr>
        <w:t> </w:t>
      </w:r>
      <w:r>
        <w:rPr>
          <w:i/>
        </w:rPr>
        <w:t>D</w:t>
      </w:r>
      <w:r>
        <w:t>.</w:t>
      </w:r>
    </w:p>
    <w:p w14:paraId="732BD26F" w14:textId="77777777" w:rsidR="00A165BE" w:rsidRDefault="00A165BE" w:rsidP="00A165BE">
      <w:pPr>
        <w:spacing w:after="0" w:line="240" w:lineRule="auto"/>
        <w:ind w:right="-285"/>
        <w:rPr>
          <w:rFonts w:ascii="Times New Roman" w:hAnsi="Times New Roman"/>
          <w:sz w:val="24"/>
          <w:szCs w:val="24"/>
        </w:rPr>
      </w:pPr>
      <w:r>
        <w:rPr>
          <w:rFonts w:ascii="Times New Roman" w:hAnsi="Times New Roman"/>
          <w:sz w:val="24"/>
          <w:szCs w:val="24"/>
        </w:rPr>
        <w:t xml:space="preserve"> </w:t>
      </w:r>
    </w:p>
    <w:p w14:paraId="7334D4EC" w14:textId="77777777" w:rsidR="00A165BE" w:rsidRDefault="00A165BE" w:rsidP="00A165BE">
      <w:pPr>
        <w:pStyle w:val="0-1"/>
        <w:ind w:firstLine="0"/>
      </w:pPr>
      <w:r>
        <w:t>Сеть ISDN состоит из следующих компонентов:</w:t>
      </w:r>
    </w:p>
    <w:p w14:paraId="4CD95174" w14:textId="77777777" w:rsidR="00A165BE" w:rsidRDefault="00A165BE" w:rsidP="00E96CE7">
      <w:pPr>
        <w:pStyle w:val="0-1"/>
        <w:numPr>
          <w:ilvl w:val="0"/>
          <w:numId w:val="15"/>
        </w:numPr>
        <w:ind w:right="-282"/>
      </w:pPr>
      <w:r>
        <w:t>сетевые терминальные устройства (NT,</w:t>
      </w:r>
      <w:r>
        <w:rPr>
          <w:rStyle w:val="apple-converted-space"/>
          <w:rFonts w:ascii="Arial" w:hAnsi="Arial" w:cs="Arial"/>
          <w:color w:val="000000"/>
          <w:sz w:val="20"/>
          <w:szCs w:val="20"/>
        </w:rPr>
        <w:t> </w:t>
      </w:r>
      <w:hyperlink r:id="rId55" w:tooltip="Английский язык" w:history="1">
        <w:r w:rsidRPr="00A165BE">
          <w:t>англ.</w:t>
        </w:r>
      </w:hyperlink>
      <w:r>
        <w:t> </w:t>
      </w:r>
      <w:r>
        <w:rPr>
          <w:i/>
        </w:rPr>
        <w:t>Network Terminal Devices</w:t>
      </w:r>
      <w:r>
        <w:t>)</w:t>
      </w:r>
    </w:p>
    <w:p w14:paraId="4816A263" w14:textId="77777777" w:rsidR="00A165BE" w:rsidRDefault="00A165BE" w:rsidP="00E96CE7">
      <w:pPr>
        <w:pStyle w:val="0-1"/>
        <w:numPr>
          <w:ilvl w:val="0"/>
          <w:numId w:val="15"/>
        </w:numPr>
        <w:ind w:right="-282"/>
      </w:pPr>
      <w:r>
        <w:t>линейные терминальные устройства (LT,</w:t>
      </w:r>
      <w:r>
        <w:rPr>
          <w:rStyle w:val="apple-converted-space"/>
          <w:rFonts w:ascii="Arial" w:hAnsi="Arial" w:cs="Arial"/>
          <w:color w:val="000000"/>
          <w:sz w:val="20"/>
          <w:szCs w:val="20"/>
        </w:rPr>
        <w:t> </w:t>
      </w:r>
      <w:hyperlink r:id="rId56" w:tooltip="Английский язык" w:history="1">
        <w:r w:rsidRPr="00A165BE">
          <w:t>англ.</w:t>
        </w:r>
      </w:hyperlink>
      <w:r>
        <w:t> </w:t>
      </w:r>
      <w:r>
        <w:rPr>
          <w:i/>
        </w:rPr>
        <w:t>Line Terminal Equipment</w:t>
      </w:r>
      <w:r>
        <w:t>)</w:t>
      </w:r>
    </w:p>
    <w:p w14:paraId="2760823D" w14:textId="77777777" w:rsidR="00A165BE" w:rsidRDefault="00A165BE" w:rsidP="00E96CE7">
      <w:pPr>
        <w:pStyle w:val="0-1"/>
        <w:numPr>
          <w:ilvl w:val="0"/>
          <w:numId w:val="15"/>
        </w:numPr>
        <w:ind w:right="-282"/>
      </w:pPr>
      <w:r>
        <w:t>терминальные адаптеры (TA,</w:t>
      </w:r>
      <w:r>
        <w:rPr>
          <w:rStyle w:val="apple-converted-space"/>
          <w:rFonts w:ascii="Arial" w:hAnsi="Arial" w:cs="Arial"/>
          <w:color w:val="000000"/>
          <w:sz w:val="20"/>
          <w:szCs w:val="20"/>
        </w:rPr>
        <w:t> </w:t>
      </w:r>
      <w:hyperlink r:id="rId57" w:tooltip="Английский язык" w:history="1">
        <w:r w:rsidRPr="00A165BE">
          <w:t>англ.</w:t>
        </w:r>
      </w:hyperlink>
      <w:r>
        <w:t> </w:t>
      </w:r>
      <w:r>
        <w:rPr>
          <w:i/>
        </w:rPr>
        <w:t>Terminal</w:t>
      </w:r>
      <w:r w:rsidRPr="00A165BE">
        <w:rPr>
          <w:i/>
        </w:rPr>
        <w:t xml:space="preserve"> </w:t>
      </w:r>
      <w:proofErr w:type="spellStart"/>
      <w:r>
        <w:rPr>
          <w:i/>
        </w:rPr>
        <w:t>adapters</w:t>
      </w:r>
      <w:proofErr w:type="spellEnd"/>
      <w:r>
        <w:t>)</w:t>
      </w:r>
    </w:p>
    <w:p w14:paraId="3C712292" w14:textId="77777777" w:rsidR="00A165BE" w:rsidRDefault="00A165BE" w:rsidP="00E96CE7">
      <w:pPr>
        <w:pStyle w:val="0-1"/>
        <w:numPr>
          <w:ilvl w:val="0"/>
          <w:numId w:val="15"/>
        </w:numPr>
        <w:ind w:right="-282"/>
      </w:pPr>
      <w:r>
        <w:t>Абонентские терминалы</w:t>
      </w:r>
    </w:p>
    <w:p w14:paraId="5B480EA8" w14:textId="77777777" w:rsidR="00A165BE" w:rsidRDefault="00A165BE" w:rsidP="00E96CE7">
      <w:pPr>
        <w:pStyle w:val="0-1"/>
        <w:numPr>
          <w:ilvl w:val="0"/>
          <w:numId w:val="15"/>
        </w:numPr>
        <w:ind w:right="-282"/>
      </w:pPr>
      <w:r>
        <w:lastRenderedPageBreak/>
        <w:t>Абонентские терминалы обеспечивают пользователям доступ к услугам сети. Существует два вида терминалов: TE1 (специализированные ISDN-терминалы), TE2 (неспециализированные терминалы). TE1 обеспечивает прямое подключение к сети ISDN, TE2 требуют использования терминальных адаптеров (TA).</w:t>
      </w:r>
    </w:p>
    <w:p w14:paraId="76673824" w14:textId="77777777" w:rsidR="00EF6AE1" w:rsidRDefault="00EF6AE1" w:rsidP="00EF6AE1">
      <w:pPr>
        <w:pStyle w:val="0-1"/>
        <w:ind w:right="-282"/>
      </w:pPr>
    </w:p>
    <w:p w14:paraId="70E1B99B" w14:textId="77777777" w:rsidR="00EF6AE1" w:rsidRPr="00822390" w:rsidRDefault="00EF6AE1" w:rsidP="00336474">
      <w:pPr>
        <w:pStyle w:val="20"/>
      </w:pPr>
      <w:bookmarkStart w:id="30" w:name="_Toc325955085"/>
      <w:r w:rsidRPr="00812E97">
        <w:t>5.</w:t>
      </w:r>
      <w:r>
        <w:t>2</w:t>
      </w:r>
      <w:r w:rsidRPr="00812E97">
        <w:t>.</w:t>
      </w:r>
      <w:r>
        <w:t>1.</w:t>
      </w:r>
      <w:r w:rsidRPr="00812E97">
        <w:t xml:space="preserve"> Реализация </w:t>
      </w:r>
      <w:r>
        <w:t xml:space="preserve">связи с помощью </w:t>
      </w:r>
      <w:r>
        <w:rPr>
          <w:lang w:val="en-US"/>
        </w:rPr>
        <w:t>ISDN</w:t>
      </w:r>
      <w:r w:rsidRPr="00812E97">
        <w:t>.</w:t>
      </w:r>
      <w:bookmarkEnd w:id="30"/>
    </w:p>
    <w:p w14:paraId="1E9A6B51" w14:textId="77777777" w:rsidR="00EF6AE1" w:rsidRPr="00822390" w:rsidRDefault="00EF6AE1" w:rsidP="00EF6AE1">
      <w:pPr>
        <w:pStyle w:val="0-1"/>
        <w:rPr>
          <w:b/>
        </w:rPr>
      </w:pPr>
    </w:p>
    <w:p w14:paraId="2513CD95" w14:textId="77777777" w:rsidR="00EF6AE1" w:rsidRDefault="00EF6AE1" w:rsidP="00921A3F">
      <w:pPr>
        <w:pStyle w:val="0-1"/>
        <w:ind w:right="-282"/>
        <w:rPr>
          <w:sz w:val="24"/>
        </w:rPr>
      </w:pPr>
      <w:r w:rsidRPr="00EF6AE1">
        <w:t xml:space="preserve">Для обеспечения связи с филиалом, расположенным в другом городе, используется маршрутизатор D-Link </w:t>
      </w:r>
      <w:bookmarkStart w:id="31" w:name="918AFA2C6978494697445B05C29F9799"/>
      <w:r w:rsidRPr="00EF6AE1">
        <w:rPr>
          <w:szCs w:val="25"/>
          <w:shd w:val="clear" w:color="auto" w:fill="FEFEFE"/>
        </w:rPr>
        <w:t>DI-106M</w:t>
      </w:r>
      <w:bookmarkEnd w:id="31"/>
      <w:r w:rsidRPr="00EF6AE1">
        <w:t>,</w:t>
      </w:r>
      <w:r>
        <w:t xml:space="preserve"> </w:t>
      </w:r>
      <w:r w:rsidRPr="00EF6AE1">
        <w:t>предназначенный</w:t>
      </w:r>
      <w:r w:rsidRPr="00EF6AE1">
        <w:rPr>
          <w:szCs w:val="23"/>
          <w:shd w:val="clear" w:color="auto" w:fill="FEFEFE"/>
        </w:rPr>
        <w:t xml:space="preserve"> для объединения локальных сетей и подключения к Internet по сети ISDN.</w:t>
      </w:r>
      <w:r w:rsidR="00A165BE">
        <w:rPr>
          <w:sz w:val="24"/>
        </w:rPr>
        <w:t xml:space="preserve"> </w:t>
      </w:r>
    </w:p>
    <w:p w14:paraId="03C287BA" w14:textId="77777777" w:rsidR="00EF6AE1" w:rsidRDefault="00EF6AE1" w:rsidP="00921A3F">
      <w:pPr>
        <w:pStyle w:val="0-1"/>
        <w:ind w:right="-282"/>
        <w:rPr>
          <w:sz w:val="24"/>
        </w:rPr>
      </w:pPr>
    </w:p>
    <w:p w14:paraId="58DD9FB1" w14:textId="77777777" w:rsidR="00EF6AE1" w:rsidRDefault="00EF6AE1" w:rsidP="00921A3F">
      <w:pPr>
        <w:pStyle w:val="0-1"/>
        <w:ind w:right="-282"/>
        <w:rPr>
          <w:rStyle w:val="af8"/>
          <w:b w:val="0"/>
          <w:bCs w:val="0"/>
          <w:szCs w:val="23"/>
        </w:rPr>
      </w:pPr>
      <w:r w:rsidRPr="00EF6AE1">
        <w:rPr>
          <w:rStyle w:val="af8"/>
          <w:b w:val="0"/>
          <w:bCs w:val="0"/>
          <w:szCs w:val="23"/>
        </w:rPr>
        <w:t>Содержит:</w:t>
      </w:r>
    </w:p>
    <w:p w14:paraId="49444130" w14:textId="77777777" w:rsidR="00EF6AE1" w:rsidRDefault="00EF6AE1" w:rsidP="00E96CE7">
      <w:pPr>
        <w:pStyle w:val="0-1"/>
        <w:numPr>
          <w:ilvl w:val="0"/>
          <w:numId w:val="16"/>
        </w:numPr>
        <w:ind w:left="1701" w:right="-282"/>
      </w:pPr>
      <w:r w:rsidRPr="00EF6AE1">
        <w:t xml:space="preserve">6-портовый Ethernet-хаб 10Base-T (1 </w:t>
      </w:r>
      <w:proofErr w:type="spellStart"/>
      <w:r w:rsidRPr="00EF6AE1">
        <w:t>аплинк</w:t>
      </w:r>
      <w:proofErr w:type="spellEnd"/>
      <w:r w:rsidRPr="00EF6AE1">
        <w:t>-порт); </w:t>
      </w:r>
    </w:p>
    <w:p w14:paraId="5A8599E4" w14:textId="77777777" w:rsidR="00EF6AE1" w:rsidRDefault="00EF6AE1" w:rsidP="00E96CE7">
      <w:pPr>
        <w:pStyle w:val="0-1"/>
        <w:numPr>
          <w:ilvl w:val="0"/>
          <w:numId w:val="16"/>
        </w:numPr>
        <w:ind w:left="1701" w:right="-282"/>
      </w:pPr>
      <w:r w:rsidRPr="00EF6AE1">
        <w:t xml:space="preserve">2 порта для подключения аналоговых телефонов, модемов или факсов G2/3;  </w:t>
      </w:r>
    </w:p>
    <w:p w14:paraId="526D964B" w14:textId="77777777" w:rsidR="00EF6AE1" w:rsidRPr="00EF6AE1" w:rsidRDefault="00EF6AE1" w:rsidP="00E96CE7">
      <w:pPr>
        <w:pStyle w:val="0-1"/>
        <w:numPr>
          <w:ilvl w:val="0"/>
          <w:numId w:val="16"/>
        </w:numPr>
        <w:ind w:left="1701" w:right="-282"/>
        <w:rPr>
          <w:color w:val="363636"/>
        </w:rPr>
      </w:pPr>
      <w:r w:rsidRPr="00EF6AE1">
        <w:t>интерфейс RS-232 для управления и настройки;</w:t>
      </w:r>
    </w:p>
    <w:p w14:paraId="512BAC9D" w14:textId="77777777" w:rsidR="00EF6AE1" w:rsidRPr="00EF6AE1" w:rsidRDefault="00EF6AE1" w:rsidP="00921A3F">
      <w:pPr>
        <w:pStyle w:val="0-1"/>
        <w:ind w:left="1080" w:right="-282" w:firstLine="0"/>
        <w:rPr>
          <w:color w:val="363636"/>
        </w:rPr>
      </w:pPr>
    </w:p>
    <w:p w14:paraId="1389D60F" w14:textId="77777777" w:rsidR="00EF6AE1" w:rsidRDefault="00EF6AE1" w:rsidP="00921A3F">
      <w:pPr>
        <w:pStyle w:val="0-1"/>
        <w:ind w:right="-282"/>
      </w:pPr>
      <w:r w:rsidRPr="00EF6AE1">
        <w:t>Возможности:</w:t>
      </w:r>
    </w:p>
    <w:p w14:paraId="29E5BAD1" w14:textId="77777777" w:rsidR="00EF6AE1" w:rsidRPr="00EF6AE1" w:rsidRDefault="00EF6AE1" w:rsidP="00921A3F">
      <w:pPr>
        <w:pStyle w:val="0-1"/>
        <w:ind w:right="-282"/>
      </w:pPr>
    </w:p>
    <w:p w14:paraId="6D3CB4B2" w14:textId="77777777" w:rsidR="00EF6AE1" w:rsidRPr="00EF6AE1" w:rsidRDefault="00EF6AE1" w:rsidP="00E96CE7">
      <w:pPr>
        <w:pStyle w:val="0-1"/>
        <w:numPr>
          <w:ilvl w:val="0"/>
          <w:numId w:val="17"/>
        </w:numPr>
        <w:ind w:right="-282"/>
        <w:rPr>
          <w:szCs w:val="23"/>
        </w:rPr>
      </w:pPr>
      <w:r w:rsidRPr="00EF6AE1">
        <w:rPr>
          <w:szCs w:val="23"/>
        </w:rPr>
        <w:t>Маршрутизация IP, IPX, функции моста;</w:t>
      </w:r>
    </w:p>
    <w:p w14:paraId="4CED0986" w14:textId="77777777" w:rsidR="00EF6AE1" w:rsidRPr="00EF6AE1" w:rsidRDefault="00EF6AE1" w:rsidP="00E96CE7">
      <w:pPr>
        <w:pStyle w:val="0-1"/>
        <w:numPr>
          <w:ilvl w:val="0"/>
          <w:numId w:val="17"/>
        </w:numPr>
        <w:ind w:right="-282"/>
        <w:rPr>
          <w:szCs w:val="23"/>
        </w:rPr>
      </w:pPr>
      <w:r w:rsidRPr="00EF6AE1">
        <w:rPr>
          <w:szCs w:val="23"/>
        </w:rPr>
        <w:t>Сервер удаленного доступа с протоколом авторизации PAP/CHAP, поддержка RADIUS;</w:t>
      </w:r>
    </w:p>
    <w:p w14:paraId="3C933312" w14:textId="77777777" w:rsidR="00EF6AE1" w:rsidRPr="00EF6AE1" w:rsidRDefault="00EF6AE1" w:rsidP="00E96CE7">
      <w:pPr>
        <w:pStyle w:val="0-1"/>
        <w:numPr>
          <w:ilvl w:val="0"/>
          <w:numId w:val="17"/>
        </w:numPr>
        <w:ind w:right="-282"/>
        <w:rPr>
          <w:szCs w:val="23"/>
        </w:rPr>
      </w:pPr>
      <w:r w:rsidRPr="00EF6AE1">
        <w:rPr>
          <w:szCs w:val="23"/>
        </w:rPr>
        <w:t>Черный список, бюджеты, история звонков;</w:t>
      </w:r>
    </w:p>
    <w:p w14:paraId="761B07C3" w14:textId="77777777" w:rsidR="00EF6AE1" w:rsidRPr="00EF6AE1" w:rsidRDefault="00EF6AE1" w:rsidP="00E96CE7">
      <w:pPr>
        <w:pStyle w:val="0-1"/>
        <w:numPr>
          <w:ilvl w:val="0"/>
          <w:numId w:val="17"/>
        </w:numPr>
        <w:ind w:right="-282"/>
        <w:rPr>
          <w:szCs w:val="23"/>
        </w:rPr>
      </w:pPr>
      <w:r w:rsidRPr="00EF6AE1">
        <w:rPr>
          <w:szCs w:val="23"/>
        </w:rPr>
        <w:t>Динамическое изменение числа используемых каналов в зависимости от трафика;</w:t>
      </w:r>
    </w:p>
    <w:p w14:paraId="0605B5F6" w14:textId="77777777" w:rsidR="00EF6AE1" w:rsidRPr="00EF6AE1" w:rsidRDefault="00EF6AE1" w:rsidP="00E96CE7">
      <w:pPr>
        <w:pStyle w:val="0-1"/>
        <w:numPr>
          <w:ilvl w:val="0"/>
          <w:numId w:val="17"/>
        </w:numPr>
        <w:ind w:right="-282"/>
        <w:rPr>
          <w:szCs w:val="23"/>
        </w:rPr>
      </w:pPr>
      <w:proofErr w:type="spellStart"/>
      <w:r w:rsidRPr="00EF6AE1">
        <w:rPr>
          <w:szCs w:val="23"/>
        </w:rPr>
        <w:t>Callback</w:t>
      </w:r>
      <w:proofErr w:type="spellEnd"/>
      <w:r w:rsidRPr="00EF6AE1">
        <w:rPr>
          <w:szCs w:val="23"/>
        </w:rPr>
        <w:t xml:space="preserve"> для входящих звонков;</w:t>
      </w:r>
    </w:p>
    <w:p w14:paraId="2422440F" w14:textId="77777777" w:rsidR="00EF6AE1" w:rsidRPr="00EF6AE1" w:rsidRDefault="00EF6AE1" w:rsidP="00E96CE7">
      <w:pPr>
        <w:pStyle w:val="0-1"/>
        <w:numPr>
          <w:ilvl w:val="0"/>
          <w:numId w:val="17"/>
        </w:numPr>
        <w:ind w:right="-282"/>
        <w:rPr>
          <w:szCs w:val="23"/>
        </w:rPr>
      </w:pPr>
      <w:r w:rsidRPr="00EF6AE1">
        <w:rPr>
          <w:szCs w:val="23"/>
        </w:rPr>
        <w:t>Возможность работы с выделенной линией;</w:t>
      </w:r>
    </w:p>
    <w:p w14:paraId="5199B4F0" w14:textId="77777777" w:rsidR="00EF6AE1" w:rsidRPr="00EF6AE1" w:rsidRDefault="00EF6AE1" w:rsidP="00E96CE7">
      <w:pPr>
        <w:pStyle w:val="0-1"/>
        <w:numPr>
          <w:ilvl w:val="0"/>
          <w:numId w:val="17"/>
        </w:numPr>
        <w:ind w:right="-282"/>
        <w:rPr>
          <w:szCs w:val="23"/>
        </w:rPr>
      </w:pPr>
      <w:r w:rsidRPr="00EF6AE1">
        <w:rPr>
          <w:szCs w:val="23"/>
        </w:rPr>
        <w:t>Сжатие по алгоритму STAC - эффективная полоса пропускания может быть расширена до 512 Кбит/с;</w:t>
      </w:r>
    </w:p>
    <w:p w14:paraId="10BF2B97" w14:textId="77777777" w:rsidR="00EF6AE1" w:rsidRPr="00EF6AE1" w:rsidRDefault="00EF6AE1" w:rsidP="00E96CE7">
      <w:pPr>
        <w:pStyle w:val="0-1"/>
        <w:numPr>
          <w:ilvl w:val="0"/>
          <w:numId w:val="17"/>
        </w:numPr>
        <w:ind w:right="-282"/>
        <w:rPr>
          <w:szCs w:val="23"/>
        </w:rPr>
      </w:pPr>
      <w:r w:rsidRPr="00EF6AE1">
        <w:rPr>
          <w:szCs w:val="23"/>
        </w:rPr>
        <w:t>NAT с возможностью доступа к одному из определенных адресов внутренней сети (например, WEB-серверу)</w:t>
      </w:r>
    </w:p>
    <w:p w14:paraId="10F7EF83" w14:textId="77777777" w:rsidR="00EF6AE1" w:rsidRPr="00EF6AE1" w:rsidRDefault="00EF6AE1" w:rsidP="00E96CE7">
      <w:pPr>
        <w:pStyle w:val="0-1"/>
        <w:numPr>
          <w:ilvl w:val="0"/>
          <w:numId w:val="17"/>
        </w:numPr>
        <w:ind w:right="-282"/>
        <w:rPr>
          <w:szCs w:val="23"/>
        </w:rPr>
      </w:pPr>
      <w:r w:rsidRPr="00EF6AE1">
        <w:rPr>
          <w:szCs w:val="23"/>
        </w:rPr>
        <w:t>Фильтрация трафика (</w:t>
      </w:r>
      <w:proofErr w:type="spellStart"/>
      <w:r w:rsidRPr="00EF6AE1">
        <w:rPr>
          <w:szCs w:val="23"/>
        </w:rPr>
        <w:t>simple</w:t>
      </w:r>
      <w:proofErr w:type="spellEnd"/>
      <w:r w:rsidRPr="00EF6AE1">
        <w:rPr>
          <w:szCs w:val="23"/>
        </w:rPr>
        <w:t xml:space="preserve"> </w:t>
      </w:r>
      <w:proofErr w:type="spellStart"/>
      <w:r w:rsidRPr="00EF6AE1">
        <w:rPr>
          <w:szCs w:val="23"/>
        </w:rPr>
        <w:t>firewall</w:t>
      </w:r>
      <w:proofErr w:type="spellEnd"/>
      <w:r w:rsidRPr="00EF6AE1">
        <w:rPr>
          <w:szCs w:val="23"/>
        </w:rPr>
        <w:t>);</w:t>
      </w:r>
    </w:p>
    <w:p w14:paraId="12AC3C26" w14:textId="77777777" w:rsidR="00EF6AE1" w:rsidRPr="00EF6AE1" w:rsidRDefault="00EF6AE1" w:rsidP="00E96CE7">
      <w:pPr>
        <w:pStyle w:val="0-1"/>
        <w:numPr>
          <w:ilvl w:val="0"/>
          <w:numId w:val="17"/>
        </w:numPr>
        <w:ind w:right="-282"/>
        <w:rPr>
          <w:szCs w:val="23"/>
        </w:rPr>
      </w:pPr>
      <w:r w:rsidRPr="00EF6AE1">
        <w:rPr>
          <w:szCs w:val="23"/>
        </w:rPr>
        <w:t>Встроенный DHCP-сервер;</w:t>
      </w:r>
    </w:p>
    <w:p w14:paraId="748C432F" w14:textId="77777777" w:rsidR="00EF6AE1" w:rsidRPr="00EF6AE1" w:rsidRDefault="00EF6AE1" w:rsidP="00E96CE7">
      <w:pPr>
        <w:pStyle w:val="0-1"/>
        <w:numPr>
          <w:ilvl w:val="0"/>
          <w:numId w:val="17"/>
        </w:numPr>
        <w:ind w:right="-282"/>
        <w:rPr>
          <w:szCs w:val="23"/>
        </w:rPr>
      </w:pPr>
      <w:r w:rsidRPr="00EF6AE1">
        <w:rPr>
          <w:szCs w:val="23"/>
        </w:rPr>
        <w:t>Протоколы маршрутизации RIP-I, RIP-II;</w:t>
      </w:r>
    </w:p>
    <w:p w14:paraId="43FA69EB" w14:textId="77777777" w:rsidR="00EF6AE1" w:rsidRPr="00EF6AE1" w:rsidRDefault="00EF6AE1" w:rsidP="00E96CE7">
      <w:pPr>
        <w:pStyle w:val="0-1"/>
        <w:numPr>
          <w:ilvl w:val="0"/>
          <w:numId w:val="17"/>
        </w:numPr>
        <w:ind w:right="-282"/>
        <w:rPr>
          <w:szCs w:val="23"/>
        </w:rPr>
      </w:pPr>
      <w:r w:rsidRPr="00EF6AE1">
        <w:rPr>
          <w:szCs w:val="23"/>
        </w:rPr>
        <w:t xml:space="preserve">Удаленное управление: </w:t>
      </w:r>
      <w:proofErr w:type="spellStart"/>
      <w:r w:rsidRPr="00EF6AE1">
        <w:rPr>
          <w:szCs w:val="23"/>
        </w:rPr>
        <w:t>telnet</w:t>
      </w:r>
      <w:proofErr w:type="spellEnd"/>
      <w:r w:rsidRPr="00EF6AE1">
        <w:rPr>
          <w:szCs w:val="23"/>
        </w:rPr>
        <w:t xml:space="preserve">, SNMP, </w:t>
      </w:r>
      <w:proofErr w:type="spellStart"/>
      <w:r w:rsidRPr="00EF6AE1">
        <w:rPr>
          <w:szCs w:val="23"/>
        </w:rPr>
        <w:t>Syslog</w:t>
      </w:r>
      <w:proofErr w:type="spellEnd"/>
      <w:r w:rsidRPr="00EF6AE1">
        <w:rPr>
          <w:szCs w:val="23"/>
        </w:rPr>
        <w:t>;</w:t>
      </w:r>
    </w:p>
    <w:p w14:paraId="78BE4258" w14:textId="77777777" w:rsidR="00EF6AE1" w:rsidRPr="00EF6AE1" w:rsidRDefault="00EF6AE1" w:rsidP="00E96CE7">
      <w:pPr>
        <w:pStyle w:val="0-1"/>
        <w:numPr>
          <w:ilvl w:val="0"/>
          <w:numId w:val="17"/>
        </w:numPr>
        <w:ind w:right="-282"/>
        <w:rPr>
          <w:szCs w:val="23"/>
        </w:rPr>
      </w:pPr>
      <w:r w:rsidRPr="00EF6AE1">
        <w:rPr>
          <w:szCs w:val="23"/>
        </w:rPr>
        <w:t>Удаленное и локальное обновление ПО;</w:t>
      </w:r>
    </w:p>
    <w:p w14:paraId="36043257" w14:textId="77777777" w:rsidR="00EF6AE1" w:rsidRDefault="00EF6AE1" w:rsidP="00EF6AE1">
      <w:pPr>
        <w:pStyle w:val="0-1"/>
        <w:rPr>
          <w:color w:val="363636"/>
        </w:rPr>
      </w:pPr>
    </w:p>
    <w:p w14:paraId="5A0BFD8F" w14:textId="77777777" w:rsidR="00E1494C" w:rsidRPr="00EF6AE1" w:rsidRDefault="00E1494C" w:rsidP="00EF6AE1">
      <w:pPr>
        <w:pStyle w:val="0-1"/>
      </w:pPr>
      <w:r>
        <w:rPr>
          <w:sz w:val="24"/>
        </w:rPr>
        <w:br w:type="page"/>
      </w:r>
    </w:p>
    <w:p w14:paraId="190B3B81" w14:textId="77777777" w:rsidR="00CE1013" w:rsidRPr="00336474" w:rsidRDefault="00336474" w:rsidP="00336474">
      <w:pPr>
        <w:pStyle w:val="1"/>
      </w:pPr>
      <w:bookmarkStart w:id="32" w:name="_Toc293443631"/>
      <w:bookmarkStart w:id="33" w:name="_Toc325955086"/>
      <w:r w:rsidRPr="00336474">
        <w:lastRenderedPageBreak/>
        <w:t>6.</w:t>
      </w:r>
      <w:r w:rsidR="00CE1013" w:rsidRPr="00336474">
        <w:t>Распределение адресов рабочих станций с учётом структурной схемы</w:t>
      </w:r>
      <w:bookmarkEnd w:id="32"/>
      <w:r w:rsidR="00CE1013" w:rsidRPr="00336474">
        <w:t>.</w:t>
      </w:r>
      <w:bookmarkEnd w:id="33"/>
    </w:p>
    <w:p w14:paraId="5EF6948F" w14:textId="77777777" w:rsidR="00CC75BA" w:rsidRPr="008E6D5A" w:rsidRDefault="00CC75BA" w:rsidP="00CC75BA">
      <w:pPr>
        <w:pStyle w:val="0-1"/>
      </w:pPr>
      <w:r w:rsidRPr="008E6D5A">
        <w:t xml:space="preserve">Каждая рабочая станция в сети имеет свой уникальный 4-х байтный </w:t>
      </w:r>
      <w:r w:rsidRPr="008E6D5A">
        <w:rPr>
          <w:lang w:val="en-US"/>
        </w:rPr>
        <w:t>IP</w:t>
      </w:r>
      <w:r w:rsidRPr="008E6D5A">
        <w:t>-адрес, который состоит из н</w:t>
      </w:r>
      <w:r>
        <w:t>омера сети и номера узла в сети</w:t>
      </w:r>
      <w:r w:rsidRPr="008E6D5A">
        <w:t>.</w:t>
      </w:r>
    </w:p>
    <w:p w14:paraId="34AE23D7" w14:textId="77777777" w:rsidR="00CC75BA" w:rsidRDefault="00CE1013" w:rsidP="006E3F21">
      <w:pPr>
        <w:pStyle w:val="0-1"/>
        <w:ind w:right="-284"/>
      </w:pPr>
      <w:r w:rsidRPr="006E3F21">
        <w:t>IP-адрес обычно записывается в виде 4-х чисел, представляющих значение каждого байта в десятичной форме и разделенных точками.</w:t>
      </w:r>
    </w:p>
    <w:p w14:paraId="17A1CC8B" w14:textId="77777777" w:rsidR="00CE1013" w:rsidRPr="006E3F21" w:rsidRDefault="00CE1013" w:rsidP="006E3F21">
      <w:pPr>
        <w:pStyle w:val="0-1"/>
        <w:ind w:right="-284"/>
      </w:pPr>
      <w:r w:rsidRPr="006E3F21">
        <w:t xml:space="preserve"> </w:t>
      </w:r>
    </w:p>
    <w:p w14:paraId="3530B761" w14:textId="77777777" w:rsidR="00CE1013" w:rsidRPr="006E3F21" w:rsidRDefault="00CC75BA" w:rsidP="006E3F21">
      <w:pPr>
        <w:pStyle w:val="0-1"/>
        <w:ind w:right="-284"/>
      </w:pPr>
      <w:r>
        <w:t xml:space="preserve">Количество  компьютеров - </w:t>
      </w:r>
      <w:r w:rsidR="00DC417C" w:rsidRPr="006E3F21">
        <w:t>7</w:t>
      </w:r>
      <w:r w:rsidR="00B00661">
        <w:t>2</w:t>
      </w:r>
      <w:r w:rsidR="00CE1013" w:rsidRPr="006E3F21">
        <w:t xml:space="preserve">. </w:t>
      </w:r>
      <w:proofErr w:type="spellStart"/>
      <w:r>
        <w:t>Количетсво</w:t>
      </w:r>
      <w:proofErr w:type="spellEnd"/>
      <w:r>
        <w:t xml:space="preserve"> серверов - 5</w:t>
      </w:r>
      <w:r w:rsidR="00CE1013" w:rsidRPr="006E3F21">
        <w:t>. Итого</w:t>
      </w:r>
      <w:r w:rsidR="00DC417C" w:rsidRPr="006E3F21">
        <w:t xml:space="preserve">: </w:t>
      </w:r>
      <w:r w:rsidR="00B00661">
        <w:t>77</w:t>
      </w:r>
      <w:r w:rsidR="00CE1013" w:rsidRPr="006E3F21">
        <w:t xml:space="preserve"> машин. Назначение IP-адресов может происходить </w:t>
      </w:r>
      <w:proofErr w:type="gramStart"/>
      <w:r w:rsidR="00CE1013" w:rsidRPr="006E3F21">
        <w:t>в ручную</w:t>
      </w:r>
      <w:proofErr w:type="gramEnd"/>
      <w:r w:rsidR="00CE1013" w:rsidRPr="006E3F21">
        <w:t xml:space="preserve"> путём прописывания на каждой машине. При этом администратор должен помнить, какие адреса он уже использовал для других интерфейсов, а какие ещё свободные. Протокол </w:t>
      </w:r>
      <w:r w:rsidR="00990EA3">
        <w:t xml:space="preserve">DHCP </w:t>
      </w:r>
      <w:r w:rsidR="00CE1013" w:rsidRPr="006E3F21">
        <w:t>освобождает администратора от этой проблемы автоматизируя назначении IP- адресов.</w:t>
      </w:r>
    </w:p>
    <w:p w14:paraId="28F7D7A3" w14:textId="77777777" w:rsidR="00CE1013" w:rsidRPr="006E3F21" w:rsidRDefault="00CE1013" w:rsidP="006E3F21">
      <w:pPr>
        <w:pStyle w:val="0-1"/>
        <w:ind w:right="-284"/>
      </w:pPr>
      <w:r w:rsidRPr="006E3F21">
        <w:t xml:space="preserve">DHCP обеспечивает надежный и простой способ конфигурации сети TCP/IP, гарантируя отсутствие дублирования адресов за счет централизованного управления их распределением. </w:t>
      </w:r>
    </w:p>
    <w:p w14:paraId="4718420F" w14:textId="77777777" w:rsidR="00CE1013" w:rsidRDefault="00CE1013" w:rsidP="006E3F21">
      <w:pPr>
        <w:pStyle w:val="0-1"/>
        <w:ind w:right="-284"/>
      </w:pPr>
      <w:r w:rsidRPr="006E3F21">
        <w:t>При этом, на серверах будем прописывать адреса вручную. Также необходим некоторый запас IP адресов, чтобы в дальнейшем, при расширении сети, не приходилось переписывать уже созданные IP адреса.</w:t>
      </w:r>
    </w:p>
    <w:p w14:paraId="08AB1BFC" w14:textId="77777777" w:rsidR="00CC75BA" w:rsidRPr="006E3F21" w:rsidRDefault="00CC75BA" w:rsidP="006E3F21">
      <w:pPr>
        <w:pStyle w:val="0-1"/>
        <w:ind w:right="-284"/>
      </w:pPr>
    </w:p>
    <w:p w14:paraId="275D408E" w14:textId="77777777" w:rsidR="00CE1013" w:rsidRDefault="00CE1013" w:rsidP="006E3F21">
      <w:pPr>
        <w:pStyle w:val="0-1"/>
        <w:ind w:right="-284"/>
      </w:pPr>
      <w:r w:rsidRPr="006E3F21">
        <w:t>Разбиваем нашу сеть на 4 подсети: здание1, здание2, здание3, здание4.</w:t>
      </w:r>
    </w:p>
    <w:p w14:paraId="3F824F4B" w14:textId="77777777" w:rsidR="006E3F21" w:rsidRPr="006E3F21" w:rsidRDefault="006E3F21" w:rsidP="006E3F21">
      <w:pPr>
        <w:pStyle w:val="0-1"/>
      </w:pPr>
    </w:p>
    <w:p w14:paraId="0528C392" w14:textId="77777777" w:rsidR="00CE1013" w:rsidRDefault="00CE1013" w:rsidP="006E3F21">
      <w:pPr>
        <w:pStyle w:val="0-1"/>
      </w:pPr>
      <w:r>
        <w:t>Маска подсети: 255.255.255.192.</w:t>
      </w:r>
    </w:p>
    <w:p w14:paraId="07E36AEB" w14:textId="77777777" w:rsidR="006E3F21" w:rsidRDefault="006E3F21" w:rsidP="006E3F21">
      <w:pPr>
        <w:pStyle w:val="0-1"/>
      </w:pPr>
    </w:p>
    <w:p w14:paraId="3A8979A9" w14:textId="77777777" w:rsidR="00CE1013" w:rsidRDefault="00CE1013" w:rsidP="006E3F21">
      <w:pPr>
        <w:pStyle w:val="0-1"/>
      </w:pPr>
      <w:r>
        <w:t xml:space="preserve">Представим распределение </w:t>
      </w:r>
      <w:r>
        <w:rPr>
          <w:lang w:val="en-US"/>
        </w:rPr>
        <w:t>IP</w:t>
      </w:r>
      <w:r w:rsidRPr="00FF3D3B">
        <w:t xml:space="preserve"> </w:t>
      </w:r>
      <w:r>
        <w:t>адресов в виде таблиц.</w:t>
      </w:r>
    </w:p>
    <w:p w14:paraId="470D1C64" w14:textId="77777777" w:rsidR="00CE1013" w:rsidRPr="00382D6A" w:rsidRDefault="00CE1013" w:rsidP="0078622D">
      <w:pPr>
        <w:pStyle w:val="0-1"/>
      </w:pPr>
      <w:r w:rsidRPr="00382D6A">
        <w:t>Первая подсеть (здание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3104"/>
        <w:gridCol w:w="3104"/>
      </w:tblGrid>
      <w:tr w:rsidR="00CE1013" w:rsidRPr="006D5003" w14:paraId="6B51C70C" w14:textId="77777777" w:rsidTr="0037612C">
        <w:trPr>
          <w:trHeight w:val="416"/>
          <w:jc w:val="center"/>
        </w:trPr>
        <w:tc>
          <w:tcPr>
            <w:tcW w:w="3104" w:type="dxa"/>
          </w:tcPr>
          <w:p w14:paraId="5D06F38E" w14:textId="77777777" w:rsidR="00CE1013" w:rsidRPr="00B26E6E" w:rsidRDefault="00CE1013" w:rsidP="00374408">
            <w:pPr>
              <w:pStyle w:val="af6"/>
              <w:spacing w:after="0"/>
              <w:ind w:right="-285" w:firstLine="0"/>
              <w:jc w:val="center"/>
            </w:pPr>
            <w:bookmarkStart w:id="34" w:name="_Toc325955087"/>
            <w:r w:rsidRPr="00B26E6E">
              <w:t>Отдел</w:t>
            </w:r>
            <w:bookmarkEnd w:id="34"/>
          </w:p>
        </w:tc>
        <w:tc>
          <w:tcPr>
            <w:tcW w:w="3104" w:type="dxa"/>
          </w:tcPr>
          <w:p w14:paraId="6EBA7682" w14:textId="77777777" w:rsidR="00CE1013" w:rsidRPr="00B26E6E" w:rsidRDefault="00CE1013" w:rsidP="00374408">
            <w:pPr>
              <w:pStyle w:val="af6"/>
              <w:spacing w:after="0"/>
              <w:ind w:right="-285" w:firstLine="15"/>
              <w:jc w:val="center"/>
            </w:pPr>
            <w:bookmarkStart w:id="35" w:name="_Toc325955088"/>
            <w:r>
              <w:t>Количество устройств</w:t>
            </w:r>
            <w:bookmarkEnd w:id="35"/>
          </w:p>
        </w:tc>
        <w:tc>
          <w:tcPr>
            <w:tcW w:w="3104" w:type="dxa"/>
          </w:tcPr>
          <w:p w14:paraId="026156F6" w14:textId="77777777" w:rsidR="00CE1013" w:rsidRPr="00B26E6E" w:rsidRDefault="00CE1013" w:rsidP="00374408">
            <w:pPr>
              <w:pStyle w:val="af6"/>
              <w:spacing w:after="0"/>
              <w:ind w:right="-285" w:firstLine="29"/>
              <w:jc w:val="center"/>
            </w:pPr>
            <w:bookmarkStart w:id="36" w:name="_Toc325955089"/>
            <w:r w:rsidRPr="006D5003">
              <w:rPr>
                <w:lang w:val="en-US"/>
              </w:rPr>
              <w:t>IP</w:t>
            </w:r>
            <w:r w:rsidRPr="00B26E6E">
              <w:t>-адрес</w:t>
            </w:r>
            <w:bookmarkEnd w:id="36"/>
          </w:p>
        </w:tc>
      </w:tr>
      <w:tr w:rsidR="00CE1013" w:rsidRPr="006D5003" w14:paraId="2AB6FCFE" w14:textId="77777777" w:rsidTr="0037612C">
        <w:trPr>
          <w:trHeight w:val="416"/>
          <w:jc w:val="center"/>
        </w:trPr>
        <w:tc>
          <w:tcPr>
            <w:tcW w:w="3104" w:type="dxa"/>
          </w:tcPr>
          <w:p w14:paraId="3B4E1398" w14:textId="77777777" w:rsidR="00CE1013" w:rsidRPr="006D5003" w:rsidRDefault="00B00661" w:rsidP="00374408">
            <w:pPr>
              <w:pStyle w:val="af6"/>
              <w:spacing w:after="0"/>
              <w:ind w:right="-285" w:firstLine="0"/>
              <w:jc w:val="center"/>
              <w:rPr>
                <w:b w:val="0"/>
              </w:rPr>
            </w:pPr>
            <w:bookmarkStart w:id="37" w:name="_Toc325955090"/>
            <w:r>
              <w:rPr>
                <w:b w:val="0"/>
              </w:rPr>
              <w:t>Администрация</w:t>
            </w:r>
            <w:bookmarkEnd w:id="37"/>
          </w:p>
        </w:tc>
        <w:tc>
          <w:tcPr>
            <w:tcW w:w="3104" w:type="dxa"/>
          </w:tcPr>
          <w:p w14:paraId="3D527EEB" w14:textId="77777777" w:rsidR="00CE1013" w:rsidRPr="006D5003" w:rsidRDefault="008E1C9B" w:rsidP="00374408">
            <w:pPr>
              <w:pStyle w:val="af6"/>
              <w:spacing w:after="0"/>
              <w:ind w:right="-285" w:firstLine="0"/>
              <w:jc w:val="center"/>
              <w:rPr>
                <w:b w:val="0"/>
              </w:rPr>
            </w:pPr>
            <w:bookmarkStart w:id="38" w:name="_Toc325955091"/>
            <w:r>
              <w:rPr>
                <w:b w:val="0"/>
              </w:rPr>
              <w:t>2 рабочие станции</w:t>
            </w:r>
            <w:bookmarkEnd w:id="38"/>
          </w:p>
        </w:tc>
        <w:tc>
          <w:tcPr>
            <w:tcW w:w="3104" w:type="dxa"/>
          </w:tcPr>
          <w:p w14:paraId="20DBC8E7" w14:textId="77777777" w:rsidR="00CE1013" w:rsidRPr="006D5003" w:rsidRDefault="008E1C9B" w:rsidP="00374408">
            <w:pPr>
              <w:pStyle w:val="af6"/>
              <w:spacing w:after="0"/>
              <w:ind w:right="-285" w:firstLine="0"/>
              <w:jc w:val="center"/>
              <w:rPr>
                <w:b w:val="0"/>
              </w:rPr>
            </w:pPr>
            <w:bookmarkStart w:id="39" w:name="_Toc325955092"/>
            <w:r>
              <w:rPr>
                <w:b w:val="0"/>
              </w:rPr>
              <w:t>192.14.1.4-192.14.1.7</w:t>
            </w:r>
            <w:bookmarkEnd w:id="39"/>
          </w:p>
        </w:tc>
      </w:tr>
      <w:tr w:rsidR="00CE1013" w:rsidRPr="006D5003" w14:paraId="3355EEDE" w14:textId="77777777" w:rsidTr="0037612C">
        <w:trPr>
          <w:trHeight w:val="416"/>
          <w:jc w:val="center"/>
        </w:trPr>
        <w:tc>
          <w:tcPr>
            <w:tcW w:w="3104" w:type="dxa"/>
          </w:tcPr>
          <w:p w14:paraId="49146328" w14:textId="77777777" w:rsidR="00CE1013" w:rsidRPr="006D5003" w:rsidRDefault="00CE1013" w:rsidP="00374408">
            <w:pPr>
              <w:pStyle w:val="af6"/>
              <w:spacing w:after="0"/>
              <w:ind w:right="-285" w:firstLine="0"/>
              <w:jc w:val="center"/>
              <w:rPr>
                <w:b w:val="0"/>
              </w:rPr>
            </w:pPr>
            <w:bookmarkStart w:id="40" w:name="_Toc325955093"/>
            <w:r w:rsidRPr="006D5003">
              <w:rPr>
                <w:b w:val="0"/>
              </w:rPr>
              <w:t>Бухгалтерия</w:t>
            </w:r>
            <w:bookmarkEnd w:id="40"/>
          </w:p>
        </w:tc>
        <w:tc>
          <w:tcPr>
            <w:tcW w:w="3104" w:type="dxa"/>
          </w:tcPr>
          <w:p w14:paraId="2E2CC8EE" w14:textId="77777777" w:rsidR="00CE1013" w:rsidRPr="006D5003" w:rsidRDefault="00CE1013" w:rsidP="00374408">
            <w:pPr>
              <w:pStyle w:val="af6"/>
              <w:spacing w:after="0"/>
              <w:ind w:right="-285" w:firstLine="0"/>
              <w:jc w:val="center"/>
              <w:rPr>
                <w:b w:val="0"/>
              </w:rPr>
            </w:pPr>
            <w:bookmarkStart w:id="41" w:name="_Toc325955094"/>
            <w:r w:rsidRPr="006D5003">
              <w:rPr>
                <w:b w:val="0"/>
              </w:rPr>
              <w:t>8 рабочих станций</w:t>
            </w:r>
            <w:bookmarkEnd w:id="41"/>
          </w:p>
        </w:tc>
        <w:tc>
          <w:tcPr>
            <w:tcW w:w="3104" w:type="dxa"/>
          </w:tcPr>
          <w:p w14:paraId="07250C4F" w14:textId="77777777" w:rsidR="00CE1013" w:rsidRPr="006D5003" w:rsidRDefault="008E1C9B" w:rsidP="00374408">
            <w:pPr>
              <w:pStyle w:val="af6"/>
              <w:spacing w:after="0"/>
              <w:ind w:right="-285" w:firstLine="0"/>
              <w:jc w:val="center"/>
              <w:rPr>
                <w:b w:val="0"/>
              </w:rPr>
            </w:pPr>
            <w:bookmarkStart w:id="42" w:name="_Toc325955095"/>
            <w:r>
              <w:rPr>
                <w:b w:val="0"/>
              </w:rPr>
              <w:t>192.14.1.8-192.14.1.17</w:t>
            </w:r>
            <w:bookmarkEnd w:id="42"/>
          </w:p>
        </w:tc>
      </w:tr>
      <w:tr w:rsidR="00CE1013" w:rsidRPr="006D5003" w14:paraId="2E13023E" w14:textId="77777777" w:rsidTr="0037612C">
        <w:trPr>
          <w:trHeight w:val="416"/>
          <w:jc w:val="center"/>
        </w:trPr>
        <w:tc>
          <w:tcPr>
            <w:tcW w:w="3104" w:type="dxa"/>
          </w:tcPr>
          <w:p w14:paraId="02B98F06" w14:textId="77777777" w:rsidR="00CE1013" w:rsidRPr="006D5003" w:rsidRDefault="00B00661" w:rsidP="00374408">
            <w:pPr>
              <w:pStyle w:val="af6"/>
              <w:spacing w:after="0"/>
              <w:ind w:right="-285" w:firstLine="0"/>
              <w:jc w:val="center"/>
              <w:rPr>
                <w:b w:val="0"/>
              </w:rPr>
            </w:pPr>
            <w:bookmarkStart w:id="43" w:name="_Toc325955096"/>
            <w:r>
              <w:rPr>
                <w:b w:val="0"/>
              </w:rPr>
              <w:t>Отдел охраны</w:t>
            </w:r>
            <w:bookmarkEnd w:id="43"/>
          </w:p>
        </w:tc>
        <w:tc>
          <w:tcPr>
            <w:tcW w:w="3104" w:type="dxa"/>
          </w:tcPr>
          <w:p w14:paraId="23B07A86" w14:textId="77777777" w:rsidR="00CE1013" w:rsidRPr="006D5003" w:rsidRDefault="00CE1013" w:rsidP="00374408">
            <w:pPr>
              <w:pStyle w:val="af6"/>
              <w:spacing w:after="0"/>
              <w:ind w:right="-285" w:firstLine="0"/>
              <w:jc w:val="center"/>
              <w:rPr>
                <w:b w:val="0"/>
              </w:rPr>
            </w:pPr>
            <w:bookmarkStart w:id="44" w:name="_Toc325955097"/>
            <w:r w:rsidRPr="006D5003">
              <w:rPr>
                <w:b w:val="0"/>
              </w:rPr>
              <w:t>5 рабочих станций</w:t>
            </w:r>
            <w:bookmarkEnd w:id="44"/>
          </w:p>
        </w:tc>
        <w:tc>
          <w:tcPr>
            <w:tcW w:w="3104" w:type="dxa"/>
          </w:tcPr>
          <w:p w14:paraId="44593A01" w14:textId="77777777" w:rsidR="00CE1013" w:rsidRPr="006D5003" w:rsidRDefault="008E1C9B" w:rsidP="00374408">
            <w:pPr>
              <w:pStyle w:val="af6"/>
              <w:spacing w:after="0"/>
              <w:ind w:right="-285" w:firstLine="0"/>
              <w:jc w:val="center"/>
              <w:rPr>
                <w:b w:val="0"/>
              </w:rPr>
            </w:pPr>
            <w:bookmarkStart w:id="45" w:name="_Toc325955098"/>
            <w:r>
              <w:rPr>
                <w:b w:val="0"/>
              </w:rPr>
              <w:t>192.14.1.18-192.14.1.25</w:t>
            </w:r>
            <w:bookmarkEnd w:id="45"/>
          </w:p>
        </w:tc>
      </w:tr>
      <w:tr w:rsidR="00CE1013" w:rsidRPr="006D5003" w14:paraId="26E5E5A2" w14:textId="77777777" w:rsidTr="0037612C">
        <w:trPr>
          <w:trHeight w:val="416"/>
          <w:jc w:val="center"/>
        </w:trPr>
        <w:tc>
          <w:tcPr>
            <w:tcW w:w="3104" w:type="dxa"/>
          </w:tcPr>
          <w:p w14:paraId="2A49E21C" w14:textId="77777777" w:rsidR="00CE1013" w:rsidRPr="006D5003" w:rsidRDefault="00CE1013" w:rsidP="00374408">
            <w:pPr>
              <w:pStyle w:val="af6"/>
              <w:spacing w:after="0"/>
              <w:ind w:right="-285" w:firstLine="0"/>
              <w:jc w:val="center"/>
              <w:rPr>
                <w:b w:val="0"/>
              </w:rPr>
            </w:pPr>
            <w:bookmarkStart w:id="46" w:name="_Toc325955099"/>
            <w:r w:rsidRPr="006D5003">
              <w:rPr>
                <w:b w:val="0"/>
              </w:rPr>
              <w:t>Сервер</w:t>
            </w:r>
            <w:bookmarkEnd w:id="46"/>
          </w:p>
        </w:tc>
        <w:tc>
          <w:tcPr>
            <w:tcW w:w="3104" w:type="dxa"/>
          </w:tcPr>
          <w:p w14:paraId="6F7420FD" w14:textId="77777777" w:rsidR="00CE1013" w:rsidRPr="006D5003" w:rsidRDefault="00CE1013" w:rsidP="001D035D">
            <w:pPr>
              <w:pStyle w:val="af6"/>
              <w:spacing w:after="0"/>
              <w:ind w:right="-285" w:firstLine="0"/>
              <w:jc w:val="center"/>
              <w:rPr>
                <w:b w:val="0"/>
              </w:rPr>
            </w:pPr>
            <w:bookmarkStart w:id="47" w:name="_Toc325955100"/>
            <w:r w:rsidRPr="006D5003">
              <w:rPr>
                <w:b w:val="0"/>
              </w:rPr>
              <w:t>Сервер</w:t>
            </w:r>
            <w:r w:rsidR="001D035D">
              <w:rPr>
                <w:b w:val="0"/>
              </w:rPr>
              <w:t>2</w:t>
            </w:r>
            <w:bookmarkEnd w:id="47"/>
          </w:p>
        </w:tc>
        <w:tc>
          <w:tcPr>
            <w:tcW w:w="3104" w:type="dxa"/>
          </w:tcPr>
          <w:p w14:paraId="55227B6D" w14:textId="77777777" w:rsidR="00CE1013" w:rsidRPr="006D5003" w:rsidRDefault="008E1C9B" w:rsidP="00374408">
            <w:pPr>
              <w:pStyle w:val="af6"/>
              <w:spacing w:after="0"/>
              <w:ind w:right="-285" w:firstLine="0"/>
              <w:jc w:val="center"/>
              <w:rPr>
                <w:b w:val="0"/>
              </w:rPr>
            </w:pPr>
            <w:bookmarkStart w:id="48" w:name="_Toc325955101"/>
            <w:r>
              <w:rPr>
                <w:b w:val="0"/>
              </w:rPr>
              <w:t>192.14</w:t>
            </w:r>
            <w:r w:rsidR="00CE1013" w:rsidRPr="006D5003">
              <w:rPr>
                <w:b w:val="0"/>
              </w:rPr>
              <w:t>.1.1</w:t>
            </w:r>
            <w:bookmarkEnd w:id="48"/>
          </w:p>
        </w:tc>
      </w:tr>
      <w:tr w:rsidR="00CE1013" w:rsidRPr="006D5003" w14:paraId="60CEBB8F" w14:textId="77777777" w:rsidTr="0037612C">
        <w:trPr>
          <w:trHeight w:val="428"/>
          <w:jc w:val="center"/>
        </w:trPr>
        <w:tc>
          <w:tcPr>
            <w:tcW w:w="3104" w:type="dxa"/>
          </w:tcPr>
          <w:p w14:paraId="5CA733F1" w14:textId="77777777" w:rsidR="00CE1013" w:rsidRPr="006D5003" w:rsidRDefault="006C081B" w:rsidP="00374408">
            <w:pPr>
              <w:pStyle w:val="af6"/>
              <w:spacing w:after="0"/>
              <w:ind w:right="-285" w:firstLine="0"/>
              <w:jc w:val="center"/>
              <w:rPr>
                <w:b w:val="0"/>
              </w:rPr>
            </w:pPr>
            <w:bookmarkStart w:id="49" w:name="_Toc325955102"/>
            <w:r w:rsidRPr="006D5003">
              <w:rPr>
                <w:b w:val="0"/>
              </w:rPr>
              <w:t>Ш</w:t>
            </w:r>
            <w:r w:rsidR="00CE1013" w:rsidRPr="006D5003">
              <w:rPr>
                <w:b w:val="0"/>
              </w:rPr>
              <w:t>ироковещательный</w:t>
            </w:r>
            <w:r>
              <w:rPr>
                <w:b w:val="0"/>
              </w:rPr>
              <w:t xml:space="preserve"> адрес</w:t>
            </w:r>
            <w:bookmarkEnd w:id="49"/>
          </w:p>
        </w:tc>
        <w:tc>
          <w:tcPr>
            <w:tcW w:w="3104" w:type="dxa"/>
          </w:tcPr>
          <w:p w14:paraId="15809851" w14:textId="77777777" w:rsidR="00CE1013" w:rsidRPr="006D5003" w:rsidRDefault="00CE1013" w:rsidP="00374408">
            <w:pPr>
              <w:pStyle w:val="af6"/>
              <w:spacing w:after="0"/>
              <w:ind w:right="-285" w:firstLine="0"/>
              <w:jc w:val="center"/>
              <w:rPr>
                <w:b w:val="0"/>
              </w:rPr>
            </w:pPr>
            <w:bookmarkStart w:id="50" w:name="_Toc325955103"/>
            <w:r w:rsidRPr="006D5003">
              <w:rPr>
                <w:b w:val="0"/>
              </w:rPr>
              <w:t>-</w:t>
            </w:r>
            <w:bookmarkEnd w:id="50"/>
          </w:p>
        </w:tc>
        <w:tc>
          <w:tcPr>
            <w:tcW w:w="3104" w:type="dxa"/>
          </w:tcPr>
          <w:p w14:paraId="01602742" w14:textId="77777777" w:rsidR="00CE1013" w:rsidRPr="006D5003" w:rsidRDefault="008E1C9B" w:rsidP="00374408">
            <w:pPr>
              <w:pStyle w:val="af6"/>
              <w:spacing w:after="0"/>
              <w:ind w:right="-285" w:firstLine="0"/>
              <w:jc w:val="center"/>
              <w:rPr>
                <w:b w:val="0"/>
              </w:rPr>
            </w:pPr>
            <w:bookmarkStart w:id="51" w:name="_Toc325955104"/>
            <w:r>
              <w:rPr>
                <w:b w:val="0"/>
              </w:rPr>
              <w:t>192.14.1</w:t>
            </w:r>
            <w:r w:rsidR="00CE1013" w:rsidRPr="006D5003">
              <w:rPr>
                <w:b w:val="0"/>
              </w:rPr>
              <w:t>.63</w:t>
            </w:r>
            <w:bookmarkEnd w:id="51"/>
          </w:p>
        </w:tc>
      </w:tr>
      <w:tr w:rsidR="00CE1013" w:rsidRPr="006D5003" w14:paraId="482B5E77" w14:textId="77777777" w:rsidTr="0037612C">
        <w:trPr>
          <w:trHeight w:val="428"/>
          <w:jc w:val="center"/>
        </w:trPr>
        <w:tc>
          <w:tcPr>
            <w:tcW w:w="3104" w:type="dxa"/>
          </w:tcPr>
          <w:p w14:paraId="75FE39B5" w14:textId="77777777" w:rsidR="00CE1013" w:rsidRPr="006D5003" w:rsidRDefault="00CE1013" w:rsidP="00374408">
            <w:pPr>
              <w:pStyle w:val="af6"/>
              <w:spacing w:after="0"/>
              <w:ind w:right="-285" w:firstLine="0"/>
              <w:jc w:val="center"/>
              <w:rPr>
                <w:b w:val="0"/>
              </w:rPr>
            </w:pPr>
            <w:bookmarkStart w:id="52" w:name="_Toc325955105"/>
            <w:r w:rsidRPr="006D5003">
              <w:rPr>
                <w:b w:val="0"/>
              </w:rPr>
              <w:t>Адрес подсети</w:t>
            </w:r>
            <w:bookmarkEnd w:id="52"/>
          </w:p>
        </w:tc>
        <w:tc>
          <w:tcPr>
            <w:tcW w:w="3104" w:type="dxa"/>
          </w:tcPr>
          <w:p w14:paraId="34F8DB7A" w14:textId="77777777" w:rsidR="00CE1013" w:rsidRPr="006D5003" w:rsidRDefault="00CE1013" w:rsidP="00374408">
            <w:pPr>
              <w:pStyle w:val="af6"/>
              <w:spacing w:after="0"/>
              <w:ind w:right="-285" w:firstLine="0"/>
              <w:jc w:val="center"/>
              <w:rPr>
                <w:b w:val="0"/>
              </w:rPr>
            </w:pPr>
            <w:bookmarkStart w:id="53" w:name="_Toc325955106"/>
            <w:r w:rsidRPr="006D5003">
              <w:rPr>
                <w:b w:val="0"/>
              </w:rPr>
              <w:t>-</w:t>
            </w:r>
            <w:bookmarkEnd w:id="53"/>
          </w:p>
        </w:tc>
        <w:tc>
          <w:tcPr>
            <w:tcW w:w="3104" w:type="dxa"/>
          </w:tcPr>
          <w:p w14:paraId="4A08A193" w14:textId="77777777" w:rsidR="00CE1013" w:rsidRPr="006D5003" w:rsidRDefault="008E1C9B" w:rsidP="00374408">
            <w:pPr>
              <w:pStyle w:val="af6"/>
              <w:spacing w:after="0"/>
              <w:ind w:right="-285" w:firstLine="0"/>
              <w:jc w:val="center"/>
              <w:rPr>
                <w:b w:val="0"/>
              </w:rPr>
            </w:pPr>
            <w:bookmarkStart w:id="54" w:name="_Toc325955107"/>
            <w:r>
              <w:rPr>
                <w:b w:val="0"/>
              </w:rPr>
              <w:t>192.14.1</w:t>
            </w:r>
            <w:r w:rsidR="00CE1013" w:rsidRPr="006D5003">
              <w:rPr>
                <w:b w:val="0"/>
              </w:rPr>
              <w:t>.0</w:t>
            </w:r>
            <w:bookmarkEnd w:id="54"/>
          </w:p>
        </w:tc>
      </w:tr>
    </w:tbl>
    <w:p w14:paraId="42D3E1CF" w14:textId="77777777" w:rsidR="00CE1013" w:rsidRPr="00382D6A" w:rsidRDefault="00CE1013" w:rsidP="0078622D">
      <w:pPr>
        <w:pStyle w:val="0-1"/>
      </w:pPr>
      <w:proofErr w:type="gramStart"/>
      <w:r>
        <w:t xml:space="preserve">Вторая </w:t>
      </w:r>
      <w:r w:rsidRPr="00382D6A">
        <w:t xml:space="preserve"> подсеть</w:t>
      </w:r>
      <w:proofErr w:type="gramEnd"/>
      <w:r w:rsidRPr="00382D6A">
        <w:t xml:space="preserve"> (здание</w:t>
      </w:r>
      <w:r>
        <w:t>2</w:t>
      </w:r>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4"/>
        <w:gridCol w:w="3104"/>
        <w:gridCol w:w="3104"/>
      </w:tblGrid>
      <w:tr w:rsidR="00CE1013" w:rsidRPr="006D5003" w14:paraId="2C0E8520" w14:textId="77777777" w:rsidTr="0037612C">
        <w:trPr>
          <w:trHeight w:val="416"/>
          <w:jc w:val="center"/>
        </w:trPr>
        <w:tc>
          <w:tcPr>
            <w:tcW w:w="3104" w:type="dxa"/>
          </w:tcPr>
          <w:p w14:paraId="558A8F39" w14:textId="77777777" w:rsidR="00CE1013" w:rsidRPr="00B26E6E" w:rsidRDefault="00CE1013" w:rsidP="00374408">
            <w:pPr>
              <w:pStyle w:val="af6"/>
              <w:spacing w:after="0"/>
              <w:ind w:right="-285" w:firstLine="0"/>
              <w:jc w:val="center"/>
            </w:pPr>
            <w:bookmarkStart w:id="55" w:name="_Toc325955108"/>
            <w:r w:rsidRPr="00B26E6E">
              <w:t>Отдел</w:t>
            </w:r>
            <w:bookmarkEnd w:id="55"/>
          </w:p>
        </w:tc>
        <w:tc>
          <w:tcPr>
            <w:tcW w:w="3104" w:type="dxa"/>
          </w:tcPr>
          <w:p w14:paraId="3FA5736B" w14:textId="77777777" w:rsidR="00CE1013" w:rsidRPr="00B26E6E" w:rsidRDefault="006C081B" w:rsidP="00374408">
            <w:pPr>
              <w:pStyle w:val="af6"/>
              <w:spacing w:after="0"/>
              <w:ind w:right="-285" w:firstLine="0"/>
              <w:jc w:val="center"/>
            </w:pPr>
            <w:bookmarkStart w:id="56" w:name="_Toc325955109"/>
            <w:r>
              <w:t>Количество устройств</w:t>
            </w:r>
            <w:bookmarkEnd w:id="56"/>
          </w:p>
        </w:tc>
        <w:tc>
          <w:tcPr>
            <w:tcW w:w="3104" w:type="dxa"/>
          </w:tcPr>
          <w:p w14:paraId="4949B76C" w14:textId="77777777" w:rsidR="00CE1013" w:rsidRPr="00B26E6E" w:rsidRDefault="00CE1013" w:rsidP="00374408">
            <w:pPr>
              <w:pStyle w:val="af6"/>
              <w:spacing w:after="0"/>
              <w:ind w:right="-285" w:firstLine="0"/>
              <w:jc w:val="center"/>
            </w:pPr>
            <w:bookmarkStart w:id="57" w:name="_Toc325955110"/>
            <w:r w:rsidRPr="006D5003">
              <w:rPr>
                <w:lang w:val="en-US"/>
              </w:rPr>
              <w:t>IP</w:t>
            </w:r>
            <w:r w:rsidRPr="00B26E6E">
              <w:t>-адрес</w:t>
            </w:r>
            <w:bookmarkEnd w:id="57"/>
          </w:p>
        </w:tc>
      </w:tr>
      <w:tr w:rsidR="00CE1013" w:rsidRPr="006D5003" w14:paraId="1FFD8E61" w14:textId="77777777" w:rsidTr="0037612C">
        <w:trPr>
          <w:trHeight w:val="416"/>
          <w:jc w:val="center"/>
        </w:trPr>
        <w:tc>
          <w:tcPr>
            <w:tcW w:w="3104" w:type="dxa"/>
          </w:tcPr>
          <w:p w14:paraId="4415DCC4" w14:textId="77777777" w:rsidR="00CE1013" w:rsidRPr="00B00661" w:rsidRDefault="00B00661" w:rsidP="00374408">
            <w:pPr>
              <w:pStyle w:val="af6"/>
              <w:spacing w:after="0"/>
              <w:ind w:right="-285" w:firstLine="0"/>
              <w:jc w:val="center"/>
              <w:rPr>
                <w:b w:val="0"/>
              </w:rPr>
            </w:pPr>
            <w:bookmarkStart w:id="58" w:name="_Toc325955111"/>
            <w:r w:rsidRPr="00B00661">
              <w:rPr>
                <w:b w:val="0"/>
              </w:rPr>
              <w:t>Тренерский отдел</w:t>
            </w:r>
            <w:bookmarkEnd w:id="58"/>
          </w:p>
        </w:tc>
        <w:tc>
          <w:tcPr>
            <w:tcW w:w="3104" w:type="dxa"/>
          </w:tcPr>
          <w:p w14:paraId="15C31144" w14:textId="77777777" w:rsidR="00CE1013" w:rsidRPr="006D5003" w:rsidRDefault="00CE1013" w:rsidP="00374408">
            <w:pPr>
              <w:pStyle w:val="af6"/>
              <w:spacing w:after="0"/>
              <w:ind w:right="-285" w:firstLine="0"/>
              <w:jc w:val="center"/>
              <w:rPr>
                <w:b w:val="0"/>
              </w:rPr>
            </w:pPr>
            <w:bookmarkStart w:id="59" w:name="_Toc325955112"/>
            <w:r w:rsidRPr="006D5003">
              <w:rPr>
                <w:b w:val="0"/>
              </w:rPr>
              <w:t>1</w:t>
            </w:r>
            <w:r w:rsidR="008E1C9B">
              <w:rPr>
                <w:b w:val="0"/>
              </w:rPr>
              <w:t>5 рабочих станций</w:t>
            </w:r>
            <w:bookmarkEnd w:id="59"/>
          </w:p>
        </w:tc>
        <w:tc>
          <w:tcPr>
            <w:tcW w:w="3104" w:type="dxa"/>
          </w:tcPr>
          <w:p w14:paraId="777A0ACF" w14:textId="77777777" w:rsidR="00CE1013" w:rsidRPr="006D5003" w:rsidRDefault="008E1C9B" w:rsidP="00374408">
            <w:pPr>
              <w:pStyle w:val="af6"/>
              <w:spacing w:after="0"/>
              <w:ind w:right="-285" w:firstLine="0"/>
              <w:jc w:val="center"/>
              <w:rPr>
                <w:b w:val="0"/>
              </w:rPr>
            </w:pPr>
            <w:bookmarkStart w:id="60" w:name="_Toc325955113"/>
            <w:r>
              <w:rPr>
                <w:b w:val="0"/>
              </w:rPr>
              <w:t>192.14.1</w:t>
            </w:r>
            <w:r w:rsidR="00CE1013" w:rsidRPr="006D5003">
              <w:rPr>
                <w:b w:val="0"/>
              </w:rPr>
              <w:t>.66</w:t>
            </w:r>
            <w:r w:rsidR="008D3DBD">
              <w:rPr>
                <w:b w:val="0"/>
              </w:rPr>
              <w:t>-192.14.1</w:t>
            </w:r>
            <w:r w:rsidR="008D3DBD" w:rsidRPr="006D5003">
              <w:rPr>
                <w:b w:val="0"/>
              </w:rPr>
              <w:t>.</w:t>
            </w:r>
            <w:r w:rsidR="008D3DBD">
              <w:rPr>
                <w:b w:val="0"/>
              </w:rPr>
              <w:t>84</w:t>
            </w:r>
            <w:bookmarkEnd w:id="60"/>
          </w:p>
        </w:tc>
      </w:tr>
      <w:tr w:rsidR="00CE1013" w:rsidRPr="006D5003" w14:paraId="7297BDBE" w14:textId="77777777" w:rsidTr="0037612C">
        <w:trPr>
          <w:trHeight w:val="416"/>
          <w:jc w:val="center"/>
        </w:trPr>
        <w:tc>
          <w:tcPr>
            <w:tcW w:w="3104" w:type="dxa"/>
          </w:tcPr>
          <w:p w14:paraId="5D4BD75C" w14:textId="77777777" w:rsidR="00CE1013" w:rsidRPr="006D5003" w:rsidRDefault="00CE1013" w:rsidP="00374408">
            <w:pPr>
              <w:pStyle w:val="af6"/>
              <w:spacing w:after="0"/>
              <w:ind w:right="-285" w:firstLine="0"/>
              <w:jc w:val="center"/>
              <w:rPr>
                <w:b w:val="0"/>
              </w:rPr>
            </w:pPr>
            <w:bookmarkStart w:id="61" w:name="_Toc325955114"/>
            <w:r w:rsidRPr="006D5003">
              <w:rPr>
                <w:b w:val="0"/>
              </w:rPr>
              <w:t>Отдел кадров</w:t>
            </w:r>
            <w:bookmarkEnd w:id="61"/>
          </w:p>
        </w:tc>
        <w:tc>
          <w:tcPr>
            <w:tcW w:w="3104" w:type="dxa"/>
          </w:tcPr>
          <w:p w14:paraId="4191C022" w14:textId="77777777" w:rsidR="00CE1013" w:rsidRPr="006D5003" w:rsidRDefault="00CE1013" w:rsidP="00374408">
            <w:pPr>
              <w:pStyle w:val="af6"/>
              <w:spacing w:after="0"/>
              <w:ind w:right="-285" w:firstLine="0"/>
              <w:jc w:val="center"/>
              <w:rPr>
                <w:b w:val="0"/>
              </w:rPr>
            </w:pPr>
            <w:bookmarkStart w:id="62" w:name="_Toc325955115"/>
            <w:r w:rsidRPr="006D5003">
              <w:rPr>
                <w:b w:val="0"/>
              </w:rPr>
              <w:t>7 рабочих станций</w:t>
            </w:r>
            <w:bookmarkEnd w:id="62"/>
          </w:p>
        </w:tc>
        <w:tc>
          <w:tcPr>
            <w:tcW w:w="3104" w:type="dxa"/>
          </w:tcPr>
          <w:p w14:paraId="0F84BEC8" w14:textId="77777777" w:rsidR="00CE1013" w:rsidRPr="006D5003" w:rsidRDefault="008D3DBD" w:rsidP="00374408">
            <w:pPr>
              <w:pStyle w:val="af6"/>
              <w:spacing w:after="0"/>
              <w:ind w:right="-285" w:firstLine="0"/>
              <w:jc w:val="center"/>
              <w:rPr>
                <w:b w:val="0"/>
              </w:rPr>
            </w:pPr>
            <w:bookmarkStart w:id="63" w:name="_Toc325955116"/>
            <w:r>
              <w:rPr>
                <w:b w:val="0"/>
              </w:rPr>
              <w:t>192.14.1.</w:t>
            </w:r>
            <w:r w:rsidR="008E1C9B">
              <w:rPr>
                <w:b w:val="0"/>
              </w:rPr>
              <w:t>8</w:t>
            </w:r>
            <w:r>
              <w:rPr>
                <w:b w:val="0"/>
              </w:rPr>
              <w:t>5</w:t>
            </w:r>
            <w:r w:rsidR="008E1C9B">
              <w:rPr>
                <w:b w:val="0"/>
              </w:rPr>
              <w:t>-192.14</w:t>
            </w:r>
            <w:r>
              <w:rPr>
                <w:b w:val="0"/>
              </w:rPr>
              <w:t>.1.95</w:t>
            </w:r>
            <w:bookmarkEnd w:id="63"/>
          </w:p>
        </w:tc>
      </w:tr>
      <w:tr w:rsidR="00CE1013" w:rsidRPr="006D5003" w14:paraId="2DC13A8B" w14:textId="77777777" w:rsidTr="0037612C">
        <w:trPr>
          <w:trHeight w:val="416"/>
          <w:jc w:val="center"/>
        </w:trPr>
        <w:tc>
          <w:tcPr>
            <w:tcW w:w="3104" w:type="dxa"/>
          </w:tcPr>
          <w:p w14:paraId="42571FFA" w14:textId="77777777" w:rsidR="00CE1013" w:rsidRPr="006D5003" w:rsidRDefault="00B00661" w:rsidP="00374408">
            <w:pPr>
              <w:pStyle w:val="af6"/>
              <w:spacing w:after="0"/>
              <w:ind w:right="-285" w:firstLine="0"/>
              <w:jc w:val="center"/>
              <w:rPr>
                <w:b w:val="0"/>
              </w:rPr>
            </w:pPr>
            <w:bookmarkStart w:id="64" w:name="_Toc325955117"/>
            <w:r>
              <w:rPr>
                <w:b w:val="0"/>
              </w:rPr>
              <w:t xml:space="preserve">Отдел </w:t>
            </w:r>
            <w:proofErr w:type="spellStart"/>
            <w:proofErr w:type="gramStart"/>
            <w:r>
              <w:rPr>
                <w:b w:val="0"/>
              </w:rPr>
              <w:t>тех.обслуж</w:t>
            </w:r>
            <w:proofErr w:type="spellEnd"/>
            <w:proofErr w:type="gramEnd"/>
            <w:r>
              <w:rPr>
                <w:b w:val="0"/>
              </w:rPr>
              <w:t>.</w:t>
            </w:r>
            <w:bookmarkEnd w:id="64"/>
          </w:p>
        </w:tc>
        <w:tc>
          <w:tcPr>
            <w:tcW w:w="3104" w:type="dxa"/>
          </w:tcPr>
          <w:p w14:paraId="2372A0B3" w14:textId="77777777" w:rsidR="00CE1013" w:rsidRPr="006D5003" w:rsidRDefault="00CE1013" w:rsidP="00374408">
            <w:pPr>
              <w:pStyle w:val="af6"/>
              <w:spacing w:after="0"/>
              <w:ind w:right="-285" w:firstLine="0"/>
              <w:jc w:val="center"/>
              <w:rPr>
                <w:b w:val="0"/>
              </w:rPr>
            </w:pPr>
            <w:bookmarkStart w:id="65" w:name="_Toc325955118"/>
            <w:r w:rsidRPr="006D5003">
              <w:rPr>
                <w:b w:val="0"/>
              </w:rPr>
              <w:t>11 рабочих станций</w:t>
            </w:r>
            <w:bookmarkEnd w:id="65"/>
          </w:p>
        </w:tc>
        <w:tc>
          <w:tcPr>
            <w:tcW w:w="3104" w:type="dxa"/>
          </w:tcPr>
          <w:p w14:paraId="7F8BB58F" w14:textId="77777777" w:rsidR="00CE1013" w:rsidRPr="006D5003" w:rsidRDefault="008E1C9B" w:rsidP="00374408">
            <w:pPr>
              <w:pStyle w:val="af6"/>
              <w:spacing w:after="0"/>
              <w:ind w:right="-285" w:firstLine="0"/>
              <w:jc w:val="center"/>
              <w:rPr>
                <w:b w:val="0"/>
              </w:rPr>
            </w:pPr>
            <w:bookmarkStart w:id="66" w:name="_Toc325955119"/>
            <w:r>
              <w:rPr>
                <w:b w:val="0"/>
              </w:rPr>
              <w:t>192.14</w:t>
            </w:r>
            <w:r w:rsidR="008D3DBD">
              <w:rPr>
                <w:b w:val="0"/>
              </w:rPr>
              <w:t>.1.96-192.14.1.111</w:t>
            </w:r>
            <w:bookmarkEnd w:id="66"/>
          </w:p>
        </w:tc>
      </w:tr>
      <w:tr w:rsidR="00CE1013" w:rsidRPr="006D5003" w14:paraId="4830AED4" w14:textId="77777777" w:rsidTr="0037612C">
        <w:trPr>
          <w:trHeight w:val="428"/>
          <w:jc w:val="center"/>
        </w:trPr>
        <w:tc>
          <w:tcPr>
            <w:tcW w:w="3104" w:type="dxa"/>
          </w:tcPr>
          <w:p w14:paraId="68EFA941" w14:textId="77777777" w:rsidR="00CE1013" w:rsidRPr="006D5003" w:rsidRDefault="006C081B" w:rsidP="00374408">
            <w:pPr>
              <w:pStyle w:val="af6"/>
              <w:spacing w:after="0"/>
              <w:ind w:right="-285" w:firstLine="0"/>
              <w:jc w:val="center"/>
              <w:rPr>
                <w:b w:val="0"/>
              </w:rPr>
            </w:pPr>
            <w:bookmarkStart w:id="67" w:name="_Toc325955120"/>
            <w:r w:rsidRPr="006D5003">
              <w:rPr>
                <w:b w:val="0"/>
              </w:rPr>
              <w:t>Ш</w:t>
            </w:r>
            <w:r w:rsidR="00CE1013" w:rsidRPr="006D5003">
              <w:rPr>
                <w:b w:val="0"/>
              </w:rPr>
              <w:t>ироковещательный</w:t>
            </w:r>
            <w:r>
              <w:rPr>
                <w:b w:val="0"/>
              </w:rPr>
              <w:t xml:space="preserve"> адрес</w:t>
            </w:r>
            <w:bookmarkEnd w:id="67"/>
          </w:p>
        </w:tc>
        <w:tc>
          <w:tcPr>
            <w:tcW w:w="3104" w:type="dxa"/>
          </w:tcPr>
          <w:p w14:paraId="4D3D1CBF" w14:textId="77777777" w:rsidR="00CE1013" w:rsidRPr="006D5003" w:rsidRDefault="00CE1013" w:rsidP="00374408">
            <w:pPr>
              <w:pStyle w:val="af6"/>
              <w:spacing w:after="0"/>
              <w:ind w:right="-285" w:firstLine="0"/>
              <w:jc w:val="center"/>
              <w:rPr>
                <w:b w:val="0"/>
              </w:rPr>
            </w:pPr>
            <w:bookmarkStart w:id="68" w:name="_Toc325955121"/>
            <w:r w:rsidRPr="006D5003">
              <w:rPr>
                <w:b w:val="0"/>
              </w:rPr>
              <w:t>-</w:t>
            </w:r>
            <w:bookmarkEnd w:id="68"/>
          </w:p>
        </w:tc>
        <w:tc>
          <w:tcPr>
            <w:tcW w:w="3104" w:type="dxa"/>
          </w:tcPr>
          <w:p w14:paraId="3C84A813" w14:textId="77777777" w:rsidR="00CE1013" w:rsidRPr="006D5003" w:rsidRDefault="008D3DBD" w:rsidP="00374408">
            <w:pPr>
              <w:pStyle w:val="af6"/>
              <w:spacing w:after="0"/>
              <w:ind w:right="-285" w:firstLine="0"/>
              <w:jc w:val="center"/>
              <w:rPr>
                <w:b w:val="0"/>
              </w:rPr>
            </w:pPr>
            <w:bookmarkStart w:id="69" w:name="_Toc325955122"/>
            <w:r>
              <w:rPr>
                <w:b w:val="0"/>
              </w:rPr>
              <w:t>192.14.1</w:t>
            </w:r>
            <w:r w:rsidR="00CE1013" w:rsidRPr="006D5003">
              <w:rPr>
                <w:b w:val="0"/>
              </w:rPr>
              <w:t>.127</w:t>
            </w:r>
            <w:bookmarkEnd w:id="69"/>
          </w:p>
        </w:tc>
      </w:tr>
      <w:tr w:rsidR="00CE1013" w:rsidRPr="006D5003" w14:paraId="14197226" w14:textId="77777777" w:rsidTr="0037612C">
        <w:trPr>
          <w:trHeight w:val="428"/>
          <w:jc w:val="center"/>
        </w:trPr>
        <w:tc>
          <w:tcPr>
            <w:tcW w:w="3104" w:type="dxa"/>
          </w:tcPr>
          <w:p w14:paraId="0EAFD143" w14:textId="77777777" w:rsidR="00CE1013" w:rsidRPr="006D5003" w:rsidRDefault="00CE1013" w:rsidP="00374408">
            <w:pPr>
              <w:pStyle w:val="af6"/>
              <w:spacing w:after="0"/>
              <w:ind w:right="-285" w:firstLine="0"/>
              <w:jc w:val="center"/>
              <w:rPr>
                <w:b w:val="0"/>
              </w:rPr>
            </w:pPr>
            <w:bookmarkStart w:id="70" w:name="_Toc325955123"/>
            <w:r w:rsidRPr="006D5003">
              <w:rPr>
                <w:b w:val="0"/>
              </w:rPr>
              <w:t>Адрес подсети</w:t>
            </w:r>
            <w:bookmarkEnd w:id="70"/>
          </w:p>
        </w:tc>
        <w:tc>
          <w:tcPr>
            <w:tcW w:w="3104" w:type="dxa"/>
          </w:tcPr>
          <w:p w14:paraId="09FBAD71" w14:textId="77777777" w:rsidR="00CE1013" w:rsidRPr="006D5003" w:rsidRDefault="00CE1013" w:rsidP="00374408">
            <w:pPr>
              <w:pStyle w:val="af6"/>
              <w:spacing w:after="0"/>
              <w:ind w:right="-285" w:firstLine="0"/>
              <w:jc w:val="center"/>
              <w:rPr>
                <w:b w:val="0"/>
              </w:rPr>
            </w:pPr>
            <w:bookmarkStart w:id="71" w:name="_Toc325955124"/>
            <w:r w:rsidRPr="006D5003">
              <w:rPr>
                <w:b w:val="0"/>
              </w:rPr>
              <w:t>-</w:t>
            </w:r>
            <w:bookmarkEnd w:id="71"/>
          </w:p>
        </w:tc>
        <w:tc>
          <w:tcPr>
            <w:tcW w:w="3104" w:type="dxa"/>
          </w:tcPr>
          <w:p w14:paraId="17398113" w14:textId="77777777" w:rsidR="00CE1013" w:rsidRPr="006D5003" w:rsidRDefault="008D3DBD" w:rsidP="00374408">
            <w:pPr>
              <w:pStyle w:val="af6"/>
              <w:spacing w:after="0"/>
              <w:ind w:right="-285" w:firstLine="0"/>
              <w:jc w:val="center"/>
              <w:rPr>
                <w:b w:val="0"/>
              </w:rPr>
            </w:pPr>
            <w:bookmarkStart w:id="72" w:name="_Toc325955125"/>
            <w:r>
              <w:rPr>
                <w:b w:val="0"/>
              </w:rPr>
              <w:t>192.14.1</w:t>
            </w:r>
            <w:r w:rsidR="00CE1013" w:rsidRPr="006D5003">
              <w:rPr>
                <w:b w:val="0"/>
              </w:rPr>
              <w:t>.64</w:t>
            </w:r>
            <w:bookmarkEnd w:id="72"/>
          </w:p>
        </w:tc>
      </w:tr>
    </w:tbl>
    <w:p w14:paraId="2F3CD0C8" w14:textId="77777777" w:rsidR="00CE1013" w:rsidRPr="00382D6A" w:rsidRDefault="00CE1013" w:rsidP="0078622D">
      <w:pPr>
        <w:pStyle w:val="0-1"/>
      </w:pPr>
      <w:r>
        <w:lastRenderedPageBreak/>
        <w:t xml:space="preserve">третья </w:t>
      </w:r>
      <w:r w:rsidRPr="00382D6A">
        <w:t xml:space="preserve"> подсеть (здание</w:t>
      </w:r>
      <w:r>
        <w:t>3</w:t>
      </w:r>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95"/>
        <w:gridCol w:w="3503"/>
      </w:tblGrid>
      <w:tr w:rsidR="00CE1013" w:rsidRPr="006D5003" w14:paraId="79F053DB" w14:textId="77777777" w:rsidTr="0037612C">
        <w:trPr>
          <w:trHeight w:val="427"/>
          <w:jc w:val="center"/>
        </w:trPr>
        <w:tc>
          <w:tcPr>
            <w:tcW w:w="3259" w:type="dxa"/>
          </w:tcPr>
          <w:p w14:paraId="4B224C3E" w14:textId="77777777" w:rsidR="00CE1013" w:rsidRPr="00B26E6E" w:rsidRDefault="00CE1013" w:rsidP="00374408">
            <w:pPr>
              <w:pStyle w:val="af6"/>
              <w:spacing w:after="0"/>
              <w:ind w:right="-285" w:firstLine="0"/>
              <w:jc w:val="center"/>
            </w:pPr>
            <w:bookmarkStart w:id="73" w:name="_Toc325955126"/>
            <w:r w:rsidRPr="00B26E6E">
              <w:t>Отдел</w:t>
            </w:r>
            <w:bookmarkEnd w:id="73"/>
          </w:p>
        </w:tc>
        <w:tc>
          <w:tcPr>
            <w:tcW w:w="2945" w:type="dxa"/>
          </w:tcPr>
          <w:p w14:paraId="7DD3BA37" w14:textId="77777777" w:rsidR="00CE1013" w:rsidRPr="00B26E6E" w:rsidRDefault="006C081B" w:rsidP="00374408">
            <w:pPr>
              <w:pStyle w:val="af6"/>
              <w:spacing w:after="0"/>
              <w:ind w:right="-285" w:firstLine="0"/>
              <w:jc w:val="center"/>
            </w:pPr>
            <w:bookmarkStart w:id="74" w:name="_Toc325955127"/>
            <w:r>
              <w:t>Количество устройств</w:t>
            </w:r>
            <w:bookmarkEnd w:id="74"/>
          </w:p>
        </w:tc>
        <w:tc>
          <w:tcPr>
            <w:tcW w:w="3573" w:type="dxa"/>
          </w:tcPr>
          <w:p w14:paraId="3E9BCC10" w14:textId="77777777" w:rsidR="00CE1013" w:rsidRPr="00B26E6E" w:rsidRDefault="00CE1013" w:rsidP="00374408">
            <w:pPr>
              <w:pStyle w:val="af6"/>
              <w:spacing w:after="0"/>
              <w:ind w:right="-285" w:firstLine="0"/>
              <w:jc w:val="center"/>
            </w:pPr>
            <w:bookmarkStart w:id="75" w:name="_Toc325955128"/>
            <w:r w:rsidRPr="006D5003">
              <w:rPr>
                <w:lang w:val="en-US"/>
              </w:rPr>
              <w:t>IP</w:t>
            </w:r>
            <w:r w:rsidRPr="00B26E6E">
              <w:t>-адрес</w:t>
            </w:r>
            <w:bookmarkEnd w:id="75"/>
          </w:p>
        </w:tc>
      </w:tr>
      <w:tr w:rsidR="00CE1013" w:rsidRPr="006D5003" w14:paraId="7E04A871" w14:textId="77777777" w:rsidTr="0037612C">
        <w:trPr>
          <w:trHeight w:val="427"/>
          <w:jc w:val="center"/>
        </w:trPr>
        <w:tc>
          <w:tcPr>
            <w:tcW w:w="3259" w:type="dxa"/>
          </w:tcPr>
          <w:p w14:paraId="13CDF4CB" w14:textId="77777777" w:rsidR="00CE1013" w:rsidRPr="006D5003" w:rsidRDefault="00B00661" w:rsidP="00374408">
            <w:pPr>
              <w:pStyle w:val="af6"/>
              <w:spacing w:after="0"/>
              <w:ind w:right="-285" w:firstLine="0"/>
              <w:jc w:val="center"/>
              <w:rPr>
                <w:b w:val="0"/>
              </w:rPr>
            </w:pPr>
            <w:bookmarkStart w:id="76" w:name="_Toc325955129"/>
            <w:r>
              <w:rPr>
                <w:b w:val="0"/>
              </w:rPr>
              <w:t>Кассы оплаты услуг</w:t>
            </w:r>
            <w:bookmarkEnd w:id="76"/>
          </w:p>
        </w:tc>
        <w:tc>
          <w:tcPr>
            <w:tcW w:w="2945" w:type="dxa"/>
          </w:tcPr>
          <w:p w14:paraId="5F34C984" w14:textId="77777777" w:rsidR="00CE1013" w:rsidRPr="006D5003" w:rsidRDefault="008D3DBD" w:rsidP="00374408">
            <w:pPr>
              <w:pStyle w:val="af6"/>
              <w:spacing w:after="0"/>
              <w:ind w:right="-285" w:firstLine="0"/>
              <w:jc w:val="center"/>
              <w:rPr>
                <w:b w:val="0"/>
              </w:rPr>
            </w:pPr>
            <w:bookmarkStart w:id="77" w:name="_Toc325955130"/>
            <w:r>
              <w:rPr>
                <w:b w:val="0"/>
              </w:rPr>
              <w:t>3 рабочих станции</w:t>
            </w:r>
            <w:bookmarkEnd w:id="77"/>
          </w:p>
        </w:tc>
        <w:tc>
          <w:tcPr>
            <w:tcW w:w="3573" w:type="dxa"/>
          </w:tcPr>
          <w:p w14:paraId="0723A885" w14:textId="77777777" w:rsidR="00CE1013" w:rsidRPr="006D5003" w:rsidRDefault="008D3DBD" w:rsidP="00374408">
            <w:pPr>
              <w:pStyle w:val="af6"/>
              <w:spacing w:after="0"/>
              <w:ind w:right="-285" w:firstLine="0"/>
              <w:jc w:val="center"/>
              <w:rPr>
                <w:b w:val="0"/>
              </w:rPr>
            </w:pPr>
            <w:bookmarkStart w:id="78" w:name="_Toc325955131"/>
            <w:r>
              <w:rPr>
                <w:b w:val="0"/>
              </w:rPr>
              <w:t>192.14.1.130-192.14.1.135</w:t>
            </w:r>
            <w:bookmarkEnd w:id="78"/>
          </w:p>
        </w:tc>
      </w:tr>
      <w:tr w:rsidR="00CE1013" w:rsidRPr="006D5003" w14:paraId="120475CA" w14:textId="77777777" w:rsidTr="0037612C">
        <w:trPr>
          <w:trHeight w:val="427"/>
          <w:jc w:val="center"/>
        </w:trPr>
        <w:tc>
          <w:tcPr>
            <w:tcW w:w="3259" w:type="dxa"/>
          </w:tcPr>
          <w:p w14:paraId="13BEE4C0" w14:textId="77777777" w:rsidR="00CE1013" w:rsidRPr="006D5003" w:rsidRDefault="00B00661" w:rsidP="00374408">
            <w:pPr>
              <w:pStyle w:val="af6"/>
              <w:spacing w:after="0"/>
              <w:ind w:right="-285" w:firstLine="0"/>
              <w:jc w:val="center"/>
              <w:rPr>
                <w:b w:val="0"/>
              </w:rPr>
            </w:pPr>
            <w:bookmarkStart w:id="79" w:name="_Toc325955132"/>
            <w:r>
              <w:rPr>
                <w:b w:val="0"/>
              </w:rPr>
              <w:t>Отдел физвоспитания</w:t>
            </w:r>
            <w:bookmarkEnd w:id="79"/>
          </w:p>
        </w:tc>
        <w:tc>
          <w:tcPr>
            <w:tcW w:w="2945" w:type="dxa"/>
          </w:tcPr>
          <w:p w14:paraId="1D5A4A3B" w14:textId="77777777" w:rsidR="00CE1013" w:rsidRPr="006D5003" w:rsidRDefault="008D3DBD" w:rsidP="00374408">
            <w:pPr>
              <w:pStyle w:val="af6"/>
              <w:spacing w:after="0"/>
              <w:ind w:right="-285" w:firstLine="0"/>
              <w:jc w:val="center"/>
              <w:rPr>
                <w:b w:val="0"/>
              </w:rPr>
            </w:pPr>
            <w:bookmarkStart w:id="80" w:name="_Toc325955133"/>
            <w:r>
              <w:rPr>
                <w:b w:val="0"/>
              </w:rPr>
              <w:t>3 рабочих станции</w:t>
            </w:r>
            <w:bookmarkEnd w:id="80"/>
          </w:p>
        </w:tc>
        <w:tc>
          <w:tcPr>
            <w:tcW w:w="3573" w:type="dxa"/>
          </w:tcPr>
          <w:p w14:paraId="2BDE80EB" w14:textId="77777777" w:rsidR="00CE1013" w:rsidRPr="006D5003" w:rsidRDefault="008D3DBD" w:rsidP="00374408">
            <w:pPr>
              <w:pStyle w:val="af6"/>
              <w:spacing w:after="0"/>
              <w:ind w:right="-285" w:firstLine="0"/>
              <w:jc w:val="center"/>
              <w:rPr>
                <w:b w:val="0"/>
              </w:rPr>
            </w:pPr>
            <w:bookmarkStart w:id="81" w:name="_Toc325955134"/>
            <w:r>
              <w:rPr>
                <w:b w:val="0"/>
              </w:rPr>
              <w:t>192.14.1.136-192.14.1</w:t>
            </w:r>
            <w:r w:rsidR="00CE1013" w:rsidRPr="006D5003">
              <w:rPr>
                <w:b w:val="0"/>
              </w:rPr>
              <w:t>.1</w:t>
            </w:r>
            <w:r>
              <w:rPr>
                <w:b w:val="0"/>
              </w:rPr>
              <w:t>41</w:t>
            </w:r>
            <w:bookmarkEnd w:id="81"/>
          </w:p>
        </w:tc>
      </w:tr>
      <w:tr w:rsidR="00CE1013" w:rsidRPr="006D5003" w14:paraId="0447ACBC" w14:textId="77777777" w:rsidTr="0037612C">
        <w:trPr>
          <w:trHeight w:val="439"/>
          <w:jc w:val="center"/>
        </w:trPr>
        <w:tc>
          <w:tcPr>
            <w:tcW w:w="3259" w:type="dxa"/>
          </w:tcPr>
          <w:p w14:paraId="5027859F" w14:textId="77777777" w:rsidR="00CE1013" w:rsidRPr="006D5003" w:rsidRDefault="00837312" w:rsidP="00374408">
            <w:pPr>
              <w:pStyle w:val="af6"/>
              <w:spacing w:after="0"/>
              <w:ind w:right="-285" w:firstLine="0"/>
              <w:jc w:val="center"/>
              <w:rPr>
                <w:b w:val="0"/>
              </w:rPr>
            </w:pPr>
            <w:bookmarkStart w:id="82" w:name="_Toc325955135"/>
            <w:r w:rsidRPr="006D5003">
              <w:rPr>
                <w:b w:val="0"/>
              </w:rPr>
              <w:t>Ш</w:t>
            </w:r>
            <w:r w:rsidR="00CE1013" w:rsidRPr="006D5003">
              <w:rPr>
                <w:b w:val="0"/>
              </w:rPr>
              <w:t>ироковещательный</w:t>
            </w:r>
            <w:r>
              <w:rPr>
                <w:b w:val="0"/>
              </w:rPr>
              <w:t xml:space="preserve"> адрес</w:t>
            </w:r>
            <w:bookmarkEnd w:id="82"/>
          </w:p>
        </w:tc>
        <w:tc>
          <w:tcPr>
            <w:tcW w:w="2945" w:type="dxa"/>
          </w:tcPr>
          <w:p w14:paraId="173E0A4B" w14:textId="77777777" w:rsidR="00CE1013" w:rsidRPr="006D5003" w:rsidRDefault="00CE1013" w:rsidP="00374408">
            <w:pPr>
              <w:pStyle w:val="af6"/>
              <w:spacing w:after="0"/>
              <w:ind w:right="-285" w:firstLine="0"/>
              <w:jc w:val="center"/>
              <w:rPr>
                <w:b w:val="0"/>
              </w:rPr>
            </w:pPr>
            <w:bookmarkStart w:id="83" w:name="_Toc325955136"/>
            <w:r w:rsidRPr="006D5003">
              <w:rPr>
                <w:b w:val="0"/>
              </w:rPr>
              <w:t>-</w:t>
            </w:r>
            <w:bookmarkEnd w:id="83"/>
          </w:p>
        </w:tc>
        <w:tc>
          <w:tcPr>
            <w:tcW w:w="3573" w:type="dxa"/>
          </w:tcPr>
          <w:p w14:paraId="421D9771" w14:textId="77777777" w:rsidR="00CE1013" w:rsidRPr="006D5003" w:rsidRDefault="008D3DBD" w:rsidP="00374408">
            <w:pPr>
              <w:pStyle w:val="af6"/>
              <w:spacing w:after="0"/>
              <w:ind w:right="-285" w:firstLine="0"/>
              <w:jc w:val="center"/>
              <w:rPr>
                <w:b w:val="0"/>
              </w:rPr>
            </w:pPr>
            <w:bookmarkStart w:id="84" w:name="_Toc325955137"/>
            <w:r>
              <w:rPr>
                <w:b w:val="0"/>
              </w:rPr>
              <w:t>192.14.1</w:t>
            </w:r>
            <w:r w:rsidR="00CE1013" w:rsidRPr="006D5003">
              <w:rPr>
                <w:b w:val="0"/>
              </w:rPr>
              <w:t>.191</w:t>
            </w:r>
            <w:bookmarkEnd w:id="84"/>
          </w:p>
        </w:tc>
      </w:tr>
      <w:tr w:rsidR="00CE1013" w:rsidRPr="006D5003" w14:paraId="4E651D61" w14:textId="77777777" w:rsidTr="0037612C">
        <w:trPr>
          <w:trHeight w:val="439"/>
          <w:jc w:val="center"/>
        </w:trPr>
        <w:tc>
          <w:tcPr>
            <w:tcW w:w="3259" w:type="dxa"/>
          </w:tcPr>
          <w:p w14:paraId="4CBA643D" w14:textId="77777777" w:rsidR="00CE1013" w:rsidRPr="006D5003" w:rsidRDefault="00CE1013" w:rsidP="00374408">
            <w:pPr>
              <w:pStyle w:val="af6"/>
              <w:spacing w:after="0"/>
              <w:ind w:right="-285" w:firstLine="0"/>
              <w:jc w:val="center"/>
              <w:rPr>
                <w:b w:val="0"/>
              </w:rPr>
            </w:pPr>
            <w:bookmarkStart w:id="85" w:name="_Toc325955138"/>
            <w:r w:rsidRPr="006D5003">
              <w:rPr>
                <w:b w:val="0"/>
              </w:rPr>
              <w:t>Адрес подсети</w:t>
            </w:r>
            <w:bookmarkEnd w:id="85"/>
          </w:p>
        </w:tc>
        <w:tc>
          <w:tcPr>
            <w:tcW w:w="2945" w:type="dxa"/>
          </w:tcPr>
          <w:p w14:paraId="25A45DFD" w14:textId="77777777" w:rsidR="00CE1013" w:rsidRPr="006D5003" w:rsidRDefault="00CE1013" w:rsidP="00374408">
            <w:pPr>
              <w:pStyle w:val="af6"/>
              <w:spacing w:after="0"/>
              <w:ind w:right="-285" w:firstLine="0"/>
              <w:jc w:val="center"/>
              <w:rPr>
                <w:b w:val="0"/>
              </w:rPr>
            </w:pPr>
            <w:bookmarkStart w:id="86" w:name="_Toc325955139"/>
            <w:r w:rsidRPr="006D5003">
              <w:rPr>
                <w:b w:val="0"/>
              </w:rPr>
              <w:t>-</w:t>
            </w:r>
            <w:bookmarkEnd w:id="86"/>
          </w:p>
        </w:tc>
        <w:tc>
          <w:tcPr>
            <w:tcW w:w="3573" w:type="dxa"/>
          </w:tcPr>
          <w:p w14:paraId="2DB686FB" w14:textId="77777777" w:rsidR="00CE1013" w:rsidRPr="006D5003" w:rsidRDefault="008D3DBD" w:rsidP="00374408">
            <w:pPr>
              <w:pStyle w:val="af6"/>
              <w:spacing w:after="0"/>
              <w:ind w:right="-285" w:firstLine="0"/>
              <w:jc w:val="center"/>
              <w:rPr>
                <w:b w:val="0"/>
              </w:rPr>
            </w:pPr>
            <w:bookmarkStart w:id="87" w:name="_Toc325955140"/>
            <w:r>
              <w:rPr>
                <w:b w:val="0"/>
              </w:rPr>
              <w:t>192.14</w:t>
            </w:r>
            <w:r w:rsidR="00CE1013" w:rsidRPr="006D5003">
              <w:rPr>
                <w:b w:val="0"/>
              </w:rPr>
              <w:t>.1.128</w:t>
            </w:r>
            <w:bookmarkEnd w:id="87"/>
          </w:p>
        </w:tc>
      </w:tr>
    </w:tbl>
    <w:p w14:paraId="1824F60C" w14:textId="77777777" w:rsidR="0078622D" w:rsidRDefault="0078622D" w:rsidP="0078622D">
      <w:pPr>
        <w:pStyle w:val="0-1"/>
        <w:rPr>
          <w:lang w:val="en-US"/>
        </w:rPr>
      </w:pPr>
    </w:p>
    <w:p w14:paraId="5CFFDBBC" w14:textId="77777777" w:rsidR="00CE1013" w:rsidRPr="00382D6A" w:rsidRDefault="00CE1013" w:rsidP="0078622D">
      <w:pPr>
        <w:pStyle w:val="0-1"/>
      </w:pPr>
      <w:r>
        <w:t xml:space="preserve">Четвертая  </w:t>
      </w:r>
      <w:r w:rsidRPr="00382D6A">
        <w:t xml:space="preserve"> подсеть (здание</w:t>
      </w:r>
      <w:r>
        <w:t>4</w:t>
      </w:r>
      <w:r w:rsidRPr="00382D6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95"/>
        <w:gridCol w:w="3503"/>
      </w:tblGrid>
      <w:tr w:rsidR="00CE1013" w:rsidRPr="006D5003" w14:paraId="7BA1F613" w14:textId="77777777" w:rsidTr="0037612C">
        <w:trPr>
          <w:trHeight w:val="427"/>
          <w:jc w:val="center"/>
        </w:trPr>
        <w:tc>
          <w:tcPr>
            <w:tcW w:w="3259" w:type="dxa"/>
          </w:tcPr>
          <w:p w14:paraId="5E9DB009" w14:textId="77777777" w:rsidR="00CE1013" w:rsidRPr="00B26E6E" w:rsidRDefault="00CE1013" w:rsidP="00374408">
            <w:pPr>
              <w:pStyle w:val="af6"/>
              <w:spacing w:after="0"/>
              <w:ind w:right="-285" w:firstLine="0"/>
              <w:jc w:val="center"/>
            </w:pPr>
            <w:bookmarkStart w:id="88" w:name="_Toc325955141"/>
            <w:r w:rsidRPr="00B26E6E">
              <w:t>Отдел</w:t>
            </w:r>
            <w:bookmarkEnd w:id="88"/>
          </w:p>
        </w:tc>
        <w:tc>
          <w:tcPr>
            <w:tcW w:w="2945" w:type="dxa"/>
          </w:tcPr>
          <w:p w14:paraId="627722F5" w14:textId="77777777" w:rsidR="00CE1013" w:rsidRPr="00B26E6E" w:rsidRDefault="006C081B" w:rsidP="00374408">
            <w:pPr>
              <w:pStyle w:val="af6"/>
              <w:spacing w:after="0"/>
              <w:ind w:right="-285" w:firstLine="0"/>
              <w:jc w:val="center"/>
            </w:pPr>
            <w:bookmarkStart w:id="89" w:name="_Toc325955142"/>
            <w:r>
              <w:t>Количество устройств</w:t>
            </w:r>
            <w:bookmarkEnd w:id="89"/>
          </w:p>
        </w:tc>
        <w:tc>
          <w:tcPr>
            <w:tcW w:w="3573" w:type="dxa"/>
          </w:tcPr>
          <w:p w14:paraId="0F84FB1B" w14:textId="77777777" w:rsidR="00CE1013" w:rsidRPr="00B26E6E" w:rsidRDefault="00CE1013" w:rsidP="00374408">
            <w:pPr>
              <w:pStyle w:val="af6"/>
              <w:spacing w:after="0"/>
              <w:ind w:right="-285" w:firstLine="0"/>
              <w:jc w:val="center"/>
            </w:pPr>
            <w:bookmarkStart w:id="90" w:name="_Toc325955143"/>
            <w:r w:rsidRPr="006D5003">
              <w:rPr>
                <w:lang w:val="en-US"/>
              </w:rPr>
              <w:t>IP</w:t>
            </w:r>
            <w:r w:rsidRPr="00B26E6E">
              <w:t>-адрес</w:t>
            </w:r>
            <w:bookmarkEnd w:id="90"/>
          </w:p>
        </w:tc>
      </w:tr>
      <w:tr w:rsidR="00CE1013" w:rsidRPr="006D5003" w14:paraId="09EB899B" w14:textId="77777777" w:rsidTr="0037612C">
        <w:trPr>
          <w:trHeight w:val="427"/>
          <w:jc w:val="center"/>
        </w:trPr>
        <w:tc>
          <w:tcPr>
            <w:tcW w:w="3259" w:type="dxa"/>
          </w:tcPr>
          <w:p w14:paraId="0F6A2ABF" w14:textId="77777777" w:rsidR="00CE1013" w:rsidRPr="00DD75E6" w:rsidRDefault="008E1C9B" w:rsidP="00B00661">
            <w:pPr>
              <w:pStyle w:val="af6"/>
              <w:spacing w:after="0"/>
              <w:ind w:right="-285" w:firstLine="0"/>
              <w:jc w:val="center"/>
              <w:rPr>
                <w:b w:val="0"/>
              </w:rPr>
            </w:pPr>
            <w:bookmarkStart w:id="91" w:name="_Toc325955144"/>
            <w:r>
              <w:rPr>
                <w:b w:val="0"/>
              </w:rPr>
              <w:t xml:space="preserve">Отдел </w:t>
            </w:r>
            <w:r w:rsidR="00B00661">
              <w:rPr>
                <w:b w:val="0"/>
              </w:rPr>
              <w:t>маркетинга</w:t>
            </w:r>
            <w:bookmarkEnd w:id="91"/>
          </w:p>
        </w:tc>
        <w:tc>
          <w:tcPr>
            <w:tcW w:w="2945" w:type="dxa"/>
          </w:tcPr>
          <w:p w14:paraId="76F68DF7" w14:textId="77777777" w:rsidR="00CE1013" w:rsidRPr="006D5003" w:rsidRDefault="00CE1013" w:rsidP="00374408">
            <w:pPr>
              <w:pStyle w:val="af6"/>
              <w:spacing w:after="0"/>
              <w:ind w:right="-285" w:firstLine="0"/>
              <w:jc w:val="center"/>
              <w:rPr>
                <w:b w:val="0"/>
              </w:rPr>
            </w:pPr>
            <w:bookmarkStart w:id="92" w:name="_Toc325955145"/>
            <w:r>
              <w:rPr>
                <w:b w:val="0"/>
              </w:rPr>
              <w:t>1</w:t>
            </w:r>
            <w:r w:rsidR="00B319BC">
              <w:rPr>
                <w:b w:val="0"/>
              </w:rPr>
              <w:t>5</w:t>
            </w:r>
            <w:r w:rsidR="00837312">
              <w:rPr>
                <w:b w:val="0"/>
              </w:rPr>
              <w:t xml:space="preserve"> рабочих</w:t>
            </w:r>
            <w:r>
              <w:rPr>
                <w:b w:val="0"/>
              </w:rPr>
              <w:t xml:space="preserve"> станци</w:t>
            </w:r>
            <w:r w:rsidR="00837312">
              <w:rPr>
                <w:b w:val="0"/>
              </w:rPr>
              <w:t>й</w:t>
            </w:r>
            <w:bookmarkEnd w:id="92"/>
          </w:p>
        </w:tc>
        <w:tc>
          <w:tcPr>
            <w:tcW w:w="3573" w:type="dxa"/>
          </w:tcPr>
          <w:p w14:paraId="6BB13FDA" w14:textId="77777777" w:rsidR="00CE1013" w:rsidRPr="006D5003" w:rsidRDefault="00837312" w:rsidP="00374408">
            <w:pPr>
              <w:pStyle w:val="af6"/>
              <w:spacing w:after="0"/>
              <w:ind w:right="-285" w:firstLine="0"/>
              <w:jc w:val="center"/>
              <w:rPr>
                <w:b w:val="0"/>
              </w:rPr>
            </w:pPr>
            <w:bookmarkStart w:id="93" w:name="_Toc325955146"/>
            <w:r>
              <w:rPr>
                <w:b w:val="0"/>
              </w:rPr>
              <w:t>192.14.1</w:t>
            </w:r>
            <w:r w:rsidR="00CE1013">
              <w:rPr>
                <w:b w:val="0"/>
              </w:rPr>
              <w:t>.198</w:t>
            </w:r>
            <w:r>
              <w:rPr>
                <w:b w:val="0"/>
              </w:rPr>
              <w:t>-192.14.1.219</w:t>
            </w:r>
            <w:bookmarkEnd w:id="93"/>
          </w:p>
        </w:tc>
      </w:tr>
      <w:tr w:rsidR="00CE1013" w:rsidRPr="006D5003" w14:paraId="6AC5128E" w14:textId="77777777" w:rsidTr="0037612C">
        <w:trPr>
          <w:trHeight w:val="427"/>
          <w:jc w:val="center"/>
        </w:trPr>
        <w:tc>
          <w:tcPr>
            <w:tcW w:w="3259" w:type="dxa"/>
          </w:tcPr>
          <w:p w14:paraId="2C0AB914" w14:textId="77777777" w:rsidR="00CE1013" w:rsidRPr="006D5003" w:rsidRDefault="00B00661" w:rsidP="00B00661">
            <w:pPr>
              <w:pStyle w:val="af6"/>
              <w:spacing w:after="0"/>
              <w:ind w:right="-285" w:firstLine="0"/>
              <w:jc w:val="center"/>
              <w:rPr>
                <w:b w:val="0"/>
              </w:rPr>
            </w:pPr>
            <w:bookmarkStart w:id="94" w:name="_Toc325955147"/>
            <w:r>
              <w:rPr>
                <w:b w:val="0"/>
              </w:rPr>
              <w:t xml:space="preserve">От. по </w:t>
            </w:r>
            <w:proofErr w:type="spellStart"/>
            <w:r>
              <w:rPr>
                <w:b w:val="0"/>
              </w:rPr>
              <w:t>провед</w:t>
            </w:r>
            <w:proofErr w:type="spellEnd"/>
            <w:r>
              <w:rPr>
                <w:b w:val="0"/>
              </w:rPr>
              <w:t xml:space="preserve">. спор. </w:t>
            </w:r>
            <w:proofErr w:type="spellStart"/>
            <w:r>
              <w:rPr>
                <w:b w:val="0"/>
              </w:rPr>
              <w:t>меропр</w:t>
            </w:r>
            <w:proofErr w:type="spellEnd"/>
            <w:r>
              <w:rPr>
                <w:b w:val="0"/>
              </w:rPr>
              <w:t>.</w:t>
            </w:r>
            <w:bookmarkEnd w:id="94"/>
          </w:p>
        </w:tc>
        <w:tc>
          <w:tcPr>
            <w:tcW w:w="2945" w:type="dxa"/>
          </w:tcPr>
          <w:p w14:paraId="326B0FD4" w14:textId="77777777" w:rsidR="00CE1013" w:rsidRPr="006D5003" w:rsidRDefault="00837312" w:rsidP="00374408">
            <w:pPr>
              <w:pStyle w:val="af6"/>
              <w:spacing w:after="0"/>
              <w:ind w:right="-285" w:firstLine="0"/>
              <w:jc w:val="center"/>
              <w:rPr>
                <w:b w:val="0"/>
              </w:rPr>
            </w:pPr>
            <w:bookmarkStart w:id="95" w:name="_Toc325955148"/>
            <w:r>
              <w:rPr>
                <w:b w:val="0"/>
              </w:rPr>
              <w:t>3</w:t>
            </w:r>
            <w:r w:rsidR="00CE1013" w:rsidRPr="006D5003">
              <w:rPr>
                <w:b w:val="0"/>
              </w:rPr>
              <w:t xml:space="preserve"> рабочих станций</w:t>
            </w:r>
            <w:bookmarkEnd w:id="95"/>
          </w:p>
        </w:tc>
        <w:tc>
          <w:tcPr>
            <w:tcW w:w="3573" w:type="dxa"/>
          </w:tcPr>
          <w:p w14:paraId="504B1081" w14:textId="77777777" w:rsidR="00CE1013" w:rsidRPr="006D5003" w:rsidRDefault="00837312" w:rsidP="00374408">
            <w:pPr>
              <w:pStyle w:val="af6"/>
              <w:spacing w:after="0"/>
              <w:ind w:right="-285" w:firstLine="0"/>
              <w:jc w:val="center"/>
              <w:rPr>
                <w:b w:val="0"/>
              </w:rPr>
            </w:pPr>
            <w:bookmarkStart w:id="96" w:name="_Toc325955149"/>
            <w:r>
              <w:rPr>
                <w:b w:val="0"/>
              </w:rPr>
              <w:t>192.14.1.220-192.14</w:t>
            </w:r>
            <w:r w:rsidR="00CE1013" w:rsidRPr="006D5003">
              <w:rPr>
                <w:b w:val="0"/>
              </w:rPr>
              <w:t>.1.</w:t>
            </w:r>
            <w:r>
              <w:rPr>
                <w:b w:val="0"/>
              </w:rPr>
              <w:t>22</w:t>
            </w:r>
            <w:r w:rsidR="00CE1013">
              <w:rPr>
                <w:b w:val="0"/>
              </w:rPr>
              <w:t>5</w:t>
            </w:r>
            <w:bookmarkEnd w:id="96"/>
          </w:p>
        </w:tc>
      </w:tr>
      <w:tr w:rsidR="00CE1013" w:rsidRPr="006D5003" w14:paraId="68E80653" w14:textId="77777777" w:rsidTr="0037612C">
        <w:trPr>
          <w:trHeight w:val="439"/>
          <w:jc w:val="center"/>
        </w:trPr>
        <w:tc>
          <w:tcPr>
            <w:tcW w:w="3259" w:type="dxa"/>
          </w:tcPr>
          <w:p w14:paraId="2565CECB" w14:textId="77777777" w:rsidR="00CE1013" w:rsidRPr="006D5003" w:rsidRDefault="00CE1013" w:rsidP="00374408">
            <w:pPr>
              <w:pStyle w:val="af6"/>
              <w:spacing w:after="0"/>
              <w:ind w:right="-285" w:firstLine="0"/>
              <w:jc w:val="center"/>
              <w:rPr>
                <w:b w:val="0"/>
              </w:rPr>
            </w:pPr>
            <w:bookmarkStart w:id="97" w:name="_Toc325955150"/>
            <w:r>
              <w:rPr>
                <w:b w:val="0"/>
              </w:rPr>
              <w:t>Сервер</w:t>
            </w:r>
            <w:bookmarkEnd w:id="97"/>
          </w:p>
        </w:tc>
        <w:tc>
          <w:tcPr>
            <w:tcW w:w="2945" w:type="dxa"/>
          </w:tcPr>
          <w:p w14:paraId="4DBB094D" w14:textId="77777777" w:rsidR="00CE1013" w:rsidRPr="006D5003" w:rsidRDefault="00CE1013" w:rsidP="00374408">
            <w:pPr>
              <w:pStyle w:val="af6"/>
              <w:spacing w:after="0"/>
              <w:ind w:right="-285" w:firstLine="0"/>
              <w:jc w:val="center"/>
              <w:rPr>
                <w:b w:val="0"/>
              </w:rPr>
            </w:pPr>
            <w:bookmarkStart w:id="98" w:name="_Toc325955151"/>
            <w:r>
              <w:rPr>
                <w:b w:val="0"/>
              </w:rPr>
              <w:t>Сервер</w:t>
            </w:r>
            <w:r w:rsidR="006C081B">
              <w:rPr>
                <w:b w:val="0"/>
              </w:rPr>
              <w:t xml:space="preserve"> </w:t>
            </w:r>
            <w:r>
              <w:rPr>
                <w:b w:val="0"/>
              </w:rPr>
              <w:t>1</w:t>
            </w:r>
            <w:bookmarkEnd w:id="98"/>
          </w:p>
        </w:tc>
        <w:tc>
          <w:tcPr>
            <w:tcW w:w="3573" w:type="dxa"/>
          </w:tcPr>
          <w:p w14:paraId="1B60BAB9" w14:textId="77777777" w:rsidR="00CE1013" w:rsidRPr="006D5003" w:rsidRDefault="00837312" w:rsidP="00374408">
            <w:pPr>
              <w:pStyle w:val="af6"/>
              <w:spacing w:after="0"/>
              <w:ind w:right="-285" w:firstLine="0"/>
              <w:jc w:val="center"/>
              <w:rPr>
                <w:b w:val="0"/>
              </w:rPr>
            </w:pPr>
            <w:bookmarkStart w:id="99" w:name="_Toc325955152"/>
            <w:r>
              <w:rPr>
                <w:b w:val="0"/>
              </w:rPr>
              <w:t>192.14.1</w:t>
            </w:r>
            <w:r w:rsidR="00CE1013">
              <w:rPr>
                <w:b w:val="0"/>
              </w:rPr>
              <w:t>.193</w:t>
            </w:r>
            <w:bookmarkEnd w:id="99"/>
          </w:p>
        </w:tc>
      </w:tr>
      <w:tr w:rsidR="00CE1013" w:rsidRPr="006D5003" w14:paraId="56A97435" w14:textId="77777777" w:rsidTr="0037612C">
        <w:trPr>
          <w:trHeight w:val="439"/>
          <w:jc w:val="center"/>
        </w:trPr>
        <w:tc>
          <w:tcPr>
            <w:tcW w:w="3259" w:type="dxa"/>
          </w:tcPr>
          <w:p w14:paraId="2847840E" w14:textId="77777777" w:rsidR="00CE1013" w:rsidRPr="006D5003" w:rsidRDefault="006C081B" w:rsidP="00374408">
            <w:pPr>
              <w:pStyle w:val="af6"/>
              <w:spacing w:after="0"/>
              <w:ind w:right="-285" w:firstLine="0"/>
              <w:jc w:val="center"/>
              <w:rPr>
                <w:b w:val="0"/>
              </w:rPr>
            </w:pPr>
            <w:bookmarkStart w:id="100" w:name="_Toc325955153"/>
            <w:r>
              <w:rPr>
                <w:b w:val="0"/>
              </w:rPr>
              <w:t>С</w:t>
            </w:r>
            <w:r w:rsidR="00CE1013">
              <w:rPr>
                <w:b w:val="0"/>
              </w:rPr>
              <w:t>ервер</w:t>
            </w:r>
            <w:bookmarkEnd w:id="100"/>
          </w:p>
        </w:tc>
        <w:tc>
          <w:tcPr>
            <w:tcW w:w="2945" w:type="dxa"/>
          </w:tcPr>
          <w:p w14:paraId="5AA1E81F" w14:textId="77777777" w:rsidR="00CE1013" w:rsidRPr="006D5003" w:rsidRDefault="00CE1013" w:rsidP="00374408">
            <w:pPr>
              <w:pStyle w:val="af6"/>
              <w:spacing w:after="0"/>
              <w:ind w:right="-285" w:firstLine="0"/>
              <w:jc w:val="center"/>
              <w:rPr>
                <w:b w:val="0"/>
              </w:rPr>
            </w:pPr>
            <w:bookmarkStart w:id="101" w:name="_Toc325955154"/>
            <w:r>
              <w:rPr>
                <w:b w:val="0"/>
              </w:rPr>
              <w:t>Сервер</w:t>
            </w:r>
            <w:r w:rsidR="006C081B">
              <w:rPr>
                <w:b w:val="0"/>
              </w:rPr>
              <w:t xml:space="preserve"> </w:t>
            </w:r>
            <w:r>
              <w:rPr>
                <w:b w:val="0"/>
              </w:rPr>
              <w:t>3</w:t>
            </w:r>
            <w:bookmarkEnd w:id="101"/>
          </w:p>
        </w:tc>
        <w:tc>
          <w:tcPr>
            <w:tcW w:w="3573" w:type="dxa"/>
          </w:tcPr>
          <w:p w14:paraId="1052E1B4" w14:textId="77777777" w:rsidR="00CE1013" w:rsidRPr="006D5003" w:rsidRDefault="00837312" w:rsidP="00374408">
            <w:pPr>
              <w:pStyle w:val="af6"/>
              <w:spacing w:after="0"/>
              <w:ind w:right="-285" w:firstLine="0"/>
              <w:jc w:val="center"/>
              <w:rPr>
                <w:b w:val="0"/>
              </w:rPr>
            </w:pPr>
            <w:bookmarkStart w:id="102" w:name="_Toc325955155"/>
            <w:r>
              <w:rPr>
                <w:b w:val="0"/>
              </w:rPr>
              <w:t>192.14</w:t>
            </w:r>
            <w:r w:rsidR="00CE1013">
              <w:rPr>
                <w:b w:val="0"/>
              </w:rPr>
              <w:t>.1.194</w:t>
            </w:r>
            <w:bookmarkEnd w:id="102"/>
          </w:p>
        </w:tc>
      </w:tr>
      <w:tr w:rsidR="00CE1013" w:rsidRPr="006D5003" w14:paraId="17B027DD" w14:textId="77777777"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14:paraId="3DDBE979" w14:textId="77777777" w:rsidR="00CE1013" w:rsidRPr="006D5003" w:rsidRDefault="006C081B" w:rsidP="00374408">
            <w:pPr>
              <w:pStyle w:val="af6"/>
              <w:spacing w:after="0"/>
              <w:ind w:right="-285" w:firstLine="0"/>
              <w:jc w:val="center"/>
              <w:rPr>
                <w:b w:val="0"/>
              </w:rPr>
            </w:pPr>
            <w:bookmarkStart w:id="103" w:name="_Toc325955156"/>
            <w:r>
              <w:rPr>
                <w:b w:val="0"/>
              </w:rPr>
              <w:t>С</w:t>
            </w:r>
            <w:r w:rsidR="00CE1013">
              <w:rPr>
                <w:b w:val="0"/>
              </w:rPr>
              <w:t>ервер</w:t>
            </w:r>
            <w:bookmarkEnd w:id="103"/>
          </w:p>
        </w:tc>
        <w:tc>
          <w:tcPr>
            <w:tcW w:w="2945" w:type="dxa"/>
            <w:tcBorders>
              <w:top w:val="single" w:sz="4" w:space="0" w:color="auto"/>
              <w:left w:val="single" w:sz="4" w:space="0" w:color="auto"/>
              <w:bottom w:val="single" w:sz="4" w:space="0" w:color="auto"/>
              <w:right w:val="single" w:sz="4" w:space="0" w:color="auto"/>
            </w:tcBorders>
          </w:tcPr>
          <w:p w14:paraId="3898A717" w14:textId="77777777" w:rsidR="00CE1013" w:rsidRPr="006D5003" w:rsidRDefault="00CE1013" w:rsidP="00374408">
            <w:pPr>
              <w:pStyle w:val="af6"/>
              <w:spacing w:after="0"/>
              <w:ind w:right="-285" w:firstLine="0"/>
              <w:jc w:val="center"/>
              <w:rPr>
                <w:b w:val="0"/>
              </w:rPr>
            </w:pPr>
            <w:bookmarkStart w:id="104" w:name="_Toc325955157"/>
            <w:r>
              <w:rPr>
                <w:b w:val="0"/>
              </w:rPr>
              <w:t>Сервер</w:t>
            </w:r>
            <w:r w:rsidR="006C081B">
              <w:rPr>
                <w:b w:val="0"/>
              </w:rPr>
              <w:t xml:space="preserve"> </w:t>
            </w:r>
            <w:r>
              <w:rPr>
                <w:b w:val="0"/>
              </w:rPr>
              <w:t>4</w:t>
            </w:r>
            <w:bookmarkEnd w:id="104"/>
          </w:p>
        </w:tc>
        <w:tc>
          <w:tcPr>
            <w:tcW w:w="3573" w:type="dxa"/>
            <w:tcBorders>
              <w:top w:val="single" w:sz="4" w:space="0" w:color="auto"/>
              <w:left w:val="single" w:sz="4" w:space="0" w:color="auto"/>
              <w:bottom w:val="single" w:sz="4" w:space="0" w:color="auto"/>
              <w:right w:val="single" w:sz="4" w:space="0" w:color="auto"/>
            </w:tcBorders>
          </w:tcPr>
          <w:p w14:paraId="534EF8EB" w14:textId="77777777" w:rsidR="00CE1013" w:rsidRPr="006D5003" w:rsidRDefault="00837312" w:rsidP="00374408">
            <w:pPr>
              <w:pStyle w:val="af6"/>
              <w:spacing w:after="0"/>
              <w:ind w:right="-285" w:firstLine="0"/>
              <w:jc w:val="center"/>
              <w:rPr>
                <w:b w:val="0"/>
              </w:rPr>
            </w:pPr>
            <w:bookmarkStart w:id="105" w:name="_Toc325955158"/>
            <w:r>
              <w:rPr>
                <w:b w:val="0"/>
              </w:rPr>
              <w:t>192.14.1</w:t>
            </w:r>
            <w:r w:rsidR="00CE1013">
              <w:rPr>
                <w:b w:val="0"/>
              </w:rPr>
              <w:t>.195</w:t>
            </w:r>
            <w:bookmarkEnd w:id="105"/>
          </w:p>
        </w:tc>
      </w:tr>
      <w:tr w:rsidR="00CE1013" w:rsidRPr="006D5003" w14:paraId="322B8925" w14:textId="77777777"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14:paraId="5BF6109E" w14:textId="77777777" w:rsidR="00CE1013" w:rsidRPr="006D5003" w:rsidRDefault="00CE1013" w:rsidP="00374408">
            <w:pPr>
              <w:pStyle w:val="af6"/>
              <w:spacing w:after="0"/>
              <w:ind w:right="-285" w:firstLine="0"/>
              <w:jc w:val="center"/>
              <w:rPr>
                <w:b w:val="0"/>
              </w:rPr>
            </w:pPr>
            <w:bookmarkStart w:id="106" w:name="_Toc325955159"/>
            <w:r>
              <w:rPr>
                <w:b w:val="0"/>
              </w:rPr>
              <w:t>Сервер</w:t>
            </w:r>
            <w:bookmarkEnd w:id="106"/>
          </w:p>
        </w:tc>
        <w:tc>
          <w:tcPr>
            <w:tcW w:w="2945" w:type="dxa"/>
            <w:tcBorders>
              <w:top w:val="single" w:sz="4" w:space="0" w:color="auto"/>
              <w:left w:val="single" w:sz="4" w:space="0" w:color="auto"/>
              <w:bottom w:val="single" w:sz="4" w:space="0" w:color="auto"/>
              <w:right w:val="single" w:sz="4" w:space="0" w:color="auto"/>
            </w:tcBorders>
          </w:tcPr>
          <w:p w14:paraId="09E8543E" w14:textId="77777777" w:rsidR="00CE1013" w:rsidRPr="006D5003" w:rsidRDefault="00CE1013" w:rsidP="00374408">
            <w:pPr>
              <w:pStyle w:val="af6"/>
              <w:spacing w:after="0"/>
              <w:ind w:right="-285" w:firstLine="0"/>
              <w:jc w:val="center"/>
              <w:rPr>
                <w:b w:val="0"/>
              </w:rPr>
            </w:pPr>
            <w:bookmarkStart w:id="107" w:name="_Toc325955160"/>
            <w:r>
              <w:rPr>
                <w:b w:val="0"/>
              </w:rPr>
              <w:t>Сервер</w:t>
            </w:r>
            <w:r w:rsidR="006C081B">
              <w:rPr>
                <w:b w:val="0"/>
              </w:rPr>
              <w:t xml:space="preserve"> </w:t>
            </w:r>
            <w:r>
              <w:rPr>
                <w:b w:val="0"/>
              </w:rPr>
              <w:t>5</w:t>
            </w:r>
            <w:bookmarkEnd w:id="107"/>
          </w:p>
        </w:tc>
        <w:tc>
          <w:tcPr>
            <w:tcW w:w="3573" w:type="dxa"/>
            <w:tcBorders>
              <w:top w:val="single" w:sz="4" w:space="0" w:color="auto"/>
              <w:left w:val="single" w:sz="4" w:space="0" w:color="auto"/>
              <w:bottom w:val="single" w:sz="4" w:space="0" w:color="auto"/>
              <w:right w:val="single" w:sz="4" w:space="0" w:color="auto"/>
            </w:tcBorders>
          </w:tcPr>
          <w:p w14:paraId="30F49602" w14:textId="77777777" w:rsidR="00CE1013" w:rsidRPr="006D5003" w:rsidRDefault="00837312" w:rsidP="00374408">
            <w:pPr>
              <w:pStyle w:val="af6"/>
              <w:spacing w:after="0"/>
              <w:ind w:right="-285" w:firstLine="0"/>
              <w:jc w:val="center"/>
              <w:rPr>
                <w:b w:val="0"/>
              </w:rPr>
            </w:pPr>
            <w:bookmarkStart w:id="108" w:name="_Toc325955161"/>
            <w:r>
              <w:rPr>
                <w:b w:val="0"/>
              </w:rPr>
              <w:t>192.14.1</w:t>
            </w:r>
            <w:r w:rsidR="00CE1013">
              <w:rPr>
                <w:b w:val="0"/>
              </w:rPr>
              <w:t>.196</w:t>
            </w:r>
            <w:bookmarkEnd w:id="108"/>
          </w:p>
        </w:tc>
      </w:tr>
      <w:tr w:rsidR="00CE1013" w:rsidRPr="006D5003" w14:paraId="1DD81707" w14:textId="77777777"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14:paraId="4B390FAE" w14:textId="77777777" w:rsidR="00CE1013" w:rsidRPr="006D5003" w:rsidRDefault="00CE1013" w:rsidP="00374408">
            <w:pPr>
              <w:pStyle w:val="af6"/>
              <w:spacing w:after="0"/>
              <w:ind w:right="-285" w:firstLine="0"/>
              <w:jc w:val="center"/>
              <w:rPr>
                <w:b w:val="0"/>
              </w:rPr>
            </w:pPr>
            <w:bookmarkStart w:id="109" w:name="_Toc325955162"/>
            <w:r>
              <w:rPr>
                <w:b w:val="0"/>
              </w:rPr>
              <w:t>Широковещательный</w:t>
            </w:r>
            <w:r w:rsidR="00837312">
              <w:rPr>
                <w:b w:val="0"/>
              </w:rPr>
              <w:t xml:space="preserve"> адрес</w:t>
            </w:r>
            <w:bookmarkEnd w:id="109"/>
          </w:p>
        </w:tc>
        <w:tc>
          <w:tcPr>
            <w:tcW w:w="2945" w:type="dxa"/>
            <w:tcBorders>
              <w:top w:val="single" w:sz="4" w:space="0" w:color="auto"/>
              <w:left w:val="single" w:sz="4" w:space="0" w:color="auto"/>
              <w:bottom w:val="single" w:sz="4" w:space="0" w:color="auto"/>
              <w:right w:val="single" w:sz="4" w:space="0" w:color="auto"/>
            </w:tcBorders>
          </w:tcPr>
          <w:p w14:paraId="671B6BBD" w14:textId="77777777" w:rsidR="00CE1013" w:rsidRPr="006D5003" w:rsidRDefault="00CE1013" w:rsidP="00374408">
            <w:pPr>
              <w:pStyle w:val="af6"/>
              <w:spacing w:after="0"/>
              <w:ind w:right="-285" w:firstLine="0"/>
              <w:jc w:val="center"/>
              <w:rPr>
                <w:b w:val="0"/>
              </w:rPr>
            </w:pPr>
            <w:bookmarkStart w:id="110" w:name="_Toc325955163"/>
            <w:r>
              <w:rPr>
                <w:b w:val="0"/>
              </w:rPr>
              <w:t>-</w:t>
            </w:r>
            <w:bookmarkEnd w:id="110"/>
          </w:p>
        </w:tc>
        <w:tc>
          <w:tcPr>
            <w:tcW w:w="3573" w:type="dxa"/>
            <w:tcBorders>
              <w:top w:val="single" w:sz="4" w:space="0" w:color="auto"/>
              <w:left w:val="single" w:sz="4" w:space="0" w:color="auto"/>
              <w:bottom w:val="single" w:sz="4" w:space="0" w:color="auto"/>
              <w:right w:val="single" w:sz="4" w:space="0" w:color="auto"/>
            </w:tcBorders>
          </w:tcPr>
          <w:p w14:paraId="22011039" w14:textId="77777777" w:rsidR="00CE1013" w:rsidRPr="006D5003" w:rsidRDefault="00837312" w:rsidP="00374408">
            <w:pPr>
              <w:pStyle w:val="af6"/>
              <w:spacing w:after="0"/>
              <w:ind w:right="-285" w:firstLine="0"/>
              <w:jc w:val="center"/>
              <w:rPr>
                <w:b w:val="0"/>
              </w:rPr>
            </w:pPr>
            <w:bookmarkStart w:id="111" w:name="_Toc325955164"/>
            <w:r>
              <w:rPr>
                <w:b w:val="0"/>
              </w:rPr>
              <w:t>192.14.1</w:t>
            </w:r>
            <w:r w:rsidR="00CE1013">
              <w:rPr>
                <w:b w:val="0"/>
              </w:rPr>
              <w:t>.255</w:t>
            </w:r>
            <w:bookmarkEnd w:id="111"/>
          </w:p>
        </w:tc>
      </w:tr>
      <w:tr w:rsidR="00CE1013" w:rsidRPr="006D5003" w14:paraId="3EF0119C" w14:textId="77777777" w:rsidTr="0037612C">
        <w:trPr>
          <w:trHeight w:val="439"/>
          <w:jc w:val="center"/>
        </w:trPr>
        <w:tc>
          <w:tcPr>
            <w:tcW w:w="3259" w:type="dxa"/>
            <w:tcBorders>
              <w:top w:val="single" w:sz="4" w:space="0" w:color="auto"/>
              <w:left w:val="single" w:sz="4" w:space="0" w:color="auto"/>
              <w:bottom w:val="single" w:sz="4" w:space="0" w:color="auto"/>
              <w:right w:val="single" w:sz="4" w:space="0" w:color="auto"/>
            </w:tcBorders>
          </w:tcPr>
          <w:p w14:paraId="05F8237D" w14:textId="77777777" w:rsidR="00CE1013" w:rsidRPr="006D5003" w:rsidRDefault="00CE1013" w:rsidP="00374408">
            <w:pPr>
              <w:pStyle w:val="af6"/>
              <w:spacing w:after="0"/>
              <w:ind w:right="-285" w:firstLine="0"/>
              <w:jc w:val="center"/>
              <w:rPr>
                <w:b w:val="0"/>
              </w:rPr>
            </w:pPr>
            <w:bookmarkStart w:id="112" w:name="_Toc325955165"/>
            <w:r>
              <w:rPr>
                <w:b w:val="0"/>
              </w:rPr>
              <w:t>Адрес подсети</w:t>
            </w:r>
            <w:bookmarkEnd w:id="112"/>
          </w:p>
        </w:tc>
        <w:tc>
          <w:tcPr>
            <w:tcW w:w="2945" w:type="dxa"/>
            <w:tcBorders>
              <w:top w:val="single" w:sz="4" w:space="0" w:color="auto"/>
              <w:left w:val="single" w:sz="4" w:space="0" w:color="auto"/>
              <w:bottom w:val="single" w:sz="4" w:space="0" w:color="auto"/>
              <w:right w:val="single" w:sz="4" w:space="0" w:color="auto"/>
            </w:tcBorders>
          </w:tcPr>
          <w:p w14:paraId="1B7631E1" w14:textId="77777777" w:rsidR="00CE1013" w:rsidRPr="006D5003" w:rsidRDefault="00CE1013" w:rsidP="00374408">
            <w:pPr>
              <w:pStyle w:val="af6"/>
              <w:spacing w:after="0"/>
              <w:ind w:right="-285" w:firstLine="0"/>
              <w:jc w:val="center"/>
              <w:rPr>
                <w:b w:val="0"/>
              </w:rPr>
            </w:pPr>
            <w:bookmarkStart w:id="113" w:name="_Toc325955166"/>
            <w:r>
              <w:rPr>
                <w:b w:val="0"/>
              </w:rPr>
              <w:t>-</w:t>
            </w:r>
            <w:bookmarkEnd w:id="113"/>
          </w:p>
        </w:tc>
        <w:tc>
          <w:tcPr>
            <w:tcW w:w="3573" w:type="dxa"/>
            <w:tcBorders>
              <w:top w:val="single" w:sz="4" w:space="0" w:color="auto"/>
              <w:left w:val="single" w:sz="4" w:space="0" w:color="auto"/>
              <w:bottom w:val="single" w:sz="4" w:space="0" w:color="auto"/>
              <w:right w:val="single" w:sz="4" w:space="0" w:color="auto"/>
            </w:tcBorders>
          </w:tcPr>
          <w:p w14:paraId="20643272" w14:textId="77777777" w:rsidR="00CE1013" w:rsidRPr="006D5003" w:rsidRDefault="00837312" w:rsidP="00374408">
            <w:pPr>
              <w:pStyle w:val="af6"/>
              <w:spacing w:after="0"/>
              <w:ind w:right="-285" w:firstLine="0"/>
              <w:jc w:val="center"/>
              <w:rPr>
                <w:b w:val="0"/>
              </w:rPr>
            </w:pPr>
            <w:bookmarkStart w:id="114" w:name="_Toc325955167"/>
            <w:r>
              <w:rPr>
                <w:b w:val="0"/>
              </w:rPr>
              <w:t>192.14</w:t>
            </w:r>
            <w:r w:rsidR="00CE1013">
              <w:rPr>
                <w:b w:val="0"/>
              </w:rPr>
              <w:t>.1.192</w:t>
            </w:r>
            <w:bookmarkEnd w:id="114"/>
          </w:p>
        </w:tc>
      </w:tr>
    </w:tbl>
    <w:p w14:paraId="1AE0717B" w14:textId="77777777" w:rsidR="0078622D" w:rsidRDefault="0078622D" w:rsidP="0078622D">
      <w:pPr>
        <w:pStyle w:val="0-1"/>
        <w:rPr>
          <w:lang w:val="en-US"/>
        </w:rPr>
      </w:pPr>
    </w:p>
    <w:p w14:paraId="2F6E2D10" w14:textId="77777777" w:rsidR="00E005DA" w:rsidRPr="00091DDB" w:rsidRDefault="00E005DA" w:rsidP="0078622D">
      <w:pPr>
        <w:pStyle w:val="0-1"/>
      </w:pPr>
      <w:r w:rsidRPr="00E005DA">
        <w:t>Также необходимо выделить следующие подсети:</w:t>
      </w:r>
    </w:p>
    <w:p w14:paraId="30C38D30" w14:textId="77777777" w:rsidR="00091DDB" w:rsidRPr="00091DDB" w:rsidRDefault="00091DDB" w:rsidP="00091DDB">
      <w:pPr>
        <w:pStyle w:val="0-1"/>
        <w:numPr>
          <w:ilvl w:val="0"/>
          <w:numId w:val="36"/>
        </w:numPr>
      </w:pPr>
      <w:r>
        <w:t>сервер - коммутатор</w:t>
      </w:r>
    </w:p>
    <w:p w14:paraId="590C4420" w14:textId="77777777" w:rsidR="00E005DA" w:rsidRPr="00E005DA" w:rsidRDefault="00E005DA" w:rsidP="00E96CE7">
      <w:pPr>
        <w:pStyle w:val="0-1"/>
        <w:numPr>
          <w:ilvl w:val="0"/>
          <w:numId w:val="34"/>
        </w:numPr>
      </w:pPr>
      <w:r w:rsidRPr="00E005DA">
        <w:t>сервер – маршрутизатор</w:t>
      </w:r>
    </w:p>
    <w:p w14:paraId="469E69B9" w14:textId="77777777" w:rsidR="00E005DA" w:rsidRPr="00E005DA" w:rsidRDefault="00E005DA" w:rsidP="00E96CE7">
      <w:pPr>
        <w:pStyle w:val="0-1"/>
        <w:numPr>
          <w:ilvl w:val="0"/>
          <w:numId w:val="34"/>
        </w:numPr>
      </w:pPr>
      <w:r w:rsidRPr="00E005DA">
        <w:t xml:space="preserve">маршрутизатор – филиал 1 </w:t>
      </w:r>
    </w:p>
    <w:p w14:paraId="464ABFD7" w14:textId="77777777" w:rsidR="00E005DA" w:rsidRPr="00E005DA" w:rsidRDefault="00E005DA" w:rsidP="00E96CE7">
      <w:pPr>
        <w:pStyle w:val="0-1"/>
        <w:numPr>
          <w:ilvl w:val="0"/>
          <w:numId w:val="34"/>
        </w:numPr>
      </w:pPr>
      <w:r w:rsidRPr="00E005DA">
        <w:t>маршрутизатор – филиал 2</w:t>
      </w:r>
    </w:p>
    <w:p w14:paraId="3CAE6895" w14:textId="77777777" w:rsidR="00E005DA" w:rsidRPr="00903084" w:rsidRDefault="00E005DA" w:rsidP="00374408">
      <w:pPr>
        <w:ind w:left="1287" w:right="-285"/>
        <w:jc w:val="both"/>
        <w:rPr>
          <w:szCs w:val="28"/>
        </w:rPr>
      </w:pPr>
    </w:p>
    <w:tbl>
      <w:tblPr>
        <w:tblW w:w="6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0"/>
        <w:gridCol w:w="2268"/>
      </w:tblGrid>
      <w:tr w:rsidR="00E005DA" w:rsidRPr="006E19A8" w14:paraId="6D52D1A1" w14:textId="77777777" w:rsidTr="001645D8">
        <w:trPr>
          <w:trHeight w:val="748"/>
          <w:jc w:val="center"/>
        </w:trPr>
        <w:tc>
          <w:tcPr>
            <w:tcW w:w="2410" w:type="dxa"/>
            <w:vAlign w:val="center"/>
          </w:tcPr>
          <w:p w14:paraId="09EEEEEE" w14:textId="77777777" w:rsidR="00E005DA" w:rsidRPr="006E19A8" w:rsidRDefault="00E005DA" w:rsidP="00374408">
            <w:pPr>
              <w:pStyle w:val="aa"/>
              <w:ind w:right="-285"/>
              <w:jc w:val="center"/>
              <w:rPr>
                <w:rFonts w:ascii="Times New Roman" w:hAnsi="Times New Roman"/>
                <w:sz w:val="20"/>
                <w:szCs w:val="20"/>
              </w:rPr>
            </w:pPr>
            <w:r w:rsidRPr="006E19A8">
              <w:rPr>
                <w:rFonts w:ascii="Times New Roman" w:hAnsi="Times New Roman"/>
                <w:sz w:val="20"/>
                <w:szCs w:val="20"/>
              </w:rPr>
              <w:t>Адрес подсети</w:t>
            </w:r>
          </w:p>
          <w:p w14:paraId="2E50C8EC" w14:textId="77777777" w:rsidR="00E005DA" w:rsidRPr="006E19A8" w:rsidRDefault="00E005DA" w:rsidP="00374408">
            <w:pPr>
              <w:pStyle w:val="aa"/>
              <w:ind w:right="-285"/>
              <w:jc w:val="center"/>
              <w:rPr>
                <w:rFonts w:ascii="Times New Roman" w:hAnsi="Times New Roman"/>
                <w:sz w:val="20"/>
                <w:szCs w:val="20"/>
              </w:rPr>
            </w:pPr>
            <w:r w:rsidRPr="006E19A8">
              <w:rPr>
                <w:rFonts w:ascii="Times New Roman" w:hAnsi="Times New Roman"/>
                <w:sz w:val="20"/>
                <w:szCs w:val="20"/>
              </w:rPr>
              <w:t>Маска подсети</w:t>
            </w:r>
          </w:p>
        </w:tc>
        <w:tc>
          <w:tcPr>
            <w:tcW w:w="2270" w:type="dxa"/>
            <w:vAlign w:val="center"/>
          </w:tcPr>
          <w:p w14:paraId="6C38E2DE" w14:textId="77777777" w:rsidR="00E005DA" w:rsidRPr="006E19A8" w:rsidRDefault="00E005DA" w:rsidP="00374408">
            <w:pPr>
              <w:pStyle w:val="aa"/>
              <w:ind w:right="-285"/>
              <w:jc w:val="center"/>
              <w:rPr>
                <w:rFonts w:ascii="Times New Roman" w:hAnsi="Times New Roman"/>
                <w:sz w:val="20"/>
                <w:szCs w:val="20"/>
              </w:rPr>
            </w:pPr>
            <w:r>
              <w:rPr>
                <w:rFonts w:ascii="Times New Roman" w:hAnsi="Times New Roman"/>
                <w:sz w:val="20"/>
                <w:szCs w:val="20"/>
              </w:rPr>
              <w:t>Широковещательный адрес</w:t>
            </w:r>
          </w:p>
        </w:tc>
        <w:tc>
          <w:tcPr>
            <w:tcW w:w="2268" w:type="dxa"/>
            <w:vAlign w:val="center"/>
          </w:tcPr>
          <w:p w14:paraId="5D645662" w14:textId="77777777" w:rsidR="00E005DA" w:rsidRPr="006E19A8" w:rsidRDefault="00E005DA" w:rsidP="00374408">
            <w:pPr>
              <w:pStyle w:val="aa"/>
              <w:ind w:right="-285"/>
              <w:jc w:val="center"/>
              <w:rPr>
                <w:rFonts w:ascii="Times New Roman" w:hAnsi="Times New Roman"/>
                <w:sz w:val="20"/>
                <w:szCs w:val="20"/>
              </w:rPr>
            </w:pPr>
            <w:r>
              <w:rPr>
                <w:rFonts w:ascii="Times New Roman" w:hAnsi="Times New Roman"/>
                <w:sz w:val="20"/>
                <w:szCs w:val="20"/>
                <w:lang w:val="en-US"/>
              </w:rPr>
              <w:t>IP-</w:t>
            </w:r>
            <w:r>
              <w:rPr>
                <w:rFonts w:ascii="Times New Roman" w:hAnsi="Times New Roman"/>
                <w:sz w:val="20"/>
                <w:szCs w:val="20"/>
              </w:rPr>
              <w:t>адрес</w:t>
            </w:r>
          </w:p>
        </w:tc>
      </w:tr>
      <w:tr w:rsidR="00E005DA" w:rsidRPr="006E19A8" w14:paraId="1A2FC04D" w14:textId="77777777" w:rsidTr="001645D8">
        <w:trPr>
          <w:trHeight w:val="748"/>
          <w:jc w:val="center"/>
        </w:trPr>
        <w:tc>
          <w:tcPr>
            <w:tcW w:w="2410" w:type="dxa"/>
            <w:vAlign w:val="center"/>
          </w:tcPr>
          <w:p w14:paraId="1D40FA23" w14:textId="77777777" w:rsidR="00091DDB" w:rsidRPr="006E19A8" w:rsidRDefault="00091DDB" w:rsidP="00091DDB">
            <w:pPr>
              <w:pStyle w:val="aa"/>
              <w:ind w:right="-285"/>
              <w:jc w:val="center"/>
              <w:rPr>
                <w:rFonts w:ascii="Times New Roman" w:hAnsi="Times New Roman"/>
                <w:sz w:val="20"/>
                <w:szCs w:val="20"/>
              </w:rPr>
            </w:pPr>
            <w:r>
              <w:rPr>
                <w:rFonts w:ascii="Times New Roman" w:hAnsi="Times New Roman"/>
                <w:sz w:val="20"/>
                <w:szCs w:val="20"/>
                <w:lang w:val="en-US"/>
              </w:rPr>
              <w:t>192.1</w:t>
            </w:r>
            <w:r>
              <w:rPr>
                <w:rFonts w:ascii="Times New Roman" w:hAnsi="Times New Roman"/>
                <w:sz w:val="20"/>
                <w:szCs w:val="20"/>
              </w:rPr>
              <w:t>4</w:t>
            </w:r>
            <w:r>
              <w:rPr>
                <w:rFonts w:ascii="Times New Roman" w:hAnsi="Times New Roman"/>
                <w:sz w:val="20"/>
                <w:szCs w:val="20"/>
                <w:lang w:val="en-US"/>
              </w:rPr>
              <w:t>.</w:t>
            </w:r>
            <w:r>
              <w:rPr>
                <w:rFonts w:ascii="Times New Roman" w:hAnsi="Times New Roman"/>
                <w:sz w:val="20"/>
                <w:szCs w:val="20"/>
              </w:rPr>
              <w:t>1</w:t>
            </w:r>
            <w:r w:rsidRPr="006E19A8">
              <w:rPr>
                <w:rFonts w:ascii="Times New Roman" w:hAnsi="Times New Roman"/>
                <w:sz w:val="20"/>
                <w:szCs w:val="20"/>
                <w:lang w:val="en-US"/>
              </w:rPr>
              <w:t>.</w:t>
            </w:r>
            <w:r>
              <w:rPr>
                <w:rFonts w:ascii="Times New Roman" w:hAnsi="Times New Roman"/>
                <w:sz w:val="20"/>
                <w:szCs w:val="20"/>
                <w:lang w:val="en-US"/>
              </w:rPr>
              <w:t>6</w:t>
            </w:r>
            <w:r w:rsidR="00212CF2">
              <w:rPr>
                <w:rFonts w:ascii="Times New Roman" w:hAnsi="Times New Roman"/>
                <w:sz w:val="20"/>
                <w:szCs w:val="20"/>
                <w:lang w:val="en-US"/>
              </w:rPr>
              <w:t>4</w:t>
            </w:r>
          </w:p>
          <w:p w14:paraId="60C8D2E0" w14:textId="77777777" w:rsidR="00E005DA" w:rsidRPr="00091DDB" w:rsidRDefault="00091DDB" w:rsidP="00212CF2">
            <w:pPr>
              <w:pStyle w:val="aa"/>
              <w:ind w:right="-285"/>
              <w:jc w:val="center"/>
              <w:rPr>
                <w:rFonts w:ascii="Times New Roman" w:hAnsi="Times New Roman"/>
                <w:sz w:val="20"/>
                <w:szCs w:val="20"/>
                <w:lang w:val="en-US"/>
              </w:rPr>
            </w:pPr>
            <w:r w:rsidRPr="006E19A8">
              <w:rPr>
                <w:rFonts w:ascii="Times New Roman" w:hAnsi="Times New Roman"/>
                <w:sz w:val="20"/>
                <w:szCs w:val="20"/>
              </w:rPr>
              <w:t>255.255.255.</w:t>
            </w:r>
            <w:r w:rsidR="00212CF2">
              <w:rPr>
                <w:rFonts w:ascii="Times New Roman" w:hAnsi="Times New Roman"/>
                <w:sz w:val="20"/>
                <w:szCs w:val="20"/>
                <w:lang w:val="en-US"/>
              </w:rPr>
              <w:t>192</w:t>
            </w:r>
          </w:p>
        </w:tc>
        <w:tc>
          <w:tcPr>
            <w:tcW w:w="2270" w:type="dxa"/>
            <w:vAlign w:val="center"/>
          </w:tcPr>
          <w:p w14:paraId="134EC421" w14:textId="77777777" w:rsidR="00E005DA" w:rsidRPr="006E19A8" w:rsidRDefault="00091DDB" w:rsidP="00212CF2">
            <w:pPr>
              <w:pStyle w:val="aa"/>
              <w:ind w:right="-285"/>
              <w:jc w:val="center"/>
              <w:rPr>
                <w:rFonts w:ascii="Times New Roman" w:hAnsi="Times New Roman"/>
                <w:sz w:val="20"/>
                <w:szCs w:val="20"/>
                <w:lang w:val="en-US"/>
              </w:rPr>
            </w:pPr>
            <w:r w:rsidRPr="006E19A8">
              <w:rPr>
                <w:rFonts w:ascii="Times New Roman" w:hAnsi="Times New Roman"/>
                <w:sz w:val="20"/>
                <w:szCs w:val="20"/>
              </w:rPr>
              <w:t>1</w:t>
            </w:r>
            <w:r w:rsidRPr="006E19A8">
              <w:rPr>
                <w:rFonts w:ascii="Times New Roman" w:hAnsi="Times New Roman"/>
                <w:sz w:val="20"/>
                <w:szCs w:val="20"/>
                <w:lang w:val="en-US"/>
              </w:rPr>
              <w:t>9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00212CF2">
              <w:rPr>
                <w:rFonts w:ascii="Times New Roman" w:hAnsi="Times New Roman"/>
                <w:sz w:val="20"/>
                <w:szCs w:val="20"/>
                <w:lang w:val="en-US"/>
              </w:rPr>
              <w:t>127</w:t>
            </w:r>
          </w:p>
        </w:tc>
        <w:tc>
          <w:tcPr>
            <w:tcW w:w="2268" w:type="dxa"/>
            <w:vAlign w:val="center"/>
          </w:tcPr>
          <w:p w14:paraId="4FC6D6EA" w14:textId="77777777" w:rsidR="00E005DA" w:rsidRPr="006E19A8" w:rsidRDefault="00091DDB" w:rsidP="00212CF2">
            <w:pPr>
              <w:pStyle w:val="aa"/>
              <w:ind w:right="-285"/>
              <w:rPr>
                <w:rFonts w:ascii="Times New Roman" w:hAnsi="Times New Roman"/>
                <w:sz w:val="20"/>
                <w:szCs w:val="20"/>
                <w:lang w:val="en-US"/>
              </w:rPr>
            </w:pPr>
            <w:r>
              <w:rPr>
                <w:rFonts w:ascii="Times New Roman" w:hAnsi="Times New Roman"/>
                <w:sz w:val="20"/>
                <w:szCs w:val="20"/>
              </w:rPr>
              <w:t>192.14.1.</w:t>
            </w:r>
            <w:r>
              <w:rPr>
                <w:rFonts w:ascii="Times New Roman" w:hAnsi="Times New Roman"/>
                <w:sz w:val="20"/>
                <w:szCs w:val="20"/>
                <w:lang w:val="en-US"/>
              </w:rPr>
              <w:t>6</w:t>
            </w:r>
            <w:r>
              <w:rPr>
                <w:rFonts w:ascii="Times New Roman" w:hAnsi="Times New Roman"/>
                <w:sz w:val="20"/>
                <w:szCs w:val="20"/>
              </w:rPr>
              <w:t>1-</w:t>
            </w:r>
            <w:r w:rsidR="00212CF2">
              <w:rPr>
                <w:rFonts w:ascii="Times New Roman" w:hAnsi="Times New Roman"/>
                <w:sz w:val="20"/>
                <w:szCs w:val="20"/>
                <w:lang w:val="en-US"/>
              </w:rPr>
              <w:t>11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00212CF2">
              <w:rPr>
                <w:rFonts w:ascii="Times New Roman" w:hAnsi="Times New Roman"/>
                <w:sz w:val="20"/>
                <w:szCs w:val="20"/>
                <w:lang w:val="en-US"/>
              </w:rPr>
              <w:t>113</w:t>
            </w:r>
            <w:r w:rsidR="00AF3136">
              <w:rPr>
                <w:rFonts w:ascii="Times New Roman" w:hAnsi="Times New Roman"/>
                <w:sz w:val="20"/>
                <w:szCs w:val="20"/>
                <w:lang w:val="en-US"/>
              </w:rPr>
              <w:softHyphen/>
            </w:r>
            <w:r w:rsidR="00AF3136">
              <w:rPr>
                <w:rFonts w:ascii="Times New Roman" w:hAnsi="Times New Roman"/>
                <w:sz w:val="20"/>
                <w:szCs w:val="20"/>
                <w:lang w:val="en-US"/>
              </w:rPr>
              <w:softHyphen/>
            </w:r>
          </w:p>
        </w:tc>
      </w:tr>
      <w:tr w:rsidR="00E005DA" w:rsidRPr="006E19A8" w14:paraId="7D006F9D" w14:textId="77777777" w:rsidTr="001645D8">
        <w:trPr>
          <w:trHeight w:val="748"/>
          <w:jc w:val="center"/>
        </w:trPr>
        <w:tc>
          <w:tcPr>
            <w:tcW w:w="2410" w:type="dxa"/>
            <w:vAlign w:val="center"/>
          </w:tcPr>
          <w:p w14:paraId="34F11607" w14:textId="77777777" w:rsidR="00091DDB" w:rsidRPr="006E19A8" w:rsidRDefault="00091DDB" w:rsidP="00091DDB">
            <w:pPr>
              <w:pStyle w:val="aa"/>
              <w:ind w:right="-285"/>
              <w:jc w:val="center"/>
              <w:rPr>
                <w:rFonts w:ascii="Times New Roman" w:hAnsi="Times New Roman"/>
                <w:sz w:val="20"/>
                <w:szCs w:val="20"/>
              </w:rPr>
            </w:pPr>
            <w:r>
              <w:rPr>
                <w:rFonts w:ascii="Times New Roman" w:hAnsi="Times New Roman"/>
                <w:sz w:val="20"/>
                <w:szCs w:val="20"/>
                <w:lang w:val="en-US"/>
              </w:rPr>
              <w:t>192.1</w:t>
            </w:r>
            <w:r>
              <w:rPr>
                <w:rFonts w:ascii="Times New Roman" w:hAnsi="Times New Roman"/>
                <w:sz w:val="20"/>
                <w:szCs w:val="20"/>
              </w:rPr>
              <w:t>4</w:t>
            </w:r>
            <w:r>
              <w:rPr>
                <w:rFonts w:ascii="Times New Roman" w:hAnsi="Times New Roman"/>
                <w:sz w:val="20"/>
                <w:szCs w:val="20"/>
                <w:lang w:val="en-US"/>
              </w:rPr>
              <w:t>.</w:t>
            </w:r>
            <w:r>
              <w:rPr>
                <w:rFonts w:ascii="Times New Roman" w:hAnsi="Times New Roman"/>
                <w:sz w:val="20"/>
                <w:szCs w:val="20"/>
              </w:rPr>
              <w:t>1</w:t>
            </w:r>
            <w:r w:rsidRPr="006E19A8">
              <w:rPr>
                <w:rFonts w:ascii="Times New Roman" w:hAnsi="Times New Roman"/>
                <w:sz w:val="20"/>
                <w:szCs w:val="20"/>
                <w:lang w:val="en-US"/>
              </w:rPr>
              <w:t>.0</w:t>
            </w:r>
          </w:p>
          <w:p w14:paraId="1FE6CC08" w14:textId="77777777" w:rsidR="00E005DA" w:rsidRPr="00E005DA" w:rsidRDefault="00091DDB" w:rsidP="00C30FA1">
            <w:pPr>
              <w:pStyle w:val="aa"/>
              <w:ind w:right="-285"/>
              <w:jc w:val="center"/>
              <w:rPr>
                <w:rFonts w:ascii="Times New Roman" w:hAnsi="Times New Roman"/>
                <w:sz w:val="20"/>
                <w:szCs w:val="20"/>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14:paraId="742E1F4D" w14:textId="77777777" w:rsidR="00E005DA" w:rsidRPr="006E19A8" w:rsidRDefault="00091DDB" w:rsidP="00374408">
            <w:pPr>
              <w:pStyle w:val="aa"/>
              <w:ind w:right="-285"/>
              <w:jc w:val="center"/>
              <w:rPr>
                <w:rFonts w:ascii="Times New Roman" w:hAnsi="Times New Roman"/>
                <w:sz w:val="20"/>
                <w:szCs w:val="20"/>
                <w:lang w:val="en-US"/>
              </w:rPr>
            </w:pPr>
            <w:r w:rsidRPr="006E19A8">
              <w:rPr>
                <w:rFonts w:ascii="Times New Roman" w:hAnsi="Times New Roman"/>
                <w:sz w:val="20"/>
                <w:szCs w:val="20"/>
              </w:rPr>
              <w:t>1</w:t>
            </w:r>
            <w:r w:rsidRPr="006E19A8">
              <w:rPr>
                <w:rFonts w:ascii="Times New Roman" w:hAnsi="Times New Roman"/>
                <w:sz w:val="20"/>
                <w:szCs w:val="20"/>
                <w:lang w:val="en-US"/>
              </w:rPr>
              <w:t>92</w:t>
            </w:r>
            <w:r>
              <w:rPr>
                <w:rFonts w:ascii="Times New Roman" w:hAnsi="Times New Roman"/>
                <w:sz w:val="20"/>
                <w:szCs w:val="20"/>
              </w:rPr>
              <w:t>.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Pr="006E19A8">
              <w:rPr>
                <w:rFonts w:ascii="Times New Roman" w:hAnsi="Times New Roman"/>
                <w:sz w:val="20"/>
                <w:szCs w:val="20"/>
                <w:lang w:val="en-US"/>
              </w:rPr>
              <w:t>3</w:t>
            </w:r>
          </w:p>
        </w:tc>
        <w:tc>
          <w:tcPr>
            <w:tcW w:w="2268" w:type="dxa"/>
            <w:vAlign w:val="center"/>
          </w:tcPr>
          <w:p w14:paraId="2873C95B" w14:textId="77777777" w:rsidR="00E005DA" w:rsidRPr="006E19A8" w:rsidRDefault="00091DDB" w:rsidP="00374408">
            <w:pPr>
              <w:pStyle w:val="aa"/>
              <w:ind w:right="-285"/>
              <w:jc w:val="center"/>
              <w:rPr>
                <w:rFonts w:ascii="Times New Roman" w:hAnsi="Times New Roman"/>
                <w:sz w:val="20"/>
                <w:szCs w:val="20"/>
              </w:rPr>
            </w:pPr>
            <w:r>
              <w:rPr>
                <w:rFonts w:ascii="Times New Roman" w:hAnsi="Times New Roman"/>
                <w:sz w:val="20"/>
                <w:szCs w:val="20"/>
              </w:rPr>
              <w:t>192.14.1.1-192.14</w:t>
            </w:r>
            <w:r w:rsidRPr="006E19A8">
              <w:rPr>
                <w:rFonts w:ascii="Times New Roman" w:hAnsi="Times New Roman"/>
                <w:sz w:val="20"/>
                <w:szCs w:val="20"/>
              </w:rPr>
              <w:t>.</w:t>
            </w:r>
            <w:r w:rsidRPr="006E19A8">
              <w:rPr>
                <w:rFonts w:ascii="Times New Roman" w:hAnsi="Times New Roman"/>
                <w:sz w:val="20"/>
                <w:szCs w:val="20"/>
                <w:lang w:val="en-US"/>
              </w:rPr>
              <w:t>1</w:t>
            </w:r>
            <w:r w:rsidRPr="006E19A8">
              <w:rPr>
                <w:rFonts w:ascii="Times New Roman" w:hAnsi="Times New Roman"/>
                <w:sz w:val="20"/>
                <w:szCs w:val="20"/>
              </w:rPr>
              <w:t>.</w:t>
            </w:r>
            <w:r w:rsidRPr="006E19A8">
              <w:rPr>
                <w:rFonts w:ascii="Times New Roman" w:hAnsi="Times New Roman"/>
                <w:sz w:val="20"/>
                <w:szCs w:val="20"/>
                <w:lang w:val="en-US"/>
              </w:rPr>
              <w:t>2</w:t>
            </w:r>
          </w:p>
        </w:tc>
      </w:tr>
      <w:tr w:rsidR="00E005DA" w:rsidRPr="006E19A8" w14:paraId="4C6320C2" w14:textId="77777777" w:rsidTr="001645D8">
        <w:trPr>
          <w:trHeight w:val="748"/>
          <w:jc w:val="center"/>
        </w:trPr>
        <w:tc>
          <w:tcPr>
            <w:tcW w:w="2410" w:type="dxa"/>
            <w:vAlign w:val="center"/>
          </w:tcPr>
          <w:p w14:paraId="14C6C5C9" w14:textId="77777777"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0.0</w:t>
            </w:r>
          </w:p>
          <w:p w14:paraId="289E6B4A" w14:textId="77777777" w:rsidR="00E005DA" w:rsidRPr="00E005DA" w:rsidRDefault="00091DDB" w:rsidP="00091DDB">
            <w:pPr>
              <w:pStyle w:val="aa"/>
              <w:ind w:right="-285"/>
              <w:jc w:val="center"/>
              <w:rPr>
                <w:rFonts w:ascii="Times New Roman" w:hAnsi="Times New Roman"/>
                <w:sz w:val="20"/>
                <w:szCs w:val="20"/>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14:paraId="6086C35B" w14:textId="77777777" w:rsidR="00E005DA" w:rsidRPr="006E19A8" w:rsidRDefault="00091DDB" w:rsidP="00374408">
            <w:pPr>
              <w:pStyle w:val="aa"/>
              <w:ind w:right="-285"/>
              <w:jc w:val="center"/>
              <w:rPr>
                <w:rFonts w:ascii="Times New Roman" w:hAnsi="Times New Roman"/>
                <w:sz w:val="20"/>
                <w:szCs w:val="20"/>
              </w:rPr>
            </w:pPr>
            <w:r w:rsidRPr="006E19A8">
              <w:rPr>
                <w:rFonts w:ascii="Times New Roman" w:hAnsi="Times New Roman"/>
                <w:sz w:val="20"/>
                <w:szCs w:val="20"/>
                <w:lang w:val="en-US"/>
              </w:rPr>
              <w:t>10.10.10.3</w:t>
            </w:r>
          </w:p>
        </w:tc>
        <w:tc>
          <w:tcPr>
            <w:tcW w:w="2268" w:type="dxa"/>
            <w:vAlign w:val="center"/>
          </w:tcPr>
          <w:p w14:paraId="2D017338" w14:textId="77777777"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0.1</w:t>
            </w:r>
          </w:p>
          <w:p w14:paraId="2BADFA2B" w14:textId="77777777" w:rsidR="00E005DA" w:rsidRPr="006E19A8" w:rsidRDefault="00091DDB" w:rsidP="00091DDB">
            <w:pPr>
              <w:pStyle w:val="aa"/>
              <w:ind w:right="-285"/>
              <w:jc w:val="center"/>
              <w:rPr>
                <w:rFonts w:ascii="Times New Roman" w:hAnsi="Times New Roman"/>
                <w:sz w:val="20"/>
                <w:szCs w:val="20"/>
              </w:rPr>
            </w:pPr>
            <w:r w:rsidRPr="006E19A8">
              <w:rPr>
                <w:rFonts w:ascii="Times New Roman" w:hAnsi="Times New Roman"/>
                <w:sz w:val="20"/>
                <w:szCs w:val="20"/>
                <w:lang w:val="en-US"/>
              </w:rPr>
              <w:t>10.10.10.2</w:t>
            </w:r>
          </w:p>
        </w:tc>
      </w:tr>
      <w:tr w:rsidR="00091DDB" w:rsidRPr="006E19A8" w14:paraId="274FCFB8" w14:textId="77777777" w:rsidTr="001645D8">
        <w:trPr>
          <w:trHeight w:val="748"/>
          <w:jc w:val="center"/>
        </w:trPr>
        <w:tc>
          <w:tcPr>
            <w:tcW w:w="2410" w:type="dxa"/>
            <w:vAlign w:val="center"/>
          </w:tcPr>
          <w:p w14:paraId="11EC83DA" w14:textId="77777777"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4</w:t>
            </w:r>
          </w:p>
          <w:p w14:paraId="398AFFB6" w14:textId="77777777"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rPr>
              <w:t>255.255.255.</w:t>
            </w:r>
            <w:r w:rsidR="00C30FA1">
              <w:rPr>
                <w:rFonts w:ascii="Times New Roman" w:hAnsi="Times New Roman"/>
                <w:sz w:val="20"/>
                <w:szCs w:val="20"/>
                <w:lang w:val="en-US"/>
              </w:rPr>
              <w:t>25</w:t>
            </w:r>
            <w:r>
              <w:rPr>
                <w:rFonts w:ascii="Times New Roman" w:hAnsi="Times New Roman"/>
                <w:sz w:val="20"/>
                <w:szCs w:val="20"/>
              </w:rPr>
              <w:t>2</w:t>
            </w:r>
          </w:p>
        </w:tc>
        <w:tc>
          <w:tcPr>
            <w:tcW w:w="2270" w:type="dxa"/>
            <w:vAlign w:val="center"/>
          </w:tcPr>
          <w:p w14:paraId="2480C7D4" w14:textId="77777777" w:rsidR="00091DDB" w:rsidRPr="006E19A8" w:rsidRDefault="00091DDB" w:rsidP="00911F1C">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w:t>
            </w:r>
            <w:r w:rsidR="00911F1C">
              <w:rPr>
                <w:rFonts w:ascii="Times New Roman" w:hAnsi="Times New Roman"/>
                <w:sz w:val="20"/>
                <w:szCs w:val="20"/>
                <w:lang w:val="en-US"/>
              </w:rPr>
              <w:t>3</w:t>
            </w:r>
          </w:p>
        </w:tc>
        <w:tc>
          <w:tcPr>
            <w:tcW w:w="2268" w:type="dxa"/>
            <w:vAlign w:val="center"/>
          </w:tcPr>
          <w:p w14:paraId="7B7EDA44" w14:textId="77777777" w:rsidR="00091DDB" w:rsidRPr="006E19A8" w:rsidRDefault="00091DDB" w:rsidP="00091DDB">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5</w:t>
            </w:r>
          </w:p>
          <w:p w14:paraId="4C886321" w14:textId="77777777" w:rsidR="00091DDB" w:rsidRPr="006E19A8" w:rsidRDefault="00091DDB" w:rsidP="00911F1C">
            <w:pPr>
              <w:pStyle w:val="aa"/>
              <w:ind w:right="-285"/>
              <w:jc w:val="center"/>
              <w:rPr>
                <w:rFonts w:ascii="Times New Roman" w:hAnsi="Times New Roman"/>
                <w:sz w:val="20"/>
                <w:szCs w:val="20"/>
                <w:lang w:val="en-US"/>
              </w:rPr>
            </w:pPr>
            <w:r w:rsidRPr="006E19A8">
              <w:rPr>
                <w:rFonts w:ascii="Times New Roman" w:hAnsi="Times New Roman"/>
                <w:sz w:val="20"/>
                <w:szCs w:val="20"/>
                <w:lang w:val="en-US"/>
              </w:rPr>
              <w:t>10.10.1</w:t>
            </w:r>
            <w:r w:rsidR="00911F1C">
              <w:rPr>
                <w:rFonts w:ascii="Times New Roman" w:hAnsi="Times New Roman"/>
                <w:sz w:val="20"/>
                <w:szCs w:val="20"/>
                <w:lang w:val="en-US"/>
              </w:rPr>
              <w:t>1</w:t>
            </w:r>
            <w:r w:rsidRPr="006E19A8">
              <w:rPr>
                <w:rFonts w:ascii="Times New Roman" w:hAnsi="Times New Roman"/>
                <w:sz w:val="20"/>
                <w:szCs w:val="20"/>
                <w:lang w:val="en-US"/>
              </w:rPr>
              <w:t>.6</w:t>
            </w:r>
          </w:p>
        </w:tc>
      </w:tr>
    </w:tbl>
    <w:p w14:paraId="3BE07A72" w14:textId="77777777" w:rsidR="00DC417C" w:rsidRDefault="00DC417C" w:rsidP="00374408">
      <w:pPr>
        <w:spacing w:after="0" w:line="240" w:lineRule="auto"/>
        <w:ind w:right="-285"/>
        <w:rPr>
          <w:rFonts w:ascii="Times New Roman" w:eastAsiaTheme="minorEastAsia" w:hAnsi="Times New Roman"/>
          <w:b/>
          <w:sz w:val="28"/>
          <w:szCs w:val="28"/>
          <w:lang w:eastAsia="ru-RU"/>
        </w:rPr>
      </w:pPr>
      <w:r>
        <w:br w:type="page"/>
      </w:r>
    </w:p>
    <w:p w14:paraId="2DC62E86" w14:textId="77777777" w:rsidR="00336A4C" w:rsidRDefault="00336474" w:rsidP="00336474">
      <w:pPr>
        <w:pStyle w:val="1"/>
      </w:pPr>
      <w:bookmarkStart w:id="115" w:name="_Toc293443635"/>
      <w:bookmarkStart w:id="116" w:name="_Toc325955168"/>
      <w:r>
        <w:rPr>
          <w:lang w:val="en-US"/>
        </w:rPr>
        <w:lastRenderedPageBreak/>
        <w:t>7.</w:t>
      </w:r>
      <w:r w:rsidR="00336A4C">
        <w:t>Выбор сетевых протоколов</w:t>
      </w:r>
      <w:bookmarkEnd w:id="115"/>
      <w:bookmarkEnd w:id="116"/>
    </w:p>
    <w:p w14:paraId="26F38C9E" w14:textId="77777777" w:rsidR="007B6498" w:rsidRDefault="007B6498" w:rsidP="00436684">
      <w:pPr>
        <w:pStyle w:val="0-1"/>
        <w:ind w:right="-284"/>
      </w:pPr>
      <w:r w:rsidRPr="007B6498">
        <w:rPr>
          <w:i/>
        </w:rPr>
        <w:t>Протокол</w:t>
      </w:r>
      <w:r w:rsidRPr="007B6498">
        <w:t xml:space="preserve"> – это совокупность специальных правил, а также технических процедур, которые регулируют порядок и способ осуществления связи между компьютерами, которые объединены в какую-либо сеть. </w:t>
      </w:r>
    </w:p>
    <w:p w14:paraId="68665D3E" w14:textId="77777777" w:rsidR="007B6498" w:rsidRPr="007B6498" w:rsidRDefault="007B6498" w:rsidP="00436684">
      <w:pPr>
        <w:pStyle w:val="0-1"/>
        <w:ind w:right="-284"/>
      </w:pPr>
    </w:p>
    <w:p w14:paraId="3A13F72E" w14:textId="77777777" w:rsidR="008B699C" w:rsidRDefault="008B699C" w:rsidP="00436684">
      <w:pPr>
        <w:pStyle w:val="0-1"/>
        <w:ind w:right="-284"/>
      </w:pPr>
      <w:r w:rsidRPr="008B699C">
        <w:t>Сетевые протоколы управляют адресацией, маршрутизацией, проверкой ошибок и запросами на повторную передачу пакета (в случае обнаружения ошибки в процессе передачи). Наиболее популярны из них следующие:</w:t>
      </w:r>
    </w:p>
    <w:p w14:paraId="2AFE6984" w14:textId="77777777" w:rsidR="007B6498" w:rsidRPr="008B699C" w:rsidRDefault="007B6498" w:rsidP="00436684">
      <w:pPr>
        <w:pStyle w:val="0-1"/>
        <w:ind w:right="-284"/>
      </w:pPr>
    </w:p>
    <w:p w14:paraId="7D22C391" w14:textId="77777777" w:rsidR="008B699C" w:rsidRPr="008B699C" w:rsidRDefault="008B699C" w:rsidP="00E96CE7">
      <w:pPr>
        <w:pStyle w:val="0-1"/>
        <w:numPr>
          <w:ilvl w:val="0"/>
          <w:numId w:val="21"/>
        </w:numPr>
        <w:ind w:right="-284"/>
      </w:pPr>
      <w:r w:rsidRPr="008B699C">
        <w:rPr>
          <w:lang w:val="en-US"/>
        </w:rPr>
        <w:t>IP</w:t>
      </w:r>
      <w:r w:rsidRPr="008B699C">
        <w:t xml:space="preserve"> (</w:t>
      </w:r>
      <w:r w:rsidRPr="008B699C">
        <w:rPr>
          <w:lang w:val="en-US"/>
        </w:rPr>
        <w:t>Internet</w:t>
      </w:r>
      <w:r w:rsidRPr="008B699C">
        <w:t xml:space="preserve"> </w:t>
      </w:r>
      <w:r w:rsidRPr="008B699C">
        <w:rPr>
          <w:lang w:val="en-US"/>
        </w:rPr>
        <w:t>Protocol</w:t>
      </w:r>
      <w:r w:rsidRPr="008B699C">
        <w:t>) – протокол межсетевого взаимодействия.</w:t>
      </w:r>
    </w:p>
    <w:p w14:paraId="39B590FB" w14:textId="77777777" w:rsidR="008B699C" w:rsidRPr="008B699C" w:rsidRDefault="008B699C" w:rsidP="00E96CE7">
      <w:pPr>
        <w:pStyle w:val="0-1"/>
        <w:numPr>
          <w:ilvl w:val="0"/>
          <w:numId w:val="21"/>
        </w:numPr>
        <w:ind w:right="-284"/>
      </w:pPr>
      <w:r w:rsidRPr="008B699C">
        <w:rPr>
          <w:lang w:val="en-US"/>
        </w:rPr>
        <w:t>TCP</w:t>
      </w:r>
      <w:r w:rsidRPr="008B699C">
        <w:t xml:space="preserve"> (</w:t>
      </w:r>
      <w:r w:rsidRPr="008B699C">
        <w:rPr>
          <w:lang w:val="en-US"/>
        </w:rPr>
        <w:t>Transmission</w:t>
      </w:r>
      <w:r w:rsidRPr="008B699C">
        <w:t xml:space="preserve"> </w:t>
      </w:r>
      <w:r w:rsidRPr="008B699C">
        <w:rPr>
          <w:lang w:val="en-US"/>
        </w:rPr>
        <w:t>Control</w:t>
      </w:r>
      <w:r w:rsidRPr="008B699C">
        <w:t xml:space="preserve"> </w:t>
      </w:r>
      <w:r w:rsidRPr="008B699C">
        <w:rPr>
          <w:lang w:val="en-US"/>
        </w:rPr>
        <w:t>Protocol</w:t>
      </w:r>
      <w:r w:rsidRPr="008B699C">
        <w:t>) - протокол управления передачей.</w:t>
      </w:r>
    </w:p>
    <w:p w14:paraId="0587B80A" w14:textId="77777777" w:rsidR="008B699C" w:rsidRPr="008B699C" w:rsidRDefault="008B699C" w:rsidP="00E96CE7">
      <w:pPr>
        <w:pStyle w:val="0-1"/>
        <w:numPr>
          <w:ilvl w:val="0"/>
          <w:numId w:val="21"/>
        </w:numPr>
        <w:ind w:right="-284"/>
      </w:pPr>
      <w:r w:rsidRPr="008B699C">
        <w:rPr>
          <w:lang w:val="en-US"/>
        </w:rPr>
        <w:t>TCP</w:t>
      </w:r>
      <w:r w:rsidRPr="008B699C">
        <w:t>/</w:t>
      </w:r>
      <w:r w:rsidRPr="008B699C">
        <w:rPr>
          <w:lang w:val="en-US"/>
        </w:rPr>
        <w:t>IP</w:t>
      </w:r>
      <w:r w:rsidRPr="008B699C">
        <w:t xml:space="preserve"> протокол содержит стек протоколов, необходимо определиться с тем, какие протоколы этого стека мы будем использовать.</w:t>
      </w:r>
    </w:p>
    <w:p w14:paraId="42AC1CB8" w14:textId="77777777" w:rsidR="008B699C" w:rsidRPr="008B699C" w:rsidRDefault="008B699C" w:rsidP="00436684">
      <w:pPr>
        <w:pStyle w:val="0-1"/>
        <w:ind w:right="-284"/>
      </w:pPr>
      <w:r w:rsidRPr="008B699C">
        <w:t xml:space="preserve">На транспортном уровне существуют следующие протоколы: </w:t>
      </w:r>
      <w:r w:rsidRPr="008B699C">
        <w:rPr>
          <w:lang w:val="en-US"/>
        </w:rPr>
        <w:t>TCP</w:t>
      </w:r>
      <w:r w:rsidRPr="008B699C">
        <w:t xml:space="preserve">, </w:t>
      </w:r>
      <w:r w:rsidRPr="008B699C">
        <w:rPr>
          <w:lang w:val="en-US"/>
        </w:rPr>
        <w:t>UDP</w:t>
      </w:r>
      <w:r w:rsidRPr="008B699C">
        <w:t>. Поскольку нам нужна надежная доставка информации, то лучшим может быть TCP.</w:t>
      </w:r>
    </w:p>
    <w:p w14:paraId="5FD68473" w14:textId="77777777" w:rsidR="008B699C" w:rsidRDefault="008B699C" w:rsidP="00436684">
      <w:pPr>
        <w:pStyle w:val="0-1"/>
        <w:ind w:right="-284"/>
      </w:pPr>
      <w:r w:rsidRPr="008B699C">
        <w:t xml:space="preserve">На прикладном уровне существуют следующие протоколы: </w:t>
      </w:r>
      <w:r w:rsidRPr="008B699C">
        <w:rPr>
          <w:lang w:val="en-US"/>
        </w:rPr>
        <w:t>FTP</w:t>
      </w:r>
      <w:r w:rsidRPr="008B699C">
        <w:t xml:space="preserve">, </w:t>
      </w:r>
      <w:r w:rsidRPr="008B699C">
        <w:rPr>
          <w:lang w:val="en-US"/>
        </w:rPr>
        <w:t>Telnet</w:t>
      </w:r>
      <w:r w:rsidRPr="008B699C">
        <w:t xml:space="preserve">, </w:t>
      </w:r>
      <w:proofErr w:type="spellStart"/>
      <w:r>
        <w:rPr>
          <w:lang w:val="en-US"/>
        </w:rPr>
        <w:t>IPSec</w:t>
      </w:r>
      <w:proofErr w:type="spellEnd"/>
      <w:r w:rsidRPr="008B699C">
        <w:t xml:space="preserve">, </w:t>
      </w:r>
      <w:r>
        <w:rPr>
          <w:lang w:val="en-US"/>
        </w:rPr>
        <w:t>SM</w:t>
      </w:r>
      <w:r w:rsidRPr="008B699C">
        <w:rPr>
          <w:lang w:val="en-US"/>
        </w:rPr>
        <w:t>TP</w:t>
      </w:r>
      <w:r w:rsidRPr="008B699C">
        <w:t xml:space="preserve">, </w:t>
      </w:r>
      <w:r w:rsidRPr="008B699C">
        <w:rPr>
          <w:lang w:val="en-US"/>
        </w:rPr>
        <w:t>TFTP</w:t>
      </w:r>
      <w:r w:rsidRPr="008B699C">
        <w:t xml:space="preserve">, </w:t>
      </w:r>
      <w:r w:rsidRPr="008B699C">
        <w:rPr>
          <w:lang w:val="en-US"/>
        </w:rPr>
        <w:t>DNS</w:t>
      </w:r>
      <w:r w:rsidRPr="008B699C">
        <w:t xml:space="preserve">, </w:t>
      </w:r>
      <w:r w:rsidRPr="008B699C">
        <w:rPr>
          <w:lang w:val="en-US"/>
        </w:rPr>
        <w:t>HTTP</w:t>
      </w:r>
      <w:r w:rsidRPr="008B699C">
        <w:t>.</w:t>
      </w:r>
    </w:p>
    <w:p w14:paraId="43A4262A" w14:textId="77777777" w:rsidR="00436684" w:rsidRPr="008B699C" w:rsidRDefault="00436684" w:rsidP="00436684">
      <w:pPr>
        <w:pStyle w:val="0-1"/>
        <w:ind w:right="-284"/>
      </w:pPr>
    </w:p>
    <w:p w14:paraId="0B58F2CD" w14:textId="77777777" w:rsidR="008B699C" w:rsidRDefault="008B699C" w:rsidP="00436684">
      <w:pPr>
        <w:pStyle w:val="0-1"/>
        <w:ind w:right="-284"/>
      </w:pPr>
      <w:r w:rsidRPr="00436684">
        <w:rPr>
          <w:i/>
        </w:rPr>
        <w:t>Протокол FTP (File Transfer Protocol)</w:t>
      </w:r>
      <w:r w:rsidRPr="008B699C">
        <w:t xml:space="preserve"> </w:t>
      </w:r>
      <w:r>
        <w:t>–</w:t>
      </w:r>
      <w:r w:rsidRPr="008B699C">
        <w:t xml:space="preserve"> протокол передачи файлов пользуется транспортными услугами TCP. Пользователь FTP может вызывать несколько команд, которые позволяют ему посмотреть каталог удаленной машины, перейти из одного каталога в другой, а также скопировать один или несколько файлов. </w:t>
      </w:r>
    </w:p>
    <w:p w14:paraId="6E675845" w14:textId="77777777" w:rsidR="00436684" w:rsidRPr="008B699C" w:rsidRDefault="00436684" w:rsidP="00436684">
      <w:pPr>
        <w:pStyle w:val="0-1"/>
        <w:ind w:right="-284"/>
      </w:pPr>
    </w:p>
    <w:p w14:paraId="0DB238F2" w14:textId="77777777" w:rsidR="008B699C" w:rsidRDefault="008B699C" w:rsidP="00436684">
      <w:pPr>
        <w:pStyle w:val="0-1"/>
        <w:ind w:right="-284"/>
      </w:pPr>
      <w:r w:rsidRPr="00436684">
        <w:rPr>
          <w:i/>
        </w:rPr>
        <w:t>Протокол SMTP (Simple Mail Transfer Protocol</w:t>
      </w:r>
      <w:r w:rsidRPr="008B699C">
        <w:t xml:space="preserve"> </w:t>
      </w:r>
      <w:r>
        <w:t>–</w:t>
      </w:r>
      <w:r w:rsidRPr="008B699C">
        <w:t xml:space="preserve"> простой протокол передачи почты) поддерживает передачу сообщений (электронной почты) между произвольными узлами сети Internet. Имея механизмы промежуточного хранения почты и механизмы повышения надежности доставки, протокол SMTP допускает использование различных транспортных служб. Над модулем SMTP располагается почтовая служба конкретных вычислительных систем. </w:t>
      </w:r>
    </w:p>
    <w:p w14:paraId="093F425B" w14:textId="77777777" w:rsidR="00436684" w:rsidRPr="008B699C" w:rsidRDefault="00436684" w:rsidP="00436684">
      <w:pPr>
        <w:pStyle w:val="0-1"/>
        <w:ind w:right="-284"/>
      </w:pPr>
    </w:p>
    <w:p w14:paraId="5AE15780" w14:textId="77777777" w:rsidR="008B699C" w:rsidRDefault="008B699C" w:rsidP="00436684">
      <w:pPr>
        <w:pStyle w:val="0-1"/>
        <w:ind w:right="-284"/>
      </w:pPr>
      <w:proofErr w:type="spellStart"/>
      <w:r w:rsidRPr="00436684">
        <w:rPr>
          <w:i/>
        </w:rPr>
        <w:t>IPSec</w:t>
      </w:r>
      <w:proofErr w:type="spellEnd"/>
      <w:r w:rsidRPr="00436684">
        <w:rPr>
          <w:i/>
        </w:rPr>
        <w:t xml:space="preserve"> (сокращение от IP Security)</w:t>
      </w:r>
      <w:r w:rsidRPr="008B699C">
        <w:t xml:space="preserve"> — набор протоколов для обеспечения защиты данных, передаваемых по межсетевому протоколу IP, позволяет осуществлять подтверждение подлинности и/или шифрование IP-пакетов. </w:t>
      </w:r>
      <w:proofErr w:type="spellStart"/>
      <w:r w:rsidRPr="008B699C">
        <w:t>IPsec</w:t>
      </w:r>
      <w:proofErr w:type="spellEnd"/>
      <w:r w:rsidRPr="008B699C">
        <w:t xml:space="preserve"> также включает в себя протоколы для защищённого обмена ключами в сети Интернет.</w:t>
      </w:r>
    </w:p>
    <w:p w14:paraId="11E6BD6B" w14:textId="77777777" w:rsidR="00436684" w:rsidRDefault="00436684" w:rsidP="00436684">
      <w:pPr>
        <w:pStyle w:val="0-1"/>
        <w:ind w:right="-284"/>
      </w:pPr>
    </w:p>
    <w:p w14:paraId="5BFD6545" w14:textId="77777777" w:rsidR="008B699C" w:rsidRDefault="008B699C" w:rsidP="00436684">
      <w:pPr>
        <w:pStyle w:val="0-1"/>
        <w:ind w:right="-284"/>
      </w:pPr>
      <w:r w:rsidRPr="00436684">
        <w:rPr>
          <w:i/>
        </w:rPr>
        <w:t xml:space="preserve">Протокол </w:t>
      </w:r>
      <w:r w:rsidRPr="00436684">
        <w:rPr>
          <w:i/>
          <w:lang w:val="en-US"/>
        </w:rPr>
        <w:t>DNS</w:t>
      </w:r>
      <w:r w:rsidRPr="00436684">
        <w:rPr>
          <w:i/>
        </w:rPr>
        <w:t xml:space="preserve"> (</w:t>
      </w:r>
      <w:r w:rsidRPr="00436684">
        <w:rPr>
          <w:i/>
          <w:lang w:val="en-US"/>
        </w:rPr>
        <w:t>Domain</w:t>
      </w:r>
      <w:r w:rsidRPr="00436684">
        <w:rPr>
          <w:i/>
        </w:rPr>
        <w:t xml:space="preserve"> </w:t>
      </w:r>
      <w:r w:rsidRPr="00436684">
        <w:rPr>
          <w:i/>
          <w:lang w:val="en-US"/>
        </w:rPr>
        <w:t>Name</w:t>
      </w:r>
      <w:r w:rsidRPr="00436684">
        <w:rPr>
          <w:i/>
        </w:rPr>
        <w:t xml:space="preserve"> </w:t>
      </w:r>
      <w:r w:rsidRPr="00436684">
        <w:rPr>
          <w:i/>
          <w:lang w:val="en-US"/>
        </w:rPr>
        <w:t>System</w:t>
      </w:r>
      <w:r w:rsidRPr="00436684">
        <w:rPr>
          <w:i/>
        </w:rPr>
        <w:t>)</w:t>
      </w:r>
      <w:r w:rsidRPr="008B699C">
        <w:t xml:space="preserve"> – протокол разрешения имен.</w:t>
      </w:r>
    </w:p>
    <w:p w14:paraId="2322F923" w14:textId="77777777" w:rsidR="00436684" w:rsidRPr="008B699C" w:rsidRDefault="00436684" w:rsidP="00436684">
      <w:pPr>
        <w:pStyle w:val="0-1"/>
        <w:ind w:right="-284"/>
      </w:pPr>
    </w:p>
    <w:p w14:paraId="0FBC6ADE" w14:textId="77777777" w:rsidR="008B699C" w:rsidRPr="008B699C" w:rsidRDefault="008B699C" w:rsidP="00436684">
      <w:pPr>
        <w:pStyle w:val="0-1"/>
        <w:ind w:right="-284"/>
      </w:pPr>
      <w:r w:rsidRPr="00436684">
        <w:rPr>
          <w:i/>
        </w:rPr>
        <w:t xml:space="preserve">Протокол </w:t>
      </w:r>
      <w:r w:rsidRPr="00436684">
        <w:rPr>
          <w:i/>
          <w:lang w:val="en-US"/>
        </w:rPr>
        <w:t>HTTP</w:t>
      </w:r>
      <w:r w:rsidRPr="00436684">
        <w:rPr>
          <w:i/>
        </w:rPr>
        <w:t xml:space="preserve"> (</w:t>
      </w:r>
      <w:r w:rsidRPr="00436684">
        <w:rPr>
          <w:i/>
          <w:lang w:val="en-US"/>
        </w:rPr>
        <w:t>Hyper</w:t>
      </w:r>
      <w:r w:rsidR="00436684">
        <w:rPr>
          <w:i/>
        </w:rPr>
        <w:t xml:space="preserve"> </w:t>
      </w:r>
      <w:r w:rsidRPr="00436684">
        <w:rPr>
          <w:i/>
          <w:lang w:val="en-US"/>
        </w:rPr>
        <w:t>Text</w:t>
      </w:r>
      <w:r w:rsidRPr="00436684">
        <w:rPr>
          <w:i/>
        </w:rPr>
        <w:t xml:space="preserve"> </w:t>
      </w:r>
      <w:r w:rsidRPr="00436684">
        <w:rPr>
          <w:i/>
          <w:lang w:val="en-US"/>
        </w:rPr>
        <w:t>Transfer</w:t>
      </w:r>
      <w:r w:rsidRPr="00436684">
        <w:rPr>
          <w:i/>
        </w:rPr>
        <w:t xml:space="preserve"> </w:t>
      </w:r>
      <w:r w:rsidRPr="00436684">
        <w:rPr>
          <w:i/>
          <w:lang w:val="en-US"/>
        </w:rPr>
        <w:t>Protocol</w:t>
      </w:r>
      <w:r w:rsidRPr="00436684">
        <w:rPr>
          <w:i/>
        </w:rPr>
        <w:t>)</w:t>
      </w:r>
      <w:r w:rsidRPr="008B699C">
        <w:t xml:space="preserve"> – гипертекстовой транспортный протокол.</w:t>
      </w:r>
    </w:p>
    <w:p w14:paraId="4A5C6E23" w14:textId="77777777" w:rsidR="008B699C" w:rsidRPr="008B699C" w:rsidRDefault="008B699C" w:rsidP="00436684">
      <w:pPr>
        <w:pStyle w:val="0-1"/>
      </w:pPr>
      <w:r w:rsidRPr="008B699C">
        <w:t xml:space="preserve">Протоколы </w:t>
      </w:r>
      <w:r w:rsidRPr="008B699C">
        <w:rPr>
          <w:lang w:val="en-US"/>
        </w:rPr>
        <w:t>FTP</w:t>
      </w:r>
      <w:r w:rsidRPr="008B699C">
        <w:t xml:space="preserve">, </w:t>
      </w:r>
      <w:r w:rsidRPr="008B699C">
        <w:rPr>
          <w:lang w:val="en-US"/>
        </w:rPr>
        <w:t>SMTP</w:t>
      </w:r>
      <w:r w:rsidRPr="008B699C">
        <w:t xml:space="preserve">, </w:t>
      </w:r>
      <w:r w:rsidRPr="008B699C">
        <w:rPr>
          <w:lang w:val="en-US"/>
        </w:rPr>
        <w:t>DNS</w:t>
      </w:r>
      <w:r w:rsidRPr="008B699C">
        <w:t xml:space="preserve">, </w:t>
      </w:r>
      <w:r w:rsidRPr="008B699C">
        <w:rPr>
          <w:lang w:val="en-US"/>
        </w:rPr>
        <w:t>TFTP</w:t>
      </w:r>
      <w:r w:rsidRPr="008B699C">
        <w:t xml:space="preserve">, </w:t>
      </w:r>
      <w:r w:rsidRPr="008B699C">
        <w:rPr>
          <w:lang w:val="en-US"/>
        </w:rPr>
        <w:t>HTTP</w:t>
      </w:r>
      <w:r w:rsidRPr="008B699C">
        <w:t xml:space="preserve"> – будут использоваться на  всех машинах сети.</w:t>
      </w:r>
    </w:p>
    <w:p w14:paraId="56FA03FD" w14:textId="77777777" w:rsidR="00854FCD" w:rsidRDefault="00854FCD" w:rsidP="00374408">
      <w:pPr>
        <w:spacing w:after="0" w:line="240" w:lineRule="auto"/>
        <w:ind w:right="-285"/>
        <w:rPr>
          <w:rFonts w:ascii="Times New Roman" w:hAnsi="Times New Roman"/>
          <w:sz w:val="24"/>
          <w:szCs w:val="24"/>
        </w:rPr>
      </w:pPr>
      <w:r>
        <w:rPr>
          <w:rFonts w:ascii="Times New Roman" w:hAnsi="Times New Roman"/>
          <w:sz w:val="24"/>
          <w:szCs w:val="24"/>
        </w:rPr>
        <w:lastRenderedPageBreak/>
        <w:br w:type="page"/>
      </w:r>
    </w:p>
    <w:p w14:paraId="5077E17E" w14:textId="77777777" w:rsidR="00B0062C" w:rsidRPr="000A1E2A" w:rsidRDefault="00FD658F" w:rsidP="00336474">
      <w:pPr>
        <w:pStyle w:val="1"/>
      </w:pPr>
      <w:bookmarkStart w:id="117" w:name="_Toc325955169"/>
      <w:r w:rsidRPr="000A1E2A">
        <w:lastRenderedPageBreak/>
        <w:t>8</w:t>
      </w:r>
      <w:r w:rsidR="00B0062C" w:rsidRPr="000A1E2A">
        <w:t xml:space="preserve">. </w:t>
      </w:r>
      <w:r w:rsidR="00CC7258" w:rsidRPr="000A1E2A">
        <w:t>Выбор</w:t>
      </w:r>
      <w:r w:rsidR="00B0062C" w:rsidRPr="000A1E2A">
        <w:t xml:space="preserve"> </w:t>
      </w:r>
      <w:r w:rsidR="00854FCD" w:rsidRPr="000A1E2A">
        <w:t>активного и пассивного оборудования</w:t>
      </w:r>
      <w:bookmarkEnd w:id="117"/>
    </w:p>
    <w:p w14:paraId="22127DC9" w14:textId="77777777" w:rsidR="00B0062C" w:rsidRPr="002E5877" w:rsidRDefault="00B0062C" w:rsidP="00374408">
      <w:pPr>
        <w:pStyle w:val="15"/>
        <w:spacing w:after="0"/>
        <w:ind w:right="-285" w:firstLine="0"/>
        <w:jc w:val="center"/>
        <w:rPr>
          <w:sz w:val="24"/>
          <w:szCs w:val="24"/>
        </w:rPr>
      </w:pPr>
    </w:p>
    <w:p w14:paraId="3A7047C9" w14:textId="77777777" w:rsidR="00B0062C" w:rsidRPr="000A1E2A" w:rsidRDefault="00854FCD" w:rsidP="00336474">
      <w:pPr>
        <w:pStyle w:val="20"/>
      </w:pPr>
      <w:bookmarkStart w:id="118" w:name="_Toc325955170"/>
      <w:r w:rsidRPr="000A1E2A">
        <w:t>8.1</w:t>
      </w:r>
      <w:r w:rsidR="00B0062C" w:rsidRPr="000A1E2A">
        <w:t xml:space="preserve">. </w:t>
      </w:r>
      <w:r w:rsidR="000A1E2A" w:rsidRPr="000A1E2A">
        <w:t>Кабели</w:t>
      </w:r>
      <w:bookmarkEnd w:id="118"/>
    </w:p>
    <w:p w14:paraId="007EB39A" w14:textId="77777777" w:rsidR="00CE00E9" w:rsidRPr="000A1E2A" w:rsidRDefault="000A1E2A" w:rsidP="00336474">
      <w:pPr>
        <w:pStyle w:val="20"/>
      </w:pPr>
      <w:r w:rsidRPr="000A1E2A">
        <w:t xml:space="preserve">  </w:t>
      </w:r>
      <w:r>
        <w:t xml:space="preserve">  </w:t>
      </w:r>
      <w:bookmarkStart w:id="119" w:name="_Toc325955171"/>
      <w:r w:rsidR="00826938" w:rsidRPr="000A1E2A">
        <w:t>8.1</w:t>
      </w:r>
      <w:r w:rsidR="00CE00E9" w:rsidRPr="000A1E2A">
        <w:t>.1. Витая пара</w:t>
      </w:r>
      <w:bookmarkEnd w:id="119"/>
    </w:p>
    <w:p w14:paraId="17BCDCA9" w14:textId="77777777" w:rsidR="00CE00E9" w:rsidRPr="002E5877" w:rsidRDefault="00CE00E9" w:rsidP="000A1E2A">
      <w:pPr>
        <w:pStyle w:val="0-1"/>
        <w:ind w:right="-284"/>
      </w:pPr>
      <w:r w:rsidRPr="002E5877">
        <w:t>Скрученная пара проводов называется витой парой. Витая пара существует в экранированном варианте (</w:t>
      </w:r>
      <w:proofErr w:type="spellStart"/>
      <w:r w:rsidRPr="002E5877">
        <w:t>Shielded</w:t>
      </w:r>
      <w:proofErr w:type="spellEnd"/>
      <w:r w:rsidRPr="002E5877">
        <w:t xml:space="preserve"> </w:t>
      </w:r>
      <w:proofErr w:type="spellStart"/>
      <w:r w:rsidRPr="002E5877">
        <w:t>Twisted</w:t>
      </w:r>
      <w:proofErr w:type="spellEnd"/>
      <w:r w:rsidRPr="002E5877">
        <w:t xml:space="preserve"> </w:t>
      </w:r>
      <w:r w:rsidRPr="002E5877">
        <w:rPr>
          <w:lang w:val="en-US"/>
        </w:rPr>
        <w:t>P</w:t>
      </w:r>
      <w:proofErr w:type="spellStart"/>
      <w:r w:rsidRPr="002E5877">
        <w:t>air</w:t>
      </w:r>
      <w:proofErr w:type="spellEnd"/>
      <w:r w:rsidRPr="002E5877">
        <w:t>, STP), когда пара медных проводов обертывается в изоляционный экран, и неэкранированном (</w:t>
      </w:r>
      <w:proofErr w:type="spellStart"/>
      <w:r w:rsidRPr="002E5877">
        <w:t>Un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UTP), когда изоляционная обертка отсутствует. Скручивание проводов снижает влияние внешних помех на полезные сигналы, передаваемые по кабелю.</w:t>
      </w:r>
    </w:p>
    <w:p w14:paraId="4369FE56" w14:textId="77777777" w:rsidR="00CE00E9" w:rsidRDefault="00CE00E9" w:rsidP="000A1E2A">
      <w:pPr>
        <w:pStyle w:val="0-1"/>
        <w:ind w:right="-284"/>
      </w:pPr>
      <w:r w:rsidRPr="002E5877">
        <w:t>В зависимости от наличия защиты — электрически заземлённой медной оплетки или алюминиевой фольги вокруг скрученных пар, определяют разновидности данной технологии:</w:t>
      </w:r>
    </w:p>
    <w:p w14:paraId="544EFE66" w14:textId="77777777" w:rsidR="000A1E2A" w:rsidRPr="002E5877" w:rsidRDefault="000A1E2A" w:rsidP="000A1E2A">
      <w:pPr>
        <w:pStyle w:val="0-1"/>
        <w:ind w:right="-284"/>
      </w:pPr>
    </w:p>
    <w:p w14:paraId="7582666B" w14:textId="77777777" w:rsidR="00CE00E9" w:rsidRPr="002E5877" w:rsidRDefault="00CE00E9" w:rsidP="00E96CE7">
      <w:pPr>
        <w:pStyle w:val="0-1"/>
        <w:numPr>
          <w:ilvl w:val="0"/>
          <w:numId w:val="22"/>
        </w:numPr>
      </w:pPr>
      <w:r w:rsidRPr="002E5877">
        <w:t xml:space="preserve">неэкранированная витая пара (UTP — </w:t>
      </w:r>
      <w:proofErr w:type="spellStart"/>
      <w:r w:rsidRPr="002E5877">
        <w:t>Un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14:paraId="26A00F22" w14:textId="77777777" w:rsidR="00CE00E9" w:rsidRPr="002E5877" w:rsidRDefault="00CE00E9" w:rsidP="00E96CE7">
      <w:pPr>
        <w:pStyle w:val="0-1"/>
        <w:numPr>
          <w:ilvl w:val="0"/>
          <w:numId w:val="22"/>
        </w:numPr>
      </w:pPr>
      <w:r w:rsidRPr="002E5877">
        <w:t xml:space="preserve">экранированная витая пара (STP — </w:t>
      </w:r>
      <w:proofErr w:type="spellStart"/>
      <w:r w:rsidRPr="002E5877">
        <w:t>Shield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14:paraId="6571535B" w14:textId="77777777" w:rsidR="00CE00E9" w:rsidRPr="002E5877" w:rsidRDefault="00CE00E9" w:rsidP="00E96CE7">
      <w:pPr>
        <w:pStyle w:val="0-1"/>
        <w:numPr>
          <w:ilvl w:val="0"/>
          <w:numId w:val="22"/>
        </w:numPr>
      </w:pPr>
      <w:r w:rsidRPr="002E5877">
        <w:t xml:space="preserve">фольгированная витая пара (FTP — </w:t>
      </w:r>
      <w:proofErr w:type="spellStart"/>
      <w:r w:rsidRPr="002E5877">
        <w:t>Foil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14:paraId="4797B941" w14:textId="77777777" w:rsidR="00CE00E9" w:rsidRDefault="00CE00E9" w:rsidP="00E96CE7">
      <w:pPr>
        <w:pStyle w:val="0-1"/>
        <w:numPr>
          <w:ilvl w:val="0"/>
          <w:numId w:val="22"/>
        </w:numPr>
      </w:pPr>
      <w:r w:rsidRPr="002E5877">
        <w:t xml:space="preserve">фольгированная экранированная витая пара (SFTP — </w:t>
      </w:r>
      <w:proofErr w:type="spellStart"/>
      <w:r w:rsidRPr="002E5877">
        <w:t>Shielded</w:t>
      </w:r>
      <w:proofErr w:type="spellEnd"/>
      <w:r w:rsidRPr="002E5877">
        <w:t xml:space="preserve"> </w:t>
      </w:r>
      <w:proofErr w:type="spellStart"/>
      <w:r w:rsidRPr="002E5877">
        <w:t>Foiled</w:t>
      </w:r>
      <w:proofErr w:type="spellEnd"/>
      <w:r w:rsidRPr="002E5877">
        <w:t xml:space="preserve"> </w:t>
      </w:r>
      <w:proofErr w:type="spellStart"/>
      <w:r w:rsidRPr="002E5877">
        <w:t>twisted</w:t>
      </w:r>
      <w:proofErr w:type="spellEnd"/>
      <w:r w:rsidRPr="002E5877">
        <w:t xml:space="preserve"> </w:t>
      </w:r>
      <w:proofErr w:type="spellStart"/>
      <w:r w:rsidRPr="002E5877">
        <w:t>pair</w:t>
      </w:r>
      <w:proofErr w:type="spellEnd"/>
      <w:r w:rsidRPr="002E5877">
        <w:t xml:space="preserve">) </w:t>
      </w:r>
    </w:p>
    <w:p w14:paraId="22AABB5F" w14:textId="77777777" w:rsidR="000A1E2A" w:rsidRPr="002E5877" w:rsidRDefault="000A1E2A" w:rsidP="000A1E2A">
      <w:pPr>
        <w:pStyle w:val="0-1"/>
        <w:ind w:left="1647" w:firstLine="0"/>
      </w:pPr>
    </w:p>
    <w:p w14:paraId="0AE2ED4D" w14:textId="77777777" w:rsidR="00CE00E9" w:rsidRPr="000A1E2A" w:rsidRDefault="00CE00E9" w:rsidP="000A1E2A">
      <w:pPr>
        <w:pStyle w:val="0-1"/>
        <w:ind w:right="-284"/>
      </w:pPr>
      <w:r w:rsidRPr="000A1E2A">
        <w:t xml:space="preserve">Существует несколько категорий кабеля витая пара, которые нумеруются от CAT1 до CAT7 и определяют эффективный пропускаемый частотный диапазон. Кабель более высокой категории обычно содержит больше пар </w:t>
      </w:r>
      <w:proofErr w:type="gramStart"/>
      <w:r w:rsidRPr="000A1E2A">
        <w:t>проводов</w:t>
      </w:r>
      <w:proofErr w:type="gramEnd"/>
      <w:r w:rsidRPr="000A1E2A">
        <w:t xml:space="preserve"> и каждая пара имеет больше витков на единицу длины. Категории неэкранированной витой пары описываются в стандарте EIA/TIA 568.</w:t>
      </w:r>
    </w:p>
    <w:p w14:paraId="3EB668E2" w14:textId="77777777" w:rsidR="00CE00E9" w:rsidRDefault="00CE00E9" w:rsidP="000A1E2A">
      <w:pPr>
        <w:pStyle w:val="0-1"/>
        <w:ind w:right="-284"/>
      </w:pPr>
      <w:r w:rsidRPr="002E5877">
        <w:t xml:space="preserve">В настоящее время наиболее распространенным является кабель категории 5. Кабели этой категории могут работать до частот в 100 </w:t>
      </w:r>
      <w:proofErr w:type="spellStart"/>
      <w:r w:rsidRPr="002E5877">
        <w:t>Мгц</w:t>
      </w:r>
      <w:proofErr w:type="spellEnd"/>
      <w:r w:rsidRPr="002E5877">
        <w:t xml:space="preserve">, волновое сопротивление 100 Ом, можно установить и минимальное количество скручиваний на 1 фут длины – 8 скручиваний. Кабель категории 5 стандартизирован для технологии </w:t>
      </w:r>
      <w:r w:rsidR="00A241BA" w:rsidRPr="00A241BA">
        <w:t>Fast</w:t>
      </w:r>
      <w:r w:rsidR="00A241BA" w:rsidRPr="00164E97">
        <w:rPr>
          <w:sz w:val="24"/>
        </w:rPr>
        <w:t xml:space="preserve"> </w:t>
      </w:r>
      <w:r w:rsidRPr="002E5877">
        <w:rPr>
          <w:lang w:val="en-US"/>
        </w:rPr>
        <w:t>Ethernet</w:t>
      </w:r>
      <w:r w:rsidRPr="002E5877">
        <w:t xml:space="preserve"> и является недорогим решением построения локальных сетей. </w:t>
      </w:r>
    </w:p>
    <w:p w14:paraId="76E26BA2" w14:textId="77777777" w:rsidR="000A1E2A" w:rsidRPr="000A1E2A" w:rsidRDefault="000A1E2A" w:rsidP="000A1E2A">
      <w:pPr>
        <w:pStyle w:val="0-1"/>
      </w:pPr>
    </w:p>
    <w:p w14:paraId="67481545" w14:textId="77777777" w:rsidR="007C23CC" w:rsidRPr="000A1E2A" w:rsidRDefault="007C23CC" w:rsidP="000A1E2A">
      <w:pPr>
        <w:pStyle w:val="0-1"/>
      </w:pPr>
      <w:r w:rsidRPr="000A1E2A">
        <w:t>Для прокладки сети в зданиях воспользуемся витой парой UTP категории 5e.</w:t>
      </w:r>
    </w:p>
    <w:p w14:paraId="5364D5CD" w14:textId="77777777" w:rsidR="00831F10" w:rsidRDefault="00826938" w:rsidP="00336474">
      <w:pPr>
        <w:pStyle w:val="20"/>
      </w:pPr>
      <w:bookmarkStart w:id="120" w:name="_Toc325955172"/>
      <w:r w:rsidRPr="00A241BA">
        <w:t>8.1</w:t>
      </w:r>
      <w:r w:rsidR="00831F10" w:rsidRPr="00A241BA">
        <w:t>.2. Волоконно-оптический кабель</w:t>
      </w:r>
      <w:bookmarkEnd w:id="120"/>
    </w:p>
    <w:p w14:paraId="5E6AFC3A" w14:textId="77777777" w:rsidR="00A241BA" w:rsidRPr="00A241BA" w:rsidRDefault="00A241BA" w:rsidP="00374408">
      <w:pPr>
        <w:pStyle w:val="af6"/>
        <w:spacing w:after="0"/>
        <w:ind w:right="-285"/>
        <w:rPr>
          <w:sz w:val="28"/>
          <w:szCs w:val="28"/>
        </w:rPr>
      </w:pPr>
    </w:p>
    <w:p w14:paraId="495B2658" w14:textId="77777777" w:rsidR="00831F10" w:rsidRPr="005B7489" w:rsidRDefault="00467F94" w:rsidP="00A241BA">
      <w:pPr>
        <w:pStyle w:val="0-1"/>
        <w:ind w:right="-284"/>
      </w:pPr>
      <w:r w:rsidRPr="002E5877">
        <w:rPr>
          <w:rFonts w:eastAsia="Calibri"/>
          <w:lang w:eastAsia="en-US"/>
        </w:rPr>
        <w:tab/>
      </w:r>
      <w:r w:rsidR="005B7489" w:rsidRPr="00A241BA">
        <w:rPr>
          <w:i/>
        </w:rPr>
        <w:t>Оптическое волокно</w:t>
      </w:r>
      <w:r w:rsidR="005B7489">
        <w:t xml:space="preserve"> – </w:t>
      </w:r>
      <w:r w:rsidR="005B7489" w:rsidRPr="005B7489">
        <w:t>нить из оптически прозрачного материала (стекло, пластик), используемая для переноса света внутри себя посредством полного внутреннего отражения.</w:t>
      </w:r>
    </w:p>
    <w:p w14:paraId="48DADFAD" w14:textId="77777777" w:rsidR="005B7489" w:rsidRPr="005B7489" w:rsidRDefault="005B7489" w:rsidP="00A241BA">
      <w:pPr>
        <w:pStyle w:val="0-1"/>
        <w:ind w:right="-284"/>
      </w:pPr>
      <w:bookmarkStart w:id="121" w:name="first"/>
      <w:bookmarkEnd w:id="121"/>
      <w:r w:rsidRPr="005B7489">
        <w:t xml:space="preserve">Оптическое волокно имеет круглое сечение и состоит из двух частей — сердцевины и оболочки. Для обеспечения полного внутреннего отражения абсолютный показатель преломления сердцевины несколько выше показателя </w:t>
      </w:r>
      <w:r w:rsidRPr="005B7489">
        <w:lastRenderedPageBreak/>
        <w:t>преломления оболочки. Например, если показатель преломления оболочки равен 1,474, то показатель преломления сердцевины — 1,479.</w:t>
      </w:r>
    </w:p>
    <w:p w14:paraId="0FC3C44C" w14:textId="77777777" w:rsidR="005B7489" w:rsidRPr="005B7489" w:rsidRDefault="005B7489" w:rsidP="00A241BA">
      <w:pPr>
        <w:pStyle w:val="0-1"/>
        <w:ind w:right="-284"/>
      </w:pPr>
      <w:r w:rsidRPr="005B7489">
        <w:t xml:space="preserve">Луч света, направленный в сердцевину, будет распространяться по ней, испытывая многократные </w:t>
      </w:r>
      <w:proofErr w:type="spellStart"/>
      <w:r w:rsidRPr="005B7489">
        <w:t>переотражения</w:t>
      </w:r>
      <w:proofErr w:type="spellEnd"/>
      <w:r w:rsidRPr="005B7489">
        <w:t xml:space="preserve"> от границы раздела «сердцевина — оболочка».</w:t>
      </w:r>
    </w:p>
    <w:p w14:paraId="644E3FEB" w14:textId="77777777" w:rsidR="005B7489" w:rsidRDefault="005B7489" w:rsidP="00A241BA">
      <w:pPr>
        <w:pStyle w:val="0-1"/>
        <w:ind w:right="-284"/>
      </w:pPr>
      <w:r w:rsidRPr="005B7489">
        <w:t>Все оптические волокна, используемые в телекоммуникациях, имеют диаметр 125±1 микрон. Диаметр сердцевины может отличаться в зависимости от типа волокна и национальных стандартов.</w:t>
      </w:r>
    </w:p>
    <w:p w14:paraId="28F70FEF" w14:textId="77777777" w:rsidR="00A241BA" w:rsidRDefault="00A241BA" w:rsidP="00A241BA">
      <w:pPr>
        <w:pStyle w:val="0-1"/>
        <w:ind w:right="-284"/>
      </w:pPr>
    </w:p>
    <w:p w14:paraId="292B1D71" w14:textId="77777777" w:rsidR="00826938" w:rsidRPr="00C852BE" w:rsidRDefault="00826938" w:rsidP="00374408">
      <w:pPr>
        <w:pStyle w:val="0-1"/>
        <w:ind w:right="-285"/>
      </w:pPr>
      <w:r w:rsidRPr="00C852BE">
        <w:t>Характеристики</w:t>
      </w:r>
      <w:r>
        <w:t>:</w:t>
      </w:r>
    </w:p>
    <w:p w14:paraId="761534D1" w14:textId="77777777" w:rsidR="00826938" w:rsidRPr="00C852BE" w:rsidRDefault="00826938" w:rsidP="00E96CE7">
      <w:pPr>
        <w:pStyle w:val="0-1"/>
        <w:numPr>
          <w:ilvl w:val="0"/>
          <w:numId w:val="23"/>
        </w:numPr>
        <w:ind w:right="-285"/>
      </w:pPr>
      <w:r w:rsidRPr="00C852BE">
        <w:t xml:space="preserve">Кабели предназначены для эксплуатации в диапазоне температур от </w:t>
      </w:r>
      <w:r w:rsidRPr="00C852BE">
        <w:rPr>
          <w:rStyle w:val="af8"/>
          <w:b w:val="0"/>
          <w:bCs w:val="0"/>
        </w:rPr>
        <w:t>минус 40 °С до 50 °С</w:t>
      </w:r>
      <w:r w:rsidRPr="00C852BE">
        <w:t>.</w:t>
      </w:r>
    </w:p>
    <w:p w14:paraId="26981BAE" w14:textId="77777777" w:rsidR="00826938" w:rsidRPr="00C852BE" w:rsidRDefault="00826938" w:rsidP="00E96CE7">
      <w:pPr>
        <w:pStyle w:val="0-1"/>
        <w:numPr>
          <w:ilvl w:val="0"/>
          <w:numId w:val="23"/>
        </w:numPr>
        <w:ind w:right="-285"/>
      </w:pPr>
      <w:r w:rsidRPr="00C852BE">
        <w:t xml:space="preserve">Допустимое растягивающее усилие </w:t>
      </w:r>
      <w:r w:rsidRPr="00C852BE">
        <w:rPr>
          <w:rStyle w:val="af8"/>
          <w:b w:val="0"/>
          <w:bCs w:val="0"/>
        </w:rPr>
        <w:t xml:space="preserve">2,7 </w:t>
      </w:r>
      <w:proofErr w:type="spellStart"/>
      <w:r w:rsidRPr="00C852BE">
        <w:rPr>
          <w:rStyle w:val="af8"/>
          <w:b w:val="0"/>
          <w:bCs w:val="0"/>
        </w:rPr>
        <w:t>кН</w:t>
      </w:r>
      <w:r w:rsidRPr="00C852BE">
        <w:t>.</w:t>
      </w:r>
      <w:proofErr w:type="spellEnd"/>
    </w:p>
    <w:p w14:paraId="346AAF77" w14:textId="77777777" w:rsidR="00826938" w:rsidRPr="00C852BE" w:rsidRDefault="00826938" w:rsidP="00E96CE7">
      <w:pPr>
        <w:pStyle w:val="0-1"/>
        <w:numPr>
          <w:ilvl w:val="0"/>
          <w:numId w:val="23"/>
        </w:numPr>
        <w:ind w:right="-285"/>
      </w:pPr>
      <w:r w:rsidRPr="00C852BE">
        <w:t xml:space="preserve">Допустимое раздавливающее усилие не менее </w:t>
      </w:r>
      <w:r w:rsidRPr="00C852BE">
        <w:rPr>
          <w:rStyle w:val="af8"/>
          <w:b w:val="0"/>
          <w:bCs w:val="0"/>
        </w:rPr>
        <w:t>0,5 кН/см</w:t>
      </w:r>
      <w:r w:rsidRPr="00C852BE">
        <w:t>.</w:t>
      </w:r>
    </w:p>
    <w:p w14:paraId="7BDA261E" w14:textId="77777777" w:rsidR="00826938" w:rsidRPr="00C852BE" w:rsidRDefault="00826938" w:rsidP="00E96CE7">
      <w:pPr>
        <w:pStyle w:val="0-1"/>
        <w:numPr>
          <w:ilvl w:val="0"/>
          <w:numId w:val="23"/>
        </w:numPr>
        <w:ind w:right="-285"/>
      </w:pPr>
      <w:r w:rsidRPr="00C852BE">
        <w:t xml:space="preserve">Количество оптических волокон в кабеле - от </w:t>
      </w:r>
      <w:r w:rsidRPr="00C852BE">
        <w:rPr>
          <w:rStyle w:val="af8"/>
          <w:b w:val="0"/>
          <w:bCs w:val="0"/>
        </w:rPr>
        <w:t>2 до 24</w:t>
      </w:r>
      <w:r w:rsidRPr="00C852BE">
        <w:t>.</w:t>
      </w:r>
    </w:p>
    <w:p w14:paraId="7AF54E72" w14:textId="77777777" w:rsidR="00826938" w:rsidRPr="00C852BE" w:rsidRDefault="00826938" w:rsidP="00E96CE7">
      <w:pPr>
        <w:pStyle w:val="0-1"/>
        <w:numPr>
          <w:ilvl w:val="0"/>
          <w:numId w:val="23"/>
        </w:numPr>
        <w:ind w:right="-285"/>
      </w:pPr>
      <w:r w:rsidRPr="00C852BE">
        <w:t xml:space="preserve">Стойкость к раздавливанию </w:t>
      </w:r>
      <w:r w:rsidRPr="00C852BE">
        <w:rPr>
          <w:rStyle w:val="af8"/>
          <w:b w:val="0"/>
          <w:bCs w:val="0"/>
        </w:rPr>
        <w:t>не менее 0,5 кН/см</w:t>
      </w:r>
      <w:r w:rsidRPr="00C852BE">
        <w:t>.</w:t>
      </w:r>
    </w:p>
    <w:p w14:paraId="2FCF6DDE" w14:textId="77777777" w:rsidR="00826938" w:rsidRDefault="00826938" w:rsidP="00E96CE7">
      <w:pPr>
        <w:pStyle w:val="0-1"/>
        <w:numPr>
          <w:ilvl w:val="0"/>
          <w:numId w:val="23"/>
        </w:numPr>
        <w:ind w:right="-285"/>
      </w:pPr>
      <w:r w:rsidRPr="00C852BE">
        <w:t xml:space="preserve">Стойкость к однократному удару с начальной энергией </w:t>
      </w:r>
      <w:r w:rsidRPr="00C852BE">
        <w:rPr>
          <w:rStyle w:val="af8"/>
          <w:b w:val="0"/>
          <w:bCs w:val="0"/>
        </w:rPr>
        <w:t>5 Дж</w:t>
      </w:r>
      <w:r w:rsidRPr="00C852BE">
        <w:t>.</w:t>
      </w:r>
    </w:p>
    <w:p w14:paraId="43B69A44" w14:textId="77777777" w:rsidR="00A241BA" w:rsidRDefault="00A241BA" w:rsidP="00A241BA">
      <w:pPr>
        <w:pStyle w:val="0-1"/>
        <w:ind w:left="1647" w:right="-285" w:firstLine="0"/>
      </w:pPr>
    </w:p>
    <w:p w14:paraId="4F48FA85" w14:textId="77777777" w:rsidR="00164E97" w:rsidRDefault="00164E97" w:rsidP="00A241BA">
      <w:pPr>
        <w:pStyle w:val="0-1"/>
        <w:ind w:right="-284"/>
      </w:pPr>
      <w:r w:rsidRPr="00164E97">
        <w:t xml:space="preserve">Для объединения подсетей воспользуемся </w:t>
      </w:r>
      <w:proofErr w:type="spellStart"/>
      <w:r w:rsidRPr="00164E97">
        <w:t>многомодовым</w:t>
      </w:r>
      <w:proofErr w:type="spellEnd"/>
      <w:r w:rsidRPr="00164E97">
        <w:t xml:space="preserve"> оптоволокном.</w:t>
      </w:r>
    </w:p>
    <w:p w14:paraId="3DBF95A9" w14:textId="77777777" w:rsidR="00A241BA" w:rsidRPr="00164E97" w:rsidRDefault="00A241BA" w:rsidP="00A241BA">
      <w:pPr>
        <w:pStyle w:val="0-1"/>
      </w:pPr>
    </w:p>
    <w:p w14:paraId="79DD49F6" w14:textId="77777777" w:rsidR="00A241BA" w:rsidRDefault="00164E97" w:rsidP="00A241BA">
      <w:pPr>
        <w:pStyle w:val="0-1"/>
        <w:ind w:right="-284"/>
      </w:pPr>
      <w:proofErr w:type="spellStart"/>
      <w:r w:rsidRPr="00164E97">
        <w:t>Многомодовое</w:t>
      </w:r>
      <w:proofErr w:type="spellEnd"/>
      <w:r w:rsidRPr="00164E97">
        <w:t xml:space="preserve"> волокно широко используется в локальных сетях организаций, когда расстояние между зданиями составляет не более двух километров. </w:t>
      </w:r>
    </w:p>
    <w:p w14:paraId="396B4CD7" w14:textId="77777777" w:rsidR="00164E97" w:rsidRPr="00164E97" w:rsidRDefault="00164E97" w:rsidP="00A241BA">
      <w:pPr>
        <w:pStyle w:val="0-1"/>
        <w:ind w:right="-284"/>
      </w:pPr>
      <w:r w:rsidRPr="00164E97">
        <w:t xml:space="preserve">В Европе и России широкое распространение получил стандарт </w:t>
      </w:r>
      <w:proofErr w:type="spellStart"/>
      <w:r w:rsidRPr="00164E97">
        <w:t>многомодового</w:t>
      </w:r>
      <w:proofErr w:type="spellEnd"/>
      <w:r w:rsidRPr="00164E97">
        <w:t xml:space="preserve"> волокна 50/125, принятый позже и также поддерживаемый спецификациями ISO/IEC 11801 (общая укладка кабеля на территории заказчика).</w:t>
      </w:r>
    </w:p>
    <w:p w14:paraId="646FB24A" w14:textId="77777777" w:rsidR="00164E97" w:rsidRPr="00164E97" w:rsidRDefault="00164E97" w:rsidP="00A241BA">
      <w:pPr>
        <w:pStyle w:val="0-1"/>
        <w:ind w:right="-284"/>
      </w:pPr>
      <w:r w:rsidRPr="00164E97">
        <w:t xml:space="preserve">На скоростях передачи до 622 Мбит/с (STM-4) </w:t>
      </w:r>
      <w:proofErr w:type="spellStart"/>
      <w:r w:rsidRPr="00164E97">
        <w:t>многомодовое</w:t>
      </w:r>
      <w:proofErr w:type="spellEnd"/>
      <w:r w:rsidRPr="00164E97">
        <w:t xml:space="preserve"> волокно может использоваться совместно со светодиодами (LED). На больших скоростях необходимо использовать лазеры, так как инертные по своей природе светодиоды не способны переключаться достаточно быстро. </w:t>
      </w:r>
    </w:p>
    <w:p w14:paraId="2C17A716" w14:textId="77777777" w:rsidR="00164E97" w:rsidRPr="00164E97" w:rsidRDefault="00164E97" w:rsidP="00A241BA">
      <w:pPr>
        <w:pStyle w:val="0-1"/>
        <w:ind w:right="-284"/>
      </w:pPr>
      <w:r w:rsidRPr="00164E97">
        <w:t xml:space="preserve">Выберем оптический кабель </w:t>
      </w:r>
      <w:proofErr w:type="spellStart"/>
      <w:r w:rsidRPr="00164E97">
        <w:t>LANmark</w:t>
      </w:r>
      <w:proofErr w:type="spellEnd"/>
      <w:r w:rsidRPr="00164E97">
        <w:t xml:space="preserve">-OF TBW+ LSZH. Волоконно-оптический кабель </w:t>
      </w:r>
      <w:proofErr w:type="spellStart"/>
      <w:r w:rsidRPr="00164E97">
        <w:t>Nexans</w:t>
      </w:r>
      <w:proofErr w:type="spellEnd"/>
      <w:r w:rsidRPr="00164E97">
        <w:t xml:space="preserve"> </w:t>
      </w:r>
      <w:proofErr w:type="spellStart"/>
      <w:r w:rsidRPr="00164E97">
        <w:t>LANmark</w:t>
      </w:r>
      <w:proofErr w:type="spellEnd"/>
      <w:r w:rsidRPr="00164E97">
        <w:t xml:space="preserve">-OF TBW+ LSZH был разработан специально для того, чтобы соответствовать требованиям к прокладке кабеля как внутри, так и вне зданий. Имеет уникальные характеристики, обеспечивающие выполнение норм пожаробезопасности для внутриобъектового использования и высокую степень влагостойкости для прокладки снаружи. Одновременно с этим кабель TBW+ ориентирован на наиболее экономически эффективную технологию </w:t>
      </w:r>
      <w:proofErr w:type="spellStart"/>
      <w:r w:rsidRPr="00164E97">
        <w:t>оконцовки</w:t>
      </w:r>
      <w:proofErr w:type="spellEnd"/>
      <w:r w:rsidRPr="00164E97">
        <w:t xml:space="preserve"> – прямую </w:t>
      </w:r>
      <w:proofErr w:type="spellStart"/>
      <w:r w:rsidRPr="00164E97">
        <w:t>оконцовку</w:t>
      </w:r>
      <w:proofErr w:type="spellEnd"/>
      <w:r w:rsidRPr="00164E97">
        <w:t xml:space="preserve"> волокна на оптическую вилку. Кабели имеют полностью диэлектрическую конструкцию и доступны </w:t>
      </w:r>
      <w:proofErr w:type="gramStart"/>
      <w:r w:rsidRPr="00164E97">
        <w:t>в оболочке</w:t>
      </w:r>
      <w:proofErr w:type="gramEnd"/>
      <w:r w:rsidRPr="00164E97">
        <w:t xml:space="preserve"> не поддерживающей горение (LSZH-FR). Волокна кабеля в количестве от 2 до 24 внешним диаметром 900 мкм дополнительно защищены кевларовыми нитями. Монтаж кабеля должен быть выполнен в </w:t>
      </w:r>
      <w:proofErr w:type="spellStart"/>
      <w:r w:rsidRPr="00164E97">
        <w:t>кабелепроводе</w:t>
      </w:r>
      <w:proofErr w:type="spellEnd"/>
      <w:r w:rsidRPr="00164E97">
        <w:t>.</w:t>
      </w:r>
    </w:p>
    <w:p w14:paraId="2271C78B" w14:textId="77777777" w:rsidR="00164E97" w:rsidRPr="00C852BE" w:rsidRDefault="00164E97" w:rsidP="00374408">
      <w:pPr>
        <w:pStyle w:val="0-1"/>
        <w:ind w:left="567" w:right="-285" w:firstLine="0"/>
      </w:pPr>
    </w:p>
    <w:p w14:paraId="0200DD17" w14:textId="77777777" w:rsidR="00BE79A2" w:rsidRDefault="00BE79A2" w:rsidP="00336474">
      <w:pPr>
        <w:pStyle w:val="20"/>
      </w:pPr>
      <w:bookmarkStart w:id="122" w:name="_Toc325955173"/>
      <w:r w:rsidRPr="000C3275">
        <w:lastRenderedPageBreak/>
        <w:t>8.2. Выбор коммутаторов</w:t>
      </w:r>
      <w:bookmarkEnd w:id="122"/>
    </w:p>
    <w:p w14:paraId="762E7AAB" w14:textId="77777777" w:rsidR="000C3275" w:rsidRDefault="000C3275" w:rsidP="000C3275">
      <w:pPr>
        <w:pStyle w:val="0-1"/>
        <w:ind w:right="-284"/>
      </w:pPr>
      <w:r w:rsidRPr="000C3275">
        <w:rPr>
          <w:i/>
        </w:rPr>
        <w:t>Сетевой коммутатор (</w:t>
      </w:r>
      <w:proofErr w:type="spellStart"/>
      <w:r w:rsidRPr="000C3275">
        <w:rPr>
          <w:i/>
        </w:rPr>
        <w:t>switch</w:t>
      </w:r>
      <w:proofErr w:type="spellEnd"/>
      <w:r w:rsidRPr="000C3275">
        <w:rPr>
          <w:i/>
        </w:rPr>
        <w:t> — переключатель)</w:t>
      </w:r>
      <w:r w:rsidRPr="000C3275">
        <w:t xml:space="preserve"> — устройство, предназначенное для соединения нескольких </w:t>
      </w:r>
      <w:hyperlink r:id="rId58" w:tooltip="Узел сети" w:history="1">
        <w:r w:rsidRPr="000C3275">
          <w:rPr>
            <w:rStyle w:val="af9"/>
            <w:color w:val="auto"/>
            <w:u w:val="none"/>
          </w:rPr>
          <w:t>узлов</w:t>
        </w:r>
      </w:hyperlink>
      <w:r w:rsidRPr="000C3275">
        <w:t xml:space="preserve"> </w:t>
      </w:r>
      <w:hyperlink r:id="rId59" w:tooltip="Компьютерная сеть" w:history="1">
        <w:r w:rsidRPr="000C3275">
          <w:rPr>
            <w:rStyle w:val="af9"/>
            <w:color w:val="auto"/>
            <w:u w:val="none"/>
          </w:rPr>
          <w:t>компьютерной сети</w:t>
        </w:r>
      </w:hyperlink>
      <w:r w:rsidRPr="000C3275">
        <w:t xml:space="preserve"> в пределах одного или нескольких </w:t>
      </w:r>
      <w:hyperlink r:id="rId60" w:tooltip="Сегмент сети" w:history="1">
        <w:r w:rsidRPr="000C3275">
          <w:rPr>
            <w:rStyle w:val="af9"/>
            <w:color w:val="auto"/>
            <w:u w:val="none"/>
          </w:rPr>
          <w:t>сегментов сети</w:t>
        </w:r>
      </w:hyperlink>
      <w:r w:rsidRPr="000C3275">
        <w:t xml:space="preserve">. Коммутатор работает на </w:t>
      </w:r>
      <w:hyperlink r:id="rId61" w:tooltip="Канальный уровень" w:history="1">
        <w:r w:rsidRPr="000C3275">
          <w:rPr>
            <w:rStyle w:val="af9"/>
            <w:color w:val="auto"/>
            <w:u w:val="none"/>
          </w:rPr>
          <w:t>канальном (2) уровне</w:t>
        </w:r>
      </w:hyperlink>
      <w:r w:rsidRPr="000C3275">
        <w:t xml:space="preserve"> </w:t>
      </w:r>
      <w:hyperlink r:id="rId62" w:tooltip="Модель OSI" w:history="1">
        <w:r w:rsidRPr="000C3275">
          <w:rPr>
            <w:rStyle w:val="af9"/>
            <w:color w:val="auto"/>
            <w:u w:val="none"/>
          </w:rPr>
          <w:t>модели OSI</w:t>
        </w:r>
      </w:hyperlink>
      <w:r w:rsidRPr="000C3275">
        <w:t xml:space="preserve"> и потому в общем случае может только объединять узлы одной сети по их </w:t>
      </w:r>
      <w:hyperlink r:id="rId63" w:tooltip="MAC-адрес" w:history="1">
        <w:r w:rsidRPr="000C3275">
          <w:rPr>
            <w:rStyle w:val="af9"/>
            <w:color w:val="auto"/>
            <w:u w:val="none"/>
          </w:rPr>
          <w:t>MAC-адресам</w:t>
        </w:r>
      </w:hyperlink>
      <w:r w:rsidRPr="000C3275">
        <w:t xml:space="preserve">. </w:t>
      </w:r>
    </w:p>
    <w:p w14:paraId="7024DE9E" w14:textId="77777777" w:rsidR="000C3275" w:rsidRPr="000C3275" w:rsidRDefault="000C3275" w:rsidP="000C3275">
      <w:pPr>
        <w:pStyle w:val="0-1"/>
        <w:ind w:right="-284"/>
      </w:pPr>
    </w:p>
    <w:p w14:paraId="517D44EA" w14:textId="77777777" w:rsidR="00BE79A2" w:rsidRDefault="00BE79A2" w:rsidP="000C3275">
      <w:pPr>
        <w:pStyle w:val="0-1"/>
      </w:pPr>
      <w:r>
        <w:t>Р</w:t>
      </w:r>
      <w:r w:rsidRPr="002E5877">
        <w:t>ассматривал</w:t>
      </w:r>
      <w:r>
        <w:t>ись</w:t>
      </w:r>
      <w:r w:rsidRPr="002E5877">
        <w:t xml:space="preserve"> следующие коммутаторы:</w:t>
      </w:r>
    </w:p>
    <w:p w14:paraId="4DC9A60A" w14:textId="77777777" w:rsidR="000C3275" w:rsidRPr="002E5877" w:rsidRDefault="000C3275" w:rsidP="000C3275">
      <w:pPr>
        <w:pStyle w:val="0-1"/>
      </w:pPr>
    </w:p>
    <w:p w14:paraId="4BF3B017" w14:textId="77777777" w:rsidR="00BE79A2" w:rsidRPr="002E5877" w:rsidRDefault="00BE79A2" w:rsidP="00932F8F">
      <w:pPr>
        <w:ind w:right="-285"/>
        <w:rPr>
          <w:rFonts w:ascii="Times New Roman" w:hAnsi="Times New Roman"/>
          <w:b/>
          <w:sz w:val="24"/>
          <w:szCs w:val="24"/>
        </w:rPr>
      </w:pPr>
      <w:r w:rsidRPr="00932F8F">
        <w:rPr>
          <w:rStyle w:val="0-2"/>
          <w:rFonts w:eastAsia="Calibri"/>
          <w:b/>
        </w:rPr>
        <w:t xml:space="preserve">Коммутатор </w:t>
      </w:r>
      <w:r w:rsidR="00932F8F" w:rsidRPr="00932F8F">
        <w:rPr>
          <w:rStyle w:val="0-2"/>
          <w:rFonts w:eastAsia="Calibri"/>
          <w:b/>
        </w:rPr>
        <w:t>DES-1008D/PRO</w:t>
      </w:r>
      <w:r w:rsidR="00932F8F">
        <w:rPr>
          <w:rFonts w:ascii="Arial" w:hAnsi="Arial" w:cs="Arial"/>
          <w:b/>
          <w:bCs/>
          <w:color w:val="000000"/>
          <w:sz w:val="18"/>
          <w:szCs w:val="18"/>
        </w:rPr>
        <w:t xml:space="preserve"> </w:t>
      </w:r>
      <w:r w:rsidRPr="00932F8F">
        <w:rPr>
          <w:rStyle w:val="0-2"/>
          <w:rFonts w:eastAsia="Calibri"/>
          <w:b/>
        </w:rPr>
        <w:t>на 8 портов:</w:t>
      </w:r>
    </w:p>
    <w:p w14:paraId="5EB72FC1" w14:textId="77777777" w:rsidR="005B422F" w:rsidRDefault="00932F8F" w:rsidP="00932F8F">
      <w:pPr>
        <w:pStyle w:val="0-1"/>
        <w:ind w:firstLine="0"/>
        <w:jc w:val="left"/>
        <w:rPr>
          <w:rStyle w:val="apple-converted-space"/>
          <w:szCs w:val="17"/>
        </w:rPr>
      </w:pPr>
      <w:r>
        <w:t xml:space="preserve">     </w:t>
      </w:r>
      <w:r w:rsidRPr="00932F8F">
        <w:rPr>
          <w:b/>
        </w:rPr>
        <w:t>Количество портов</w:t>
      </w:r>
      <w:r w:rsidRPr="00932F8F">
        <w:rPr>
          <w:rStyle w:val="apple-converted-space"/>
          <w:szCs w:val="17"/>
        </w:rPr>
        <w:t> </w:t>
      </w:r>
      <w:r w:rsidRPr="00932F8F">
        <w:br/>
      </w:r>
      <w:r>
        <w:t xml:space="preserve">     </w:t>
      </w:r>
      <w:r w:rsidRPr="00932F8F">
        <w:t>8 портов 10/100 Мбит/с</w:t>
      </w:r>
      <w:r w:rsidRPr="00932F8F">
        <w:rPr>
          <w:rStyle w:val="apple-converted-space"/>
          <w:szCs w:val="17"/>
        </w:rPr>
        <w:t> </w:t>
      </w:r>
    </w:p>
    <w:p w14:paraId="34AFF14E" w14:textId="77777777" w:rsidR="00932F8F" w:rsidRDefault="00932F8F" w:rsidP="00932F8F">
      <w:pPr>
        <w:pStyle w:val="0-1"/>
        <w:ind w:firstLine="0"/>
        <w:jc w:val="left"/>
        <w:rPr>
          <w:rStyle w:val="apple-converted-space"/>
          <w:szCs w:val="17"/>
        </w:rPr>
      </w:pPr>
    </w:p>
    <w:p w14:paraId="5CC91048" w14:textId="77777777" w:rsidR="00932F8F" w:rsidRDefault="00932F8F" w:rsidP="00932F8F">
      <w:pPr>
        <w:pStyle w:val="0-1"/>
        <w:ind w:firstLine="0"/>
        <w:rPr>
          <w:rStyle w:val="apple-converted-space"/>
          <w:szCs w:val="17"/>
        </w:rPr>
      </w:pPr>
      <w:r>
        <w:rPr>
          <w:b/>
        </w:rPr>
        <w:t xml:space="preserve">    </w:t>
      </w:r>
      <w:r w:rsidRPr="00932F8F">
        <w:rPr>
          <w:b/>
        </w:rPr>
        <w:t>Протокол</w:t>
      </w:r>
      <w:r w:rsidRPr="00932F8F">
        <w:rPr>
          <w:rStyle w:val="apple-converted-space"/>
          <w:szCs w:val="17"/>
        </w:rPr>
        <w:t> </w:t>
      </w:r>
      <w:r w:rsidRPr="00932F8F">
        <w:br/>
      </w:r>
      <w:r>
        <w:t xml:space="preserve">    </w:t>
      </w:r>
      <w:r w:rsidRPr="00932F8F">
        <w:t>CSMA/CD</w:t>
      </w:r>
      <w:r w:rsidRPr="00932F8F">
        <w:rPr>
          <w:rStyle w:val="apple-converted-space"/>
          <w:szCs w:val="17"/>
        </w:rPr>
        <w:t> </w:t>
      </w:r>
    </w:p>
    <w:p w14:paraId="288276EB" w14:textId="77777777" w:rsidR="00932F8F" w:rsidRDefault="00932F8F" w:rsidP="00932F8F">
      <w:pPr>
        <w:pStyle w:val="0-1"/>
        <w:ind w:firstLine="0"/>
        <w:rPr>
          <w:rStyle w:val="apple-converted-space"/>
          <w:szCs w:val="17"/>
        </w:rPr>
      </w:pPr>
    </w:p>
    <w:p w14:paraId="3018EA44" w14:textId="77777777" w:rsidR="00932F8F" w:rsidRDefault="00932F8F" w:rsidP="00932F8F">
      <w:pPr>
        <w:pStyle w:val="0-1"/>
        <w:ind w:firstLine="0"/>
        <w:jc w:val="left"/>
        <w:rPr>
          <w:b/>
        </w:rPr>
      </w:pPr>
      <w:r>
        <w:t xml:space="preserve">     </w:t>
      </w:r>
      <w:r w:rsidRPr="00932F8F">
        <w:rPr>
          <w:b/>
        </w:rPr>
        <w:t>Сетевые кабели</w:t>
      </w:r>
    </w:p>
    <w:p w14:paraId="46E004D3" w14:textId="77777777" w:rsidR="00932F8F" w:rsidRDefault="00932F8F" w:rsidP="00E96CE7">
      <w:pPr>
        <w:pStyle w:val="0-1"/>
        <w:numPr>
          <w:ilvl w:val="0"/>
          <w:numId w:val="24"/>
        </w:numPr>
        <w:jc w:val="left"/>
      </w:pPr>
      <w:r w:rsidRPr="00932F8F">
        <w:t>10BASE-T: </w:t>
      </w:r>
    </w:p>
    <w:p w14:paraId="1B25EF7E" w14:textId="77777777" w:rsidR="00932F8F" w:rsidRPr="00932F8F" w:rsidRDefault="00932F8F" w:rsidP="00932F8F">
      <w:pPr>
        <w:pStyle w:val="0-1"/>
        <w:ind w:left="1080" w:firstLine="0"/>
        <w:jc w:val="left"/>
      </w:pPr>
      <w:r w:rsidRPr="00932F8F">
        <w:t>UTP категорий 3, 4, 5 (до 100 м) </w:t>
      </w:r>
      <w:r w:rsidRPr="00932F8F">
        <w:br/>
        <w:t>EIA/TIA-568 150 Ом STP (до 100 м)</w:t>
      </w:r>
    </w:p>
    <w:p w14:paraId="19616A46" w14:textId="77777777" w:rsidR="00932F8F" w:rsidRDefault="00932F8F" w:rsidP="00E96CE7">
      <w:pPr>
        <w:pStyle w:val="0-1"/>
        <w:numPr>
          <w:ilvl w:val="0"/>
          <w:numId w:val="24"/>
        </w:numPr>
        <w:jc w:val="left"/>
      </w:pPr>
      <w:r w:rsidRPr="00932F8F">
        <w:t>100BASE-TX: </w:t>
      </w:r>
      <w:r w:rsidRPr="00932F8F">
        <w:br/>
        <w:t>UTP категорий 5 (до 100 м) </w:t>
      </w:r>
      <w:r w:rsidRPr="00932F8F">
        <w:br/>
        <w:t>EIA/TIA-568B 150 Ом STP (до 100 м) </w:t>
      </w:r>
    </w:p>
    <w:p w14:paraId="4936CD6E" w14:textId="77777777" w:rsidR="00932F8F" w:rsidRPr="00932F8F" w:rsidRDefault="00932F8F" w:rsidP="00932F8F">
      <w:pPr>
        <w:pStyle w:val="0-1"/>
        <w:ind w:left="1080" w:firstLine="0"/>
        <w:jc w:val="left"/>
        <w:rPr>
          <w:b/>
        </w:rPr>
      </w:pPr>
    </w:p>
    <w:p w14:paraId="5673D22C" w14:textId="77777777" w:rsidR="00932F8F" w:rsidRPr="00932F8F" w:rsidRDefault="00932F8F" w:rsidP="00932F8F">
      <w:pPr>
        <w:pStyle w:val="0-1"/>
        <w:ind w:firstLine="0"/>
        <w:jc w:val="left"/>
      </w:pPr>
      <w:r w:rsidRPr="00932F8F">
        <w:rPr>
          <w:b/>
        </w:rPr>
        <w:t xml:space="preserve">    Потребляемая мощность</w:t>
      </w:r>
      <w:r>
        <w:rPr>
          <w:rStyle w:val="apple-converted-space"/>
          <w:rFonts w:ascii="Arial" w:hAnsi="Arial" w:cs="Arial"/>
          <w:color w:val="000000"/>
          <w:sz w:val="17"/>
          <w:szCs w:val="17"/>
        </w:rPr>
        <w:t> </w:t>
      </w:r>
      <w:r>
        <w:rPr>
          <w:rFonts w:ascii="Arial" w:hAnsi="Arial" w:cs="Arial"/>
          <w:color w:val="000000"/>
          <w:sz w:val="17"/>
          <w:szCs w:val="17"/>
        </w:rPr>
        <w:br/>
      </w:r>
      <w:r w:rsidRPr="00822390">
        <w:t xml:space="preserve">      3.37 Вт</w:t>
      </w:r>
      <w:r>
        <w:rPr>
          <w:rStyle w:val="apple-converted-space"/>
          <w:rFonts w:ascii="Arial" w:hAnsi="Arial" w:cs="Arial"/>
          <w:color w:val="000000"/>
          <w:sz w:val="17"/>
          <w:szCs w:val="17"/>
        </w:rPr>
        <w:t> </w:t>
      </w:r>
    </w:p>
    <w:p w14:paraId="3452BA53" w14:textId="77777777" w:rsidR="00932F8F" w:rsidRPr="00932F8F" w:rsidRDefault="00932F8F" w:rsidP="00932F8F">
      <w:pPr>
        <w:pStyle w:val="0-1"/>
        <w:ind w:firstLine="0"/>
      </w:pPr>
      <w:r>
        <w:t xml:space="preserve"> </w:t>
      </w:r>
    </w:p>
    <w:p w14:paraId="64C2E1E9" w14:textId="77777777" w:rsidR="005B422F" w:rsidRDefault="005B422F" w:rsidP="005B422F">
      <w:pPr>
        <w:pStyle w:val="0-1"/>
        <w:ind w:firstLine="0"/>
        <w:rPr>
          <w:b/>
        </w:rPr>
      </w:pPr>
    </w:p>
    <w:p w14:paraId="236186BB" w14:textId="77777777" w:rsidR="005B422F" w:rsidRPr="005B422F" w:rsidRDefault="00BE79A2" w:rsidP="005B422F">
      <w:pPr>
        <w:pStyle w:val="0-1"/>
        <w:ind w:firstLine="0"/>
        <w:rPr>
          <w:b/>
        </w:rPr>
      </w:pPr>
      <w:r w:rsidRPr="005B422F">
        <w:rPr>
          <w:b/>
        </w:rPr>
        <w:t>Коммутатор</w:t>
      </w:r>
      <w:r w:rsidR="005B422F" w:rsidRPr="005B422F">
        <w:rPr>
          <w:b/>
        </w:rPr>
        <w:t xml:space="preserve"> </w:t>
      </w:r>
      <w:r w:rsidR="005B422F" w:rsidRPr="005B422F">
        <w:rPr>
          <w:b/>
          <w:szCs w:val="18"/>
        </w:rPr>
        <w:t>DGS-1210-24</w:t>
      </w:r>
      <w:r w:rsidR="005B422F" w:rsidRPr="005B422F">
        <w:rPr>
          <w:b/>
          <w:sz w:val="24"/>
        </w:rPr>
        <w:t xml:space="preserve"> </w:t>
      </w:r>
      <w:r w:rsidR="005B422F" w:rsidRPr="005B422F">
        <w:t>на 24 порта</w:t>
      </w:r>
    </w:p>
    <w:p w14:paraId="6F7A7AAA" w14:textId="77777777"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Количество портов</w:t>
      </w:r>
      <w:r w:rsidRPr="00A84148">
        <w:rPr>
          <w:rStyle w:val="0-2"/>
          <w:rFonts w:eastAsia="Calibri"/>
        </w:rPr>
        <w:t> </w:t>
      </w:r>
      <w:r w:rsidRPr="00A84148">
        <w:rPr>
          <w:rStyle w:val="0-2"/>
          <w:rFonts w:eastAsia="Calibri"/>
        </w:rPr>
        <w:br/>
        <w:t>2</w:t>
      </w:r>
      <w:r>
        <w:rPr>
          <w:rStyle w:val="0-2"/>
          <w:rFonts w:eastAsia="Calibri"/>
        </w:rPr>
        <w:t>4</w:t>
      </w:r>
      <w:r w:rsidRPr="00A84148">
        <w:rPr>
          <w:rStyle w:val="0-2"/>
          <w:rFonts w:eastAsia="Calibri"/>
        </w:rPr>
        <w:t xml:space="preserve"> порт</w:t>
      </w:r>
      <w:r>
        <w:rPr>
          <w:rStyle w:val="0-2"/>
          <w:rFonts w:eastAsia="Calibri"/>
        </w:rPr>
        <w:t>а</w:t>
      </w:r>
      <w:r w:rsidRPr="00A84148">
        <w:rPr>
          <w:rStyle w:val="0-2"/>
          <w:rFonts w:eastAsia="Calibri"/>
        </w:rPr>
        <w:t xml:space="preserve"> 10/100/1000 Мбит/с, 4 комбо-порта 10/100/1000BASE-T/SFP</w:t>
      </w:r>
      <w:r>
        <w:rPr>
          <w:rStyle w:val="0-2"/>
          <w:rFonts w:eastAsia="Calibri"/>
        </w:rPr>
        <w:t>\</w:t>
      </w:r>
    </w:p>
    <w:p w14:paraId="48C0B794" w14:textId="77777777"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Сетевые кабели</w:t>
      </w:r>
      <w:r w:rsidRPr="00A84148">
        <w:rPr>
          <w:rStyle w:val="0-2"/>
          <w:rFonts w:eastAsia="Calibri"/>
        </w:rPr>
        <w:t> </w:t>
      </w:r>
      <w:r w:rsidRPr="00A84148">
        <w:rPr>
          <w:rStyle w:val="0-2"/>
          <w:rFonts w:eastAsia="Calibri"/>
        </w:rPr>
        <w:br/>
        <w:t>+ UTP категории. 5, 5e (макс. 100 м) </w:t>
      </w:r>
      <w:r w:rsidRPr="00A84148">
        <w:rPr>
          <w:rStyle w:val="0-2"/>
          <w:rFonts w:eastAsia="Calibri"/>
        </w:rPr>
        <w:br/>
        <w:t>+ EIA/TIA-568 100 Ом STP (макс. 100 м)</w:t>
      </w:r>
    </w:p>
    <w:p w14:paraId="244F914B" w14:textId="77777777"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VLAN</w:t>
      </w:r>
      <w:r w:rsidRPr="00A84148">
        <w:rPr>
          <w:rStyle w:val="0-2"/>
          <w:rFonts w:eastAsia="Calibri"/>
        </w:rPr>
        <w:br/>
        <w:t>+ 802.1Q</w:t>
      </w:r>
      <w:r w:rsidRPr="00A84148">
        <w:rPr>
          <w:rStyle w:val="0-2"/>
          <w:rFonts w:eastAsia="Calibri"/>
        </w:rPr>
        <w:br/>
        <w:t>+ Группы VLAN </w:t>
      </w:r>
      <w:r w:rsidRPr="00A84148">
        <w:rPr>
          <w:rStyle w:val="0-2"/>
          <w:rFonts w:eastAsia="Calibri"/>
        </w:rPr>
        <w:br/>
        <w:t>- Макс. 256 статических групп VLAN </w:t>
      </w:r>
      <w:r w:rsidRPr="00A84148">
        <w:rPr>
          <w:rStyle w:val="0-2"/>
          <w:rFonts w:eastAsia="Calibri"/>
        </w:rPr>
        <w:br/>
        <w:t>- Макс. 4094 VID</w:t>
      </w:r>
      <w:r w:rsidRPr="00A84148">
        <w:rPr>
          <w:rStyle w:val="0-2"/>
          <w:rFonts w:eastAsia="Calibri"/>
        </w:rPr>
        <w:br/>
        <w:t>+ Управляющий VLAN</w:t>
      </w:r>
      <w:r w:rsidRPr="00A84148">
        <w:rPr>
          <w:rStyle w:val="0-2"/>
          <w:rFonts w:eastAsia="Calibri"/>
        </w:rPr>
        <w:br/>
      </w:r>
      <w:r w:rsidRPr="00A84148">
        <w:rPr>
          <w:rStyle w:val="0-2"/>
          <w:rFonts w:eastAsia="Calibri"/>
        </w:rPr>
        <w:lastRenderedPageBreak/>
        <w:t xml:space="preserve">+ </w:t>
      </w:r>
      <w:proofErr w:type="spellStart"/>
      <w:r w:rsidRPr="00A84148">
        <w:rPr>
          <w:rStyle w:val="0-2"/>
          <w:rFonts w:eastAsia="Calibri"/>
        </w:rPr>
        <w:t>Asymmetric</w:t>
      </w:r>
      <w:proofErr w:type="spellEnd"/>
      <w:r w:rsidRPr="00A84148">
        <w:rPr>
          <w:rStyle w:val="0-2"/>
          <w:rFonts w:eastAsia="Calibri"/>
        </w:rPr>
        <w:t xml:space="preserve"> VLAN</w:t>
      </w:r>
      <w:r w:rsidRPr="00A84148">
        <w:rPr>
          <w:rStyle w:val="0-2"/>
          <w:rFonts w:eastAsia="Calibri"/>
        </w:rPr>
        <w:br/>
        <w:t>+ Auto Voice VLAN</w:t>
      </w:r>
      <w:r w:rsidRPr="00A84148">
        <w:rPr>
          <w:rStyle w:val="0-2"/>
          <w:rFonts w:eastAsia="Calibri"/>
        </w:rPr>
        <w:br/>
        <w:t>- Макс. 10 пользователей определенных OUI</w:t>
      </w:r>
      <w:r w:rsidRPr="00A84148">
        <w:rPr>
          <w:rStyle w:val="0-2"/>
          <w:rFonts w:eastAsia="Calibri"/>
        </w:rPr>
        <w:br/>
        <w:t>- Макс. 8 по умолчанию определенных OUI</w:t>
      </w:r>
      <w:r w:rsidRPr="00A84148">
        <w:rPr>
          <w:rStyle w:val="0-2"/>
          <w:rFonts w:eastAsia="Calibri"/>
        </w:rPr>
        <w:br/>
      </w:r>
      <w:proofErr w:type="spellStart"/>
      <w:r w:rsidRPr="00A84148">
        <w:rPr>
          <w:rStyle w:val="0-2"/>
          <w:rFonts w:eastAsia="Calibri"/>
          <w:b/>
        </w:rPr>
        <w:t>QoS</w:t>
      </w:r>
      <w:proofErr w:type="spellEnd"/>
      <w:r w:rsidRPr="00A84148">
        <w:rPr>
          <w:rStyle w:val="0-2"/>
          <w:rFonts w:eastAsia="Calibri"/>
          <w:b/>
        </w:rPr>
        <w:t xml:space="preserve"> (Quality </w:t>
      </w:r>
      <w:proofErr w:type="spellStart"/>
      <w:r w:rsidRPr="00A84148">
        <w:rPr>
          <w:rStyle w:val="0-2"/>
          <w:rFonts w:eastAsia="Calibri"/>
          <w:b/>
        </w:rPr>
        <w:t>of</w:t>
      </w:r>
      <w:proofErr w:type="spellEnd"/>
      <w:r w:rsidRPr="00A84148">
        <w:rPr>
          <w:rStyle w:val="0-2"/>
          <w:rFonts w:eastAsia="Calibri"/>
          <w:b/>
        </w:rPr>
        <w:t xml:space="preserve"> Service)</w:t>
      </w:r>
      <w:r w:rsidRPr="00A84148">
        <w:rPr>
          <w:rStyle w:val="0-2"/>
          <w:rFonts w:eastAsia="Calibri"/>
          <w:b/>
        </w:rPr>
        <w:br/>
      </w:r>
      <w:r w:rsidRPr="00A84148">
        <w:rPr>
          <w:rStyle w:val="0-2"/>
          <w:rFonts w:eastAsia="Calibri"/>
        </w:rPr>
        <w:t xml:space="preserve">+ 802.1p Quality </w:t>
      </w:r>
      <w:proofErr w:type="spellStart"/>
      <w:r w:rsidRPr="00A84148">
        <w:rPr>
          <w:rStyle w:val="0-2"/>
          <w:rFonts w:eastAsia="Calibri"/>
        </w:rPr>
        <w:t>of</w:t>
      </w:r>
      <w:proofErr w:type="spellEnd"/>
      <w:r w:rsidRPr="00A84148">
        <w:rPr>
          <w:rStyle w:val="0-2"/>
          <w:rFonts w:eastAsia="Calibri"/>
        </w:rPr>
        <w:t xml:space="preserve"> Service</w:t>
      </w:r>
      <w:r w:rsidRPr="00A84148">
        <w:rPr>
          <w:rStyle w:val="0-2"/>
          <w:rFonts w:eastAsia="Calibri"/>
        </w:rPr>
        <w:br/>
        <w:t>+ 4 очереди на порт</w:t>
      </w:r>
      <w:r w:rsidRPr="00A84148">
        <w:rPr>
          <w:rStyle w:val="0-2"/>
          <w:rFonts w:eastAsia="Calibri"/>
        </w:rPr>
        <w:br/>
        <w:t>+ Обработка очередей</w:t>
      </w:r>
      <w:r w:rsidRPr="00A84148">
        <w:rPr>
          <w:rStyle w:val="0-2"/>
          <w:rFonts w:eastAsia="Calibri"/>
        </w:rPr>
        <w:br/>
        <w:t xml:space="preserve">- </w:t>
      </w:r>
      <w:proofErr w:type="spellStart"/>
      <w:r w:rsidRPr="00A84148">
        <w:rPr>
          <w:rStyle w:val="0-2"/>
          <w:rFonts w:eastAsia="Calibri"/>
        </w:rPr>
        <w:t>Strict</w:t>
      </w:r>
      <w:proofErr w:type="spellEnd"/>
      <w:r w:rsidRPr="00A84148">
        <w:rPr>
          <w:rStyle w:val="0-2"/>
          <w:rFonts w:eastAsia="Calibri"/>
        </w:rPr>
        <w:br/>
        <w:t xml:space="preserve">- </w:t>
      </w:r>
      <w:proofErr w:type="spellStart"/>
      <w:r w:rsidRPr="00A84148">
        <w:rPr>
          <w:rStyle w:val="0-2"/>
          <w:rFonts w:eastAsia="Calibri"/>
        </w:rPr>
        <w:t>Weighted</w:t>
      </w:r>
      <w:proofErr w:type="spellEnd"/>
      <w:r w:rsidRPr="00A84148">
        <w:rPr>
          <w:rStyle w:val="0-2"/>
          <w:rFonts w:eastAsia="Calibri"/>
        </w:rPr>
        <w:t xml:space="preserve"> </w:t>
      </w:r>
      <w:proofErr w:type="spellStart"/>
      <w:r w:rsidRPr="00A84148">
        <w:rPr>
          <w:rStyle w:val="0-2"/>
          <w:rFonts w:eastAsia="Calibri"/>
        </w:rPr>
        <w:t>Round</w:t>
      </w:r>
      <w:proofErr w:type="spellEnd"/>
      <w:r w:rsidRPr="00A84148">
        <w:rPr>
          <w:rStyle w:val="0-2"/>
          <w:rFonts w:eastAsia="Calibri"/>
        </w:rPr>
        <w:t xml:space="preserve"> </w:t>
      </w:r>
      <w:proofErr w:type="spellStart"/>
      <w:r w:rsidRPr="00A84148">
        <w:rPr>
          <w:rStyle w:val="0-2"/>
          <w:rFonts w:eastAsia="Calibri"/>
        </w:rPr>
        <w:t>Robin</w:t>
      </w:r>
      <w:proofErr w:type="spellEnd"/>
      <w:r w:rsidRPr="00A84148">
        <w:rPr>
          <w:rStyle w:val="0-2"/>
          <w:rFonts w:eastAsia="Calibri"/>
        </w:rPr>
        <w:t xml:space="preserve"> (WRR)</w:t>
      </w:r>
      <w:r w:rsidRPr="00A84148">
        <w:rPr>
          <w:rStyle w:val="0-2"/>
          <w:rFonts w:eastAsia="Calibri"/>
        </w:rPr>
        <w:br/>
        <w:t xml:space="preserve">+ </w:t>
      </w:r>
      <w:proofErr w:type="spellStart"/>
      <w:r w:rsidRPr="00A84148">
        <w:rPr>
          <w:rStyle w:val="0-2"/>
          <w:rFonts w:eastAsia="Calibri"/>
        </w:rPr>
        <w:t>CoS</w:t>
      </w:r>
      <w:proofErr w:type="spellEnd"/>
      <w:r w:rsidRPr="00A84148">
        <w:rPr>
          <w:rStyle w:val="0-2"/>
          <w:rFonts w:eastAsia="Calibri"/>
        </w:rPr>
        <w:t xml:space="preserve"> на основе</w:t>
      </w:r>
      <w:r w:rsidRPr="00A84148">
        <w:rPr>
          <w:rStyle w:val="0-2"/>
          <w:rFonts w:eastAsia="Calibri"/>
        </w:rPr>
        <w:br/>
        <w:t>- Очередей приоритетов 802.1p</w:t>
      </w:r>
      <w:r w:rsidRPr="00A84148">
        <w:rPr>
          <w:rStyle w:val="0-2"/>
          <w:rFonts w:eastAsia="Calibri"/>
        </w:rPr>
        <w:br/>
        <w:t>- DSCP</w:t>
      </w:r>
      <w:r w:rsidRPr="00A84148">
        <w:rPr>
          <w:rStyle w:val="0-2"/>
          <w:rFonts w:eastAsia="Calibri"/>
        </w:rPr>
        <w:br/>
        <w:t>+ Управление полосой пропускания</w:t>
      </w:r>
      <w:r w:rsidRPr="00A84148">
        <w:rPr>
          <w:rStyle w:val="0-2"/>
          <w:rFonts w:eastAsia="Calibri"/>
        </w:rPr>
        <w:br/>
        <w:t>- На основе порта (Входящее/исходящее, с шагом до 64 Кб/с)</w:t>
      </w:r>
    </w:p>
    <w:p w14:paraId="1B85ACA3" w14:textId="77777777" w:rsidR="00A84148" w:rsidRDefault="00A84148" w:rsidP="00374408">
      <w:pPr>
        <w:spacing w:before="100" w:beforeAutospacing="1" w:after="100" w:afterAutospacing="1" w:line="240" w:lineRule="auto"/>
        <w:ind w:left="360" w:right="-285"/>
        <w:rPr>
          <w:rStyle w:val="0-2"/>
          <w:rFonts w:eastAsia="Calibri"/>
        </w:rPr>
      </w:pPr>
      <w:r w:rsidRPr="00A84148">
        <w:rPr>
          <w:rStyle w:val="0-2"/>
          <w:rFonts w:eastAsia="Calibri"/>
          <w:b/>
        </w:rPr>
        <w:t>Безопасность</w:t>
      </w:r>
      <w:r>
        <w:rPr>
          <w:rFonts w:ascii="Arial" w:hAnsi="Arial" w:cs="Arial"/>
          <w:color w:val="000000"/>
          <w:sz w:val="17"/>
          <w:szCs w:val="17"/>
        </w:rPr>
        <w:br/>
      </w:r>
      <w:r w:rsidRPr="00A84148">
        <w:rPr>
          <w:rStyle w:val="0-2"/>
          <w:rFonts w:eastAsia="Calibri"/>
        </w:rPr>
        <w:t>+ 802.1X</w:t>
      </w:r>
      <w:r w:rsidRPr="00A84148">
        <w:rPr>
          <w:rStyle w:val="0-2"/>
          <w:rFonts w:eastAsia="Calibri"/>
        </w:rPr>
        <w:br/>
        <w:t>+ Безопасность порта</w:t>
      </w:r>
      <w:r w:rsidRPr="00A84148">
        <w:rPr>
          <w:rStyle w:val="0-2"/>
          <w:rFonts w:eastAsia="Calibri"/>
        </w:rPr>
        <w:br/>
        <w:t>- Поддержка до 64 MAC-адресов на порт </w:t>
      </w:r>
      <w:r w:rsidRPr="00A84148">
        <w:rPr>
          <w:rStyle w:val="0-2"/>
          <w:rFonts w:eastAsia="Calibri"/>
        </w:rPr>
        <w:br/>
        <w:t>+ Управление широковещательным /многоадресным /одноадресным штормом</w:t>
      </w:r>
      <w:r>
        <w:rPr>
          <w:rFonts w:ascii="Arial" w:hAnsi="Arial" w:cs="Arial"/>
          <w:color w:val="000000"/>
          <w:sz w:val="17"/>
          <w:szCs w:val="17"/>
        </w:rPr>
        <w:br/>
      </w:r>
      <w:r w:rsidRPr="00A84148">
        <w:rPr>
          <w:rStyle w:val="0-2"/>
          <w:rFonts w:eastAsia="Calibri"/>
        </w:rPr>
        <w:t>+ Статический MAC-адрес</w:t>
      </w:r>
      <w:r w:rsidRPr="00A84148">
        <w:rPr>
          <w:rStyle w:val="0-2"/>
          <w:rFonts w:eastAsia="Calibri"/>
        </w:rPr>
        <w:br/>
        <w:t xml:space="preserve">+ D-Link </w:t>
      </w:r>
      <w:proofErr w:type="spellStart"/>
      <w:r w:rsidRPr="00A84148">
        <w:rPr>
          <w:rStyle w:val="0-2"/>
          <w:rFonts w:eastAsia="Calibri"/>
        </w:rPr>
        <w:t>Safeguard</w:t>
      </w:r>
      <w:proofErr w:type="spellEnd"/>
      <w:r w:rsidRPr="00A84148">
        <w:rPr>
          <w:rStyle w:val="0-2"/>
          <w:rFonts w:eastAsia="Calibri"/>
        </w:rPr>
        <w:t xml:space="preserve"> Engine</w:t>
      </w:r>
      <w:r w:rsidRPr="00A84148">
        <w:rPr>
          <w:rStyle w:val="0-2"/>
          <w:rFonts w:eastAsia="Calibri"/>
        </w:rPr>
        <w:br/>
        <w:t xml:space="preserve">+ Функция DHCP Server </w:t>
      </w:r>
      <w:proofErr w:type="spellStart"/>
      <w:r w:rsidRPr="00A84148">
        <w:rPr>
          <w:rStyle w:val="0-2"/>
          <w:rFonts w:eastAsia="Calibri"/>
        </w:rPr>
        <w:t>Screening</w:t>
      </w:r>
      <w:proofErr w:type="spellEnd"/>
      <w:r w:rsidRPr="00A84148">
        <w:rPr>
          <w:rStyle w:val="0-2"/>
          <w:rFonts w:eastAsia="Calibri"/>
        </w:rPr>
        <w:t>*</w:t>
      </w:r>
      <w:r w:rsidRPr="00A84148">
        <w:rPr>
          <w:rStyle w:val="0-2"/>
          <w:rFonts w:eastAsia="Calibri"/>
        </w:rPr>
        <w:br/>
        <w:t xml:space="preserve">+ Предотвращение атак ARP </w:t>
      </w:r>
      <w:proofErr w:type="spellStart"/>
      <w:r w:rsidRPr="00A84148">
        <w:rPr>
          <w:rStyle w:val="0-2"/>
          <w:rFonts w:eastAsia="Calibri"/>
        </w:rPr>
        <w:t>Spoofing</w:t>
      </w:r>
      <w:proofErr w:type="spellEnd"/>
      <w:r w:rsidRPr="00A84148">
        <w:rPr>
          <w:rStyle w:val="0-2"/>
          <w:rFonts w:eastAsia="Calibri"/>
        </w:rPr>
        <w:t>*</w:t>
      </w:r>
      <w:r w:rsidRPr="00A84148">
        <w:rPr>
          <w:rStyle w:val="0-2"/>
          <w:rFonts w:eastAsia="Calibri"/>
        </w:rPr>
        <w:br/>
        <w:t>- Макс. 64 записи</w:t>
      </w:r>
      <w:r>
        <w:rPr>
          <w:rFonts w:ascii="Arial" w:hAnsi="Arial" w:cs="Arial"/>
          <w:color w:val="000000"/>
          <w:sz w:val="17"/>
          <w:szCs w:val="17"/>
        </w:rPr>
        <w:br/>
      </w:r>
      <w:r w:rsidRPr="00A84148">
        <w:rPr>
          <w:rStyle w:val="0-2"/>
          <w:rFonts w:eastAsia="Calibri"/>
        </w:rPr>
        <w:t>+ SSL*</w:t>
      </w:r>
      <w:r w:rsidRPr="00A84148">
        <w:rPr>
          <w:rStyle w:val="0-2"/>
          <w:rFonts w:eastAsia="Calibri"/>
        </w:rPr>
        <w:br/>
        <w:t>- Поддержка v1/v2/v3</w:t>
      </w:r>
      <w:r w:rsidRPr="00A84148">
        <w:rPr>
          <w:rStyle w:val="0-2"/>
          <w:rFonts w:eastAsia="Calibri"/>
        </w:rPr>
        <w:br/>
        <w:t>- Поддержка IPv4</w:t>
      </w:r>
    </w:p>
    <w:p w14:paraId="723C9A24" w14:textId="77777777" w:rsidR="00A84148" w:rsidRDefault="00A84148" w:rsidP="00374408">
      <w:pPr>
        <w:spacing w:before="100" w:beforeAutospacing="1" w:after="100" w:afterAutospacing="1" w:line="240" w:lineRule="auto"/>
        <w:ind w:left="360" w:right="-285"/>
        <w:rPr>
          <w:rFonts w:ascii="Times New Roman" w:eastAsia="Times New Roman" w:hAnsi="Times New Roman"/>
          <w:b/>
          <w:sz w:val="24"/>
          <w:szCs w:val="24"/>
          <w:lang w:eastAsia="ru-RU"/>
        </w:rPr>
      </w:pPr>
      <w:r w:rsidRPr="00A84148">
        <w:rPr>
          <w:rStyle w:val="0-2"/>
          <w:rFonts w:eastAsia="Calibri"/>
          <w:b/>
        </w:rPr>
        <w:t>Потребляемая мощность</w:t>
      </w:r>
      <w:r>
        <w:rPr>
          <w:rStyle w:val="apple-converted-space"/>
          <w:rFonts w:ascii="Arial" w:hAnsi="Arial" w:cs="Arial"/>
          <w:b/>
          <w:bCs/>
          <w:color w:val="000000"/>
          <w:sz w:val="17"/>
          <w:szCs w:val="17"/>
        </w:rPr>
        <w:t> </w:t>
      </w:r>
      <w:r>
        <w:rPr>
          <w:rFonts w:ascii="Arial" w:hAnsi="Arial" w:cs="Arial"/>
          <w:color w:val="000000"/>
          <w:sz w:val="17"/>
          <w:szCs w:val="17"/>
        </w:rPr>
        <w:br/>
      </w:r>
      <w:r w:rsidRPr="00A84148">
        <w:rPr>
          <w:rStyle w:val="0-2"/>
          <w:rFonts w:eastAsia="Calibri"/>
        </w:rPr>
        <w:t>24.1 Вт</w:t>
      </w:r>
      <w:r w:rsidR="00BE79A2" w:rsidRPr="007B550B">
        <w:rPr>
          <w:rFonts w:ascii="Times New Roman" w:eastAsia="Times New Roman" w:hAnsi="Times New Roman"/>
          <w:b/>
          <w:sz w:val="24"/>
          <w:szCs w:val="24"/>
          <w:lang w:eastAsia="ru-RU"/>
        </w:rPr>
        <w:br/>
      </w:r>
    </w:p>
    <w:p w14:paraId="19F2485F" w14:textId="77777777" w:rsidR="00BE79A2" w:rsidRPr="00932F8F" w:rsidRDefault="00BE79A2" w:rsidP="00932F8F">
      <w:pPr>
        <w:pStyle w:val="0-1"/>
        <w:rPr>
          <w:b/>
        </w:rPr>
      </w:pPr>
      <w:r w:rsidRPr="00932F8F">
        <w:rPr>
          <w:b/>
        </w:rPr>
        <w:t xml:space="preserve">Коммутатор на 16 портов DES-3200-18  </w:t>
      </w:r>
    </w:p>
    <w:p w14:paraId="7ECF308F" w14:textId="77777777" w:rsidR="00932F8F" w:rsidRPr="002C592E" w:rsidRDefault="00932F8F" w:rsidP="00374408">
      <w:pPr>
        <w:spacing w:before="100" w:beforeAutospacing="1" w:after="100" w:afterAutospacing="1" w:line="240" w:lineRule="auto"/>
        <w:ind w:left="360" w:right="-285"/>
        <w:rPr>
          <w:rFonts w:ascii="Times New Roman" w:eastAsia="Times New Roman" w:hAnsi="Times New Roman"/>
          <w:b/>
          <w:sz w:val="24"/>
          <w:szCs w:val="24"/>
          <w:lang w:eastAsia="ru-RU"/>
        </w:rPr>
      </w:pPr>
      <w:r w:rsidRPr="00A84148">
        <w:rPr>
          <w:rStyle w:val="0-2"/>
          <w:rFonts w:eastAsia="Calibri"/>
          <w:b/>
        </w:rPr>
        <w:t>Количество портов</w:t>
      </w:r>
      <w:r w:rsidRPr="00A84148">
        <w:rPr>
          <w:rStyle w:val="0-2"/>
          <w:rFonts w:eastAsia="Calibri"/>
        </w:rPr>
        <w:t> </w:t>
      </w:r>
    </w:p>
    <w:p w14:paraId="6D86EC29" w14:textId="77777777" w:rsidR="00932F8F" w:rsidRDefault="00BE79A2" w:rsidP="00374408">
      <w:pPr>
        <w:spacing w:before="100" w:beforeAutospacing="1" w:after="100" w:afterAutospacing="1" w:line="240" w:lineRule="auto"/>
        <w:ind w:left="360" w:right="-285"/>
        <w:rPr>
          <w:rStyle w:val="0-2"/>
          <w:rFonts w:eastAsia="Calibri"/>
        </w:rPr>
      </w:pPr>
      <w:r w:rsidRPr="007B550B">
        <w:rPr>
          <w:rFonts w:ascii="Times New Roman" w:eastAsia="Times New Roman" w:hAnsi="Times New Roman"/>
          <w:sz w:val="24"/>
          <w:szCs w:val="24"/>
          <w:lang w:eastAsia="ru-RU"/>
        </w:rPr>
        <w:t xml:space="preserve"> </w:t>
      </w:r>
      <w:r w:rsidRPr="00932F8F">
        <w:rPr>
          <w:rStyle w:val="0-2"/>
          <w:rFonts w:eastAsia="Calibri"/>
        </w:rPr>
        <w:t>16 портов 10/100BASE-T</w:t>
      </w:r>
      <w:r w:rsidRPr="00932F8F">
        <w:rPr>
          <w:rStyle w:val="0-2"/>
          <w:rFonts w:eastAsia="Calibri"/>
        </w:rPr>
        <w:br/>
      </w:r>
      <w:r w:rsidR="00932F8F" w:rsidRPr="00932F8F">
        <w:rPr>
          <w:rStyle w:val="0-2"/>
          <w:rFonts w:eastAsia="Calibri"/>
        </w:rPr>
        <w:t>+ 1 порт 100/1000 SFP</w:t>
      </w:r>
      <w:r w:rsidR="00932F8F" w:rsidRPr="00932F8F">
        <w:rPr>
          <w:rStyle w:val="0-2"/>
          <w:rFonts w:eastAsia="Calibri"/>
        </w:rPr>
        <w:br/>
        <w:t>+ 1 комбо-порт 10/100/1000BASE-T/ 100/1000 SFP</w:t>
      </w:r>
      <w:r w:rsidRPr="007B550B">
        <w:rPr>
          <w:rFonts w:ascii="Times New Roman" w:eastAsia="Times New Roman" w:hAnsi="Times New Roman"/>
          <w:sz w:val="24"/>
          <w:szCs w:val="24"/>
          <w:lang w:eastAsia="ru-RU"/>
        </w:rPr>
        <w:br/>
      </w:r>
      <w:r w:rsidRPr="007B550B">
        <w:rPr>
          <w:rFonts w:ascii="Times New Roman" w:eastAsia="Times New Roman" w:hAnsi="Times New Roman"/>
          <w:sz w:val="24"/>
          <w:szCs w:val="24"/>
          <w:lang w:eastAsia="ru-RU"/>
        </w:rPr>
        <w:br/>
      </w:r>
      <w:r w:rsidRPr="007B550B">
        <w:rPr>
          <w:rFonts w:ascii="Times New Roman" w:eastAsia="Times New Roman" w:hAnsi="Times New Roman"/>
          <w:sz w:val="24"/>
          <w:szCs w:val="24"/>
          <w:lang w:eastAsia="ru-RU"/>
        </w:rPr>
        <w:br/>
      </w:r>
      <w:r w:rsidR="00932F8F" w:rsidRPr="00932F8F">
        <w:rPr>
          <w:rStyle w:val="0-2"/>
          <w:rFonts w:eastAsia="Calibri"/>
          <w:b/>
        </w:rPr>
        <w:t>VLAN</w:t>
      </w:r>
      <w:r w:rsidR="00932F8F" w:rsidRPr="00932F8F">
        <w:rPr>
          <w:rStyle w:val="0-2"/>
          <w:rFonts w:eastAsia="Calibri"/>
        </w:rPr>
        <w:br/>
        <w:t xml:space="preserve">+ 802.1Q </w:t>
      </w:r>
      <w:proofErr w:type="spellStart"/>
      <w:r w:rsidR="00932F8F" w:rsidRPr="00932F8F">
        <w:rPr>
          <w:rStyle w:val="0-2"/>
          <w:rFonts w:eastAsia="Calibri"/>
        </w:rPr>
        <w:t>Tagged</w:t>
      </w:r>
      <w:proofErr w:type="spellEnd"/>
      <w:r w:rsidR="00932F8F" w:rsidRPr="00932F8F">
        <w:rPr>
          <w:rStyle w:val="0-2"/>
          <w:rFonts w:eastAsia="Calibri"/>
        </w:rPr>
        <w:t xml:space="preserve"> VLAN</w:t>
      </w:r>
      <w:r w:rsidR="00932F8F" w:rsidRPr="00932F8F">
        <w:rPr>
          <w:rStyle w:val="0-2"/>
          <w:rFonts w:eastAsia="Calibri"/>
        </w:rPr>
        <w:br/>
      </w:r>
      <w:r w:rsidR="00932F8F" w:rsidRPr="00932F8F">
        <w:rPr>
          <w:rStyle w:val="0-2"/>
          <w:rFonts w:eastAsia="Calibri"/>
        </w:rPr>
        <w:lastRenderedPageBreak/>
        <w:t>+ Группы VLAN:</w:t>
      </w:r>
      <w:r w:rsidR="00932F8F" w:rsidRPr="00932F8F">
        <w:rPr>
          <w:rStyle w:val="0-2"/>
          <w:rFonts w:eastAsia="Calibri"/>
        </w:rPr>
        <w:br/>
        <w:t>  -  Макс. 4K VLAN</w:t>
      </w:r>
      <w:r w:rsidR="00932F8F" w:rsidRPr="00932F8F">
        <w:rPr>
          <w:rStyle w:val="0-2"/>
          <w:rFonts w:eastAsia="Calibri"/>
        </w:rPr>
        <w:br/>
        <w:t>+ VLAN на основе порта</w:t>
      </w:r>
      <w:r w:rsidR="00932F8F" w:rsidRPr="00932F8F">
        <w:rPr>
          <w:rStyle w:val="0-2"/>
          <w:rFonts w:eastAsia="Calibri"/>
        </w:rPr>
        <w:br/>
        <w:t>+ VLAN на основе МАС-адресов</w:t>
      </w:r>
      <w:r w:rsidR="00932F8F" w:rsidRPr="00932F8F">
        <w:rPr>
          <w:rStyle w:val="0-2"/>
          <w:rFonts w:eastAsia="Calibri"/>
        </w:rPr>
        <w:br/>
        <w:t>+ GVRP:</w:t>
      </w:r>
      <w:r w:rsidR="00932F8F" w:rsidRPr="00932F8F">
        <w:rPr>
          <w:rStyle w:val="0-2"/>
          <w:rFonts w:eastAsia="Calibri"/>
        </w:rPr>
        <w:br/>
        <w:t>  - Макс. 255 динамических VLAN</w:t>
      </w:r>
      <w:r w:rsidR="00932F8F" w:rsidRPr="00932F8F">
        <w:rPr>
          <w:rStyle w:val="0-2"/>
          <w:rFonts w:eastAsia="Calibri"/>
        </w:rPr>
        <w:br/>
        <w:t>+ 802.1v VLAN на основе протокола</w:t>
      </w:r>
      <w:r w:rsidR="00932F8F" w:rsidRPr="00932F8F">
        <w:rPr>
          <w:rStyle w:val="0-2"/>
          <w:rFonts w:eastAsia="Calibri"/>
        </w:rPr>
        <w:br/>
        <w:t xml:space="preserve">+ VLAN </w:t>
      </w:r>
      <w:proofErr w:type="spellStart"/>
      <w:r w:rsidR="00932F8F" w:rsidRPr="00932F8F">
        <w:rPr>
          <w:rStyle w:val="0-2"/>
          <w:rFonts w:eastAsia="Calibri"/>
        </w:rPr>
        <w:t>Trunking</w:t>
      </w:r>
      <w:proofErr w:type="spellEnd"/>
      <w:r w:rsidR="00932F8F" w:rsidRPr="00932F8F">
        <w:rPr>
          <w:rStyle w:val="0-2"/>
          <w:rFonts w:eastAsia="Calibri"/>
        </w:rPr>
        <w:br/>
        <w:t xml:space="preserve">+ </w:t>
      </w:r>
      <w:proofErr w:type="spellStart"/>
      <w:r w:rsidR="00932F8F" w:rsidRPr="00932F8F">
        <w:rPr>
          <w:rStyle w:val="0-2"/>
          <w:rFonts w:eastAsia="Calibri"/>
        </w:rPr>
        <w:t>Asymmetric</w:t>
      </w:r>
      <w:proofErr w:type="spellEnd"/>
      <w:r w:rsidR="00932F8F" w:rsidRPr="00932F8F">
        <w:rPr>
          <w:rStyle w:val="0-2"/>
          <w:rFonts w:eastAsia="Calibri"/>
        </w:rPr>
        <w:t xml:space="preserve"> VLAN3</w:t>
      </w:r>
      <w:r w:rsidR="00932F8F" w:rsidRPr="00932F8F">
        <w:rPr>
          <w:rStyle w:val="0-2"/>
          <w:rFonts w:eastAsia="Calibri"/>
        </w:rPr>
        <w:br/>
        <w:t>+ Double  VLAN (Q-</w:t>
      </w:r>
      <w:proofErr w:type="spellStart"/>
      <w:r w:rsidR="00932F8F" w:rsidRPr="00932F8F">
        <w:rPr>
          <w:rStyle w:val="0-2"/>
          <w:rFonts w:eastAsia="Calibri"/>
        </w:rPr>
        <w:t>in</w:t>
      </w:r>
      <w:proofErr w:type="spellEnd"/>
      <w:r w:rsidR="00932F8F" w:rsidRPr="00932F8F">
        <w:rPr>
          <w:rStyle w:val="0-2"/>
          <w:rFonts w:eastAsia="Calibri"/>
        </w:rPr>
        <w:t>-Q):</w:t>
      </w:r>
      <w:r w:rsidR="00932F8F" w:rsidRPr="00932F8F">
        <w:rPr>
          <w:rStyle w:val="0-2"/>
          <w:rFonts w:eastAsia="Calibri"/>
        </w:rPr>
        <w:br/>
        <w:t>  - Q-</w:t>
      </w:r>
      <w:proofErr w:type="spellStart"/>
      <w:r w:rsidR="00932F8F" w:rsidRPr="00932F8F">
        <w:rPr>
          <w:rStyle w:val="0-2"/>
          <w:rFonts w:eastAsia="Calibri"/>
        </w:rPr>
        <w:t>in</w:t>
      </w:r>
      <w:proofErr w:type="spellEnd"/>
      <w:r w:rsidR="00932F8F" w:rsidRPr="00932F8F">
        <w:rPr>
          <w:rStyle w:val="0-2"/>
          <w:rFonts w:eastAsia="Calibri"/>
        </w:rPr>
        <w:t>-Q на основе порта</w:t>
      </w:r>
      <w:r w:rsidR="00932F8F" w:rsidRPr="00932F8F">
        <w:rPr>
          <w:rStyle w:val="0-2"/>
          <w:rFonts w:eastAsia="Calibri"/>
        </w:rPr>
        <w:br/>
        <w:t xml:space="preserve">  - </w:t>
      </w:r>
      <w:proofErr w:type="spellStart"/>
      <w:r w:rsidR="00932F8F" w:rsidRPr="00932F8F">
        <w:rPr>
          <w:rStyle w:val="0-2"/>
          <w:rFonts w:eastAsia="Calibri"/>
        </w:rPr>
        <w:t>Selective</w:t>
      </w:r>
      <w:proofErr w:type="spellEnd"/>
      <w:r w:rsidR="00932F8F" w:rsidRPr="00932F8F">
        <w:rPr>
          <w:rStyle w:val="0-2"/>
          <w:rFonts w:eastAsia="Calibri"/>
        </w:rPr>
        <w:t xml:space="preserve"> Q-</w:t>
      </w:r>
      <w:proofErr w:type="spellStart"/>
      <w:r w:rsidR="00932F8F" w:rsidRPr="00932F8F">
        <w:rPr>
          <w:rStyle w:val="0-2"/>
          <w:rFonts w:eastAsia="Calibri"/>
        </w:rPr>
        <w:t>in</w:t>
      </w:r>
      <w:proofErr w:type="spellEnd"/>
      <w:r w:rsidR="00932F8F" w:rsidRPr="00932F8F">
        <w:rPr>
          <w:rStyle w:val="0-2"/>
          <w:rFonts w:eastAsia="Calibri"/>
        </w:rPr>
        <w:t>-Q</w:t>
      </w:r>
      <w:r w:rsidR="00932F8F" w:rsidRPr="00932F8F">
        <w:rPr>
          <w:rStyle w:val="0-2"/>
          <w:rFonts w:eastAsia="Calibri"/>
        </w:rPr>
        <w:br/>
        <w:t>+ ISM VLAN</w:t>
      </w:r>
      <w:r w:rsidR="00932F8F" w:rsidRPr="00932F8F">
        <w:rPr>
          <w:rStyle w:val="0-2"/>
          <w:rFonts w:eastAsia="Calibri"/>
        </w:rPr>
        <w:br/>
        <w:t>+ VLAN Translation</w:t>
      </w:r>
      <w:r w:rsidR="00932F8F" w:rsidRPr="00932F8F">
        <w:rPr>
          <w:rStyle w:val="0-2"/>
          <w:rFonts w:eastAsia="Calibri"/>
        </w:rPr>
        <w:br/>
        <w:t>+ Voice VLAN4</w:t>
      </w:r>
    </w:p>
    <w:p w14:paraId="6C1ED7CE" w14:textId="77777777" w:rsidR="00932F8F" w:rsidRDefault="00BE79A2" w:rsidP="00374408">
      <w:pPr>
        <w:spacing w:before="100" w:beforeAutospacing="1" w:after="100" w:afterAutospacing="1" w:line="240" w:lineRule="auto"/>
        <w:ind w:left="360" w:right="-285"/>
        <w:rPr>
          <w:rStyle w:val="0-2"/>
          <w:rFonts w:eastAsia="Calibri"/>
        </w:rPr>
      </w:pPr>
      <w:r w:rsidRPr="00932F8F">
        <w:rPr>
          <w:rStyle w:val="0-2"/>
          <w:rFonts w:eastAsia="Calibri"/>
        </w:rPr>
        <w:br/>
      </w:r>
      <w:r w:rsidRPr="00932F8F">
        <w:rPr>
          <w:rStyle w:val="0-2"/>
          <w:rFonts w:eastAsia="Calibri"/>
          <w:b/>
        </w:rPr>
        <w:t>Качество обслуживания (</w:t>
      </w:r>
      <w:proofErr w:type="spellStart"/>
      <w:r w:rsidRPr="00932F8F">
        <w:rPr>
          <w:rStyle w:val="0-2"/>
          <w:rFonts w:eastAsia="Calibri"/>
          <w:b/>
        </w:rPr>
        <w:t>QoS</w:t>
      </w:r>
      <w:proofErr w:type="spellEnd"/>
      <w:r w:rsidRPr="00932F8F">
        <w:rPr>
          <w:rStyle w:val="0-2"/>
          <w:rFonts w:eastAsia="Calibri"/>
          <w:b/>
        </w:rPr>
        <w:t>)</w:t>
      </w:r>
      <w:r w:rsidRPr="00932F8F">
        <w:rPr>
          <w:rStyle w:val="0-2"/>
          <w:rFonts w:eastAsia="Calibri"/>
        </w:rPr>
        <w:br/>
        <w:t>+ Управление полосой пропускания:</w:t>
      </w:r>
      <w:r w:rsidRPr="00932F8F">
        <w:rPr>
          <w:rStyle w:val="0-2"/>
          <w:rFonts w:eastAsia="Calibri"/>
        </w:rPr>
        <w:br/>
        <w:t>  - На основе порта (входящее/исходящее, с шагом до 62,5кбит/с)</w:t>
      </w:r>
      <w:r w:rsidRPr="00932F8F">
        <w:rPr>
          <w:rStyle w:val="0-2"/>
          <w:rFonts w:eastAsia="Calibri"/>
        </w:rPr>
        <w:br/>
        <w:t>  - На основе потока (входящее, с шагом до 62,5кбит/с)</w:t>
      </w:r>
      <w:r w:rsidRPr="00932F8F">
        <w:rPr>
          <w:rStyle w:val="0-2"/>
          <w:rFonts w:eastAsia="Calibri"/>
        </w:rPr>
        <w:br/>
        <w:t>+ 4 очереди на порт</w:t>
      </w:r>
      <w:r w:rsidRPr="00932F8F">
        <w:rPr>
          <w:rStyle w:val="0-2"/>
          <w:rFonts w:eastAsia="Calibri"/>
        </w:rPr>
        <w:br/>
        <w:t>+ 802.1p</w:t>
      </w:r>
      <w:r w:rsidRPr="00932F8F">
        <w:rPr>
          <w:rStyle w:val="0-2"/>
          <w:rFonts w:eastAsia="Calibri"/>
        </w:rPr>
        <w:br/>
        <w:t>+ Обработка очередей:</w:t>
      </w:r>
      <w:r w:rsidRPr="00932F8F">
        <w:rPr>
          <w:rStyle w:val="0-2"/>
          <w:rFonts w:eastAsia="Calibri"/>
        </w:rPr>
        <w:br/>
        <w:t xml:space="preserve">  - </w:t>
      </w:r>
      <w:proofErr w:type="spellStart"/>
      <w:r w:rsidRPr="00932F8F">
        <w:rPr>
          <w:rStyle w:val="0-2"/>
          <w:rFonts w:eastAsia="Calibri"/>
        </w:rPr>
        <w:t>Strict</w:t>
      </w:r>
      <w:proofErr w:type="spellEnd"/>
      <w:r w:rsidRPr="00932F8F">
        <w:rPr>
          <w:rStyle w:val="0-2"/>
          <w:rFonts w:eastAsia="Calibri"/>
        </w:rPr>
        <w:t xml:space="preserve"> </w:t>
      </w:r>
      <w:proofErr w:type="spellStart"/>
      <w:r w:rsidRPr="00932F8F">
        <w:rPr>
          <w:rStyle w:val="0-2"/>
          <w:rFonts w:eastAsia="Calibri"/>
        </w:rPr>
        <w:t>Priority</w:t>
      </w:r>
      <w:proofErr w:type="spellEnd"/>
      <w:r w:rsidRPr="00932F8F">
        <w:rPr>
          <w:rStyle w:val="0-2"/>
          <w:rFonts w:eastAsia="Calibri"/>
        </w:rPr>
        <w:br/>
        <w:t xml:space="preserve">  - </w:t>
      </w:r>
      <w:proofErr w:type="spellStart"/>
      <w:r w:rsidRPr="00932F8F">
        <w:rPr>
          <w:rStyle w:val="0-2"/>
          <w:rFonts w:eastAsia="Calibri"/>
        </w:rPr>
        <w:t>Weighted</w:t>
      </w:r>
      <w:proofErr w:type="spellEnd"/>
      <w:r w:rsidRPr="00932F8F">
        <w:rPr>
          <w:rStyle w:val="0-2"/>
          <w:rFonts w:eastAsia="Calibri"/>
        </w:rPr>
        <w:t xml:space="preserve"> </w:t>
      </w:r>
      <w:proofErr w:type="spellStart"/>
      <w:r w:rsidRPr="00932F8F">
        <w:rPr>
          <w:rStyle w:val="0-2"/>
          <w:rFonts w:eastAsia="Calibri"/>
        </w:rPr>
        <w:t>Round</w:t>
      </w:r>
      <w:proofErr w:type="spellEnd"/>
      <w:r w:rsidRPr="00932F8F">
        <w:rPr>
          <w:rStyle w:val="0-2"/>
          <w:rFonts w:eastAsia="Calibri"/>
        </w:rPr>
        <w:t xml:space="preserve"> </w:t>
      </w:r>
      <w:proofErr w:type="spellStart"/>
      <w:r w:rsidRPr="00932F8F">
        <w:rPr>
          <w:rStyle w:val="0-2"/>
          <w:rFonts w:eastAsia="Calibri"/>
        </w:rPr>
        <w:t>Robin</w:t>
      </w:r>
      <w:proofErr w:type="spellEnd"/>
      <w:r w:rsidRPr="00932F8F">
        <w:rPr>
          <w:rStyle w:val="0-2"/>
          <w:rFonts w:eastAsia="Calibri"/>
        </w:rPr>
        <w:t xml:space="preserve"> (WRR)</w:t>
      </w:r>
      <w:r w:rsidRPr="00932F8F">
        <w:rPr>
          <w:rStyle w:val="0-2"/>
          <w:rFonts w:eastAsia="Calibri"/>
        </w:rPr>
        <w:br/>
        <w:t xml:space="preserve">+ </w:t>
      </w:r>
      <w:proofErr w:type="spellStart"/>
      <w:r w:rsidRPr="00932F8F">
        <w:rPr>
          <w:rStyle w:val="0-2"/>
          <w:rFonts w:eastAsia="Calibri"/>
        </w:rPr>
        <w:t>CoS</w:t>
      </w:r>
      <w:proofErr w:type="spellEnd"/>
      <w:r w:rsidRPr="00932F8F">
        <w:rPr>
          <w:rStyle w:val="0-2"/>
          <w:rFonts w:eastAsia="Calibri"/>
        </w:rPr>
        <w:t xml:space="preserve"> на основе:</w:t>
      </w:r>
      <w:r w:rsidRPr="00932F8F">
        <w:rPr>
          <w:rStyle w:val="0-2"/>
          <w:rFonts w:eastAsia="Calibri"/>
        </w:rPr>
        <w:br/>
        <w:t>  - Порта коммутатора</w:t>
      </w:r>
      <w:r w:rsidRPr="00932F8F">
        <w:rPr>
          <w:rStyle w:val="0-2"/>
          <w:rFonts w:eastAsia="Calibri"/>
        </w:rPr>
        <w:br/>
        <w:t>  - VLAN ID</w:t>
      </w:r>
      <w:r w:rsidRPr="00932F8F">
        <w:rPr>
          <w:rStyle w:val="0-2"/>
          <w:rFonts w:eastAsia="Calibri"/>
        </w:rPr>
        <w:br/>
        <w:t>  - Очереди приоритетов 802.1p</w:t>
      </w:r>
      <w:r w:rsidRPr="00932F8F">
        <w:rPr>
          <w:rStyle w:val="0-2"/>
          <w:rFonts w:eastAsia="Calibri"/>
        </w:rPr>
        <w:br/>
        <w:t>  - МАС-адреса</w:t>
      </w:r>
      <w:r w:rsidRPr="00932F8F">
        <w:rPr>
          <w:rStyle w:val="0-2"/>
          <w:rFonts w:eastAsia="Calibri"/>
        </w:rPr>
        <w:br/>
        <w:t xml:space="preserve">  - </w:t>
      </w:r>
      <w:proofErr w:type="spellStart"/>
      <w:r w:rsidRPr="00932F8F">
        <w:rPr>
          <w:rStyle w:val="0-2"/>
          <w:rFonts w:eastAsia="Calibri"/>
        </w:rPr>
        <w:t>Ether</w:t>
      </w:r>
      <w:proofErr w:type="spellEnd"/>
      <w:r w:rsidRPr="00932F8F">
        <w:rPr>
          <w:rStyle w:val="0-2"/>
          <w:rFonts w:eastAsia="Calibri"/>
        </w:rPr>
        <w:t xml:space="preserve"> Type</w:t>
      </w:r>
      <w:r w:rsidRPr="00932F8F">
        <w:rPr>
          <w:rStyle w:val="0-2"/>
          <w:rFonts w:eastAsia="Calibri"/>
        </w:rPr>
        <w:br/>
        <w:t>  - IP-адреса</w:t>
      </w:r>
      <w:r w:rsidRPr="00932F8F">
        <w:rPr>
          <w:rStyle w:val="0-2"/>
          <w:rFonts w:eastAsia="Calibri"/>
        </w:rPr>
        <w:br/>
        <w:t>  - TOS</w:t>
      </w:r>
      <w:r w:rsidRPr="00932F8F">
        <w:rPr>
          <w:rStyle w:val="0-2"/>
          <w:rFonts w:eastAsia="Calibri"/>
        </w:rPr>
        <w:br/>
        <w:t>  - DSCP</w:t>
      </w:r>
      <w:r w:rsidRPr="00932F8F">
        <w:rPr>
          <w:rStyle w:val="0-2"/>
          <w:rFonts w:eastAsia="Calibri"/>
        </w:rPr>
        <w:br/>
        <w:t>  - Типа протокола</w:t>
      </w:r>
      <w:r w:rsidRPr="00932F8F">
        <w:rPr>
          <w:rStyle w:val="0-2"/>
          <w:rFonts w:eastAsia="Calibri"/>
        </w:rPr>
        <w:br/>
        <w:t>  - Порта TCP/UDP</w:t>
      </w:r>
      <w:r w:rsidRPr="00932F8F">
        <w:rPr>
          <w:rStyle w:val="0-2"/>
          <w:rFonts w:eastAsia="Calibri"/>
        </w:rPr>
        <w:br/>
        <w:t xml:space="preserve">  - Содержимого пакета, определяемого пользователем  </w:t>
      </w:r>
      <w:r w:rsidRPr="00932F8F">
        <w:rPr>
          <w:rStyle w:val="0-2"/>
          <w:rFonts w:eastAsia="Calibri"/>
        </w:rPr>
        <w:br/>
        <w:t xml:space="preserve">+ </w:t>
      </w:r>
      <w:proofErr w:type="spellStart"/>
      <w:r w:rsidRPr="00932F8F">
        <w:rPr>
          <w:rStyle w:val="0-2"/>
          <w:rFonts w:eastAsia="Calibri"/>
        </w:rPr>
        <w:t>QoS</w:t>
      </w:r>
      <w:proofErr w:type="spellEnd"/>
      <w:r w:rsidRPr="00932F8F">
        <w:rPr>
          <w:rStyle w:val="0-2"/>
          <w:rFonts w:eastAsia="Calibri"/>
        </w:rPr>
        <w:t xml:space="preserve"> на основе времени</w:t>
      </w:r>
      <w:r w:rsidRPr="00932F8F">
        <w:rPr>
          <w:rStyle w:val="0-2"/>
          <w:rFonts w:eastAsia="Calibri"/>
        </w:rPr>
        <w:br/>
        <w:t>+ Поддержка следующих действий для потоков:</w:t>
      </w:r>
      <w:r w:rsidRPr="00932F8F">
        <w:rPr>
          <w:rStyle w:val="0-2"/>
          <w:rFonts w:eastAsia="Calibri"/>
        </w:rPr>
        <w:br/>
        <w:t>  - Установка тегов приоритетов 802.1p</w:t>
      </w:r>
    </w:p>
    <w:p w14:paraId="7649DDDD" w14:textId="77777777" w:rsidR="00932F8F" w:rsidRDefault="00BE79A2" w:rsidP="00374408">
      <w:pPr>
        <w:spacing w:before="100" w:beforeAutospacing="1" w:after="100" w:afterAutospacing="1" w:line="240" w:lineRule="auto"/>
        <w:ind w:left="360" w:right="-285"/>
        <w:rPr>
          <w:rStyle w:val="0-2"/>
          <w:rFonts w:eastAsia="Calibri"/>
        </w:rPr>
      </w:pPr>
      <w:r w:rsidRPr="00932F8F">
        <w:rPr>
          <w:rStyle w:val="0-2"/>
          <w:rFonts w:eastAsia="Calibri"/>
        </w:rPr>
        <w:br/>
      </w:r>
      <w:r w:rsidRPr="00932F8F">
        <w:rPr>
          <w:rStyle w:val="0-2"/>
          <w:rFonts w:eastAsia="Calibri"/>
          <w:b/>
        </w:rPr>
        <w:t>Безопасность</w:t>
      </w:r>
      <w:r w:rsidRPr="00932F8F">
        <w:rPr>
          <w:rStyle w:val="0-2"/>
          <w:rFonts w:eastAsia="Calibri"/>
        </w:rPr>
        <w:br/>
      </w:r>
      <w:r w:rsidRPr="00932F8F">
        <w:rPr>
          <w:rStyle w:val="0-2"/>
          <w:rFonts w:eastAsia="Calibri"/>
        </w:rPr>
        <w:lastRenderedPageBreak/>
        <w:t>+ SSH v2</w:t>
      </w:r>
      <w:r w:rsidRPr="00932F8F">
        <w:rPr>
          <w:rStyle w:val="0-2"/>
          <w:rFonts w:eastAsia="Calibri"/>
        </w:rPr>
        <w:br/>
        <w:t>+ SSL v1/v2/v3</w:t>
      </w:r>
      <w:r w:rsidRPr="00932F8F">
        <w:rPr>
          <w:rStyle w:val="0-2"/>
          <w:rFonts w:eastAsia="Calibri"/>
        </w:rPr>
        <w:br/>
        <w:t>+ Безопасность порта</w:t>
      </w:r>
      <w:r w:rsidRPr="00932F8F">
        <w:rPr>
          <w:rStyle w:val="0-2"/>
          <w:rFonts w:eastAsia="Calibri"/>
        </w:rPr>
        <w:br/>
        <w:t>  До 64 МАС-адресов на порт</w:t>
      </w:r>
      <w:r w:rsidRPr="00932F8F">
        <w:rPr>
          <w:rStyle w:val="0-2"/>
          <w:rFonts w:eastAsia="Calibri"/>
        </w:rPr>
        <w:br/>
        <w:t>+ Управление широковещательным/многоадресным/одноадресным штормом</w:t>
      </w:r>
      <w:r w:rsidRPr="00932F8F">
        <w:rPr>
          <w:rStyle w:val="0-2"/>
          <w:rFonts w:eastAsia="Calibri"/>
        </w:rPr>
        <w:br/>
        <w:t xml:space="preserve">+ </w:t>
      </w:r>
      <w:proofErr w:type="spellStart"/>
      <w:r w:rsidRPr="00932F8F">
        <w:rPr>
          <w:rStyle w:val="0-2"/>
          <w:rFonts w:eastAsia="Calibri"/>
        </w:rPr>
        <w:t>Traffic</w:t>
      </w:r>
      <w:proofErr w:type="spellEnd"/>
      <w:r w:rsidRPr="00932F8F">
        <w:rPr>
          <w:rStyle w:val="0-2"/>
          <w:rFonts w:eastAsia="Calibri"/>
        </w:rPr>
        <w:t xml:space="preserve"> </w:t>
      </w:r>
      <w:proofErr w:type="spellStart"/>
      <w:r w:rsidRPr="00932F8F">
        <w:rPr>
          <w:rStyle w:val="0-2"/>
          <w:rFonts w:eastAsia="Calibri"/>
        </w:rPr>
        <w:t>Segmentation</w:t>
      </w:r>
      <w:proofErr w:type="spellEnd"/>
      <w:r w:rsidRPr="00932F8F">
        <w:rPr>
          <w:rStyle w:val="0-2"/>
          <w:rFonts w:eastAsia="Calibri"/>
        </w:rPr>
        <w:br/>
        <w:t xml:space="preserve">+ IP-MAC-Port </w:t>
      </w:r>
      <w:proofErr w:type="spellStart"/>
      <w:r w:rsidRPr="00932F8F">
        <w:rPr>
          <w:rStyle w:val="0-2"/>
          <w:rFonts w:eastAsia="Calibri"/>
        </w:rPr>
        <w:t>Binding</w:t>
      </w:r>
      <w:proofErr w:type="spellEnd"/>
      <w:r w:rsidRPr="00932F8F">
        <w:rPr>
          <w:rStyle w:val="0-2"/>
          <w:rFonts w:eastAsia="Calibri"/>
        </w:rPr>
        <w:t xml:space="preserve"> (IMPB):</w:t>
      </w:r>
      <w:r w:rsidRPr="00932F8F">
        <w:rPr>
          <w:rStyle w:val="0-2"/>
          <w:rFonts w:eastAsia="Calibri"/>
        </w:rPr>
        <w:br/>
        <w:t>  - Поддержка D-Link IMPB v3.3</w:t>
      </w:r>
      <w:r w:rsidRPr="00932F8F">
        <w:rPr>
          <w:rStyle w:val="0-2"/>
          <w:rFonts w:eastAsia="Calibri"/>
        </w:rPr>
        <w:br/>
        <w:t>  - Проверка пакетов ARP</w:t>
      </w:r>
      <w:r w:rsidRPr="00932F8F">
        <w:rPr>
          <w:rStyle w:val="0-2"/>
          <w:rFonts w:eastAsia="Calibri"/>
        </w:rPr>
        <w:br/>
        <w:t xml:space="preserve">  - DHCP </w:t>
      </w:r>
      <w:proofErr w:type="spellStart"/>
      <w:r w:rsidRPr="00932F8F">
        <w:rPr>
          <w:rStyle w:val="0-2"/>
          <w:rFonts w:eastAsia="Calibri"/>
        </w:rPr>
        <w:t>Snooping</w:t>
      </w:r>
      <w:proofErr w:type="spellEnd"/>
      <w:r w:rsidRPr="00932F8F">
        <w:rPr>
          <w:rStyle w:val="0-2"/>
          <w:rFonts w:eastAsia="Calibri"/>
        </w:rPr>
        <w:br/>
        <w:t>  - Поддержка до 500 адресных записей на устройство</w:t>
      </w:r>
      <w:r w:rsidRPr="00932F8F">
        <w:rPr>
          <w:rStyle w:val="0-2"/>
          <w:rFonts w:eastAsia="Calibri"/>
        </w:rPr>
        <w:br/>
        <w:t xml:space="preserve">+ D-Link </w:t>
      </w:r>
      <w:proofErr w:type="spellStart"/>
      <w:r w:rsidRPr="00932F8F">
        <w:rPr>
          <w:rStyle w:val="0-2"/>
          <w:rFonts w:eastAsia="Calibri"/>
        </w:rPr>
        <w:t>Safeguard</w:t>
      </w:r>
      <w:proofErr w:type="spellEnd"/>
      <w:r w:rsidRPr="00932F8F">
        <w:rPr>
          <w:rStyle w:val="0-2"/>
          <w:rFonts w:eastAsia="Calibri"/>
        </w:rPr>
        <w:t xml:space="preserve"> Engine  </w:t>
      </w:r>
      <w:r w:rsidRPr="00932F8F">
        <w:rPr>
          <w:rStyle w:val="0-2"/>
          <w:rFonts w:eastAsia="Calibri"/>
        </w:rPr>
        <w:br/>
        <w:t xml:space="preserve">+ Предотвращение атак </w:t>
      </w:r>
      <w:proofErr w:type="spellStart"/>
      <w:r w:rsidRPr="00932F8F">
        <w:rPr>
          <w:rStyle w:val="0-2"/>
          <w:rFonts w:eastAsia="Calibri"/>
        </w:rPr>
        <w:t>DoS</w:t>
      </w:r>
      <w:proofErr w:type="spellEnd"/>
      <w:r w:rsidRPr="00932F8F">
        <w:rPr>
          <w:rStyle w:val="0-2"/>
          <w:rFonts w:eastAsia="Calibri"/>
        </w:rPr>
        <w:t xml:space="preserve">  </w:t>
      </w:r>
      <w:r w:rsidRPr="00932F8F">
        <w:rPr>
          <w:rStyle w:val="0-2"/>
          <w:rFonts w:eastAsia="Calibri"/>
        </w:rPr>
        <w:br/>
        <w:t xml:space="preserve">+ Предотвращение ARP </w:t>
      </w:r>
      <w:proofErr w:type="spellStart"/>
      <w:r w:rsidRPr="00932F8F">
        <w:rPr>
          <w:rStyle w:val="0-2"/>
          <w:rFonts w:eastAsia="Calibri"/>
        </w:rPr>
        <w:t>Spoofng</w:t>
      </w:r>
      <w:proofErr w:type="spellEnd"/>
      <w:r w:rsidRPr="00932F8F">
        <w:rPr>
          <w:rStyle w:val="0-2"/>
          <w:rFonts w:eastAsia="Calibri"/>
        </w:rPr>
        <w:t xml:space="preserve">*  </w:t>
      </w:r>
      <w:r w:rsidRPr="00932F8F">
        <w:rPr>
          <w:rStyle w:val="0-2"/>
          <w:rFonts w:eastAsia="Calibri"/>
        </w:rPr>
        <w:br/>
        <w:t xml:space="preserve">+ Предотвращение атак BPDU*  </w:t>
      </w:r>
    </w:p>
    <w:p w14:paraId="0AD15402" w14:textId="77777777" w:rsidR="00627C0F" w:rsidRDefault="00932F8F" w:rsidP="00932F8F">
      <w:pPr>
        <w:pStyle w:val="0-1"/>
        <w:jc w:val="left"/>
        <w:rPr>
          <w:sz w:val="24"/>
        </w:rPr>
      </w:pPr>
      <w:r w:rsidRPr="00932F8F">
        <w:rPr>
          <w:b/>
        </w:rPr>
        <w:t>Потребляемая мощность</w:t>
      </w:r>
      <w:r>
        <w:br/>
        <w:t xml:space="preserve">        10,7 Вт</w:t>
      </w:r>
      <w:r w:rsidR="00BE79A2" w:rsidRPr="00932F8F">
        <w:rPr>
          <w:rStyle w:val="0-2"/>
        </w:rPr>
        <w:br/>
      </w:r>
    </w:p>
    <w:p w14:paraId="1B9099C9" w14:textId="77777777" w:rsidR="00BE79A2" w:rsidRDefault="00BE79A2" w:rsidP="00EE0CF5">
      <w:pPr>
        <w:pStyle w:val="0-1"/>
      </w:pPr>
      <w:r w:rsidRPr="002E5877">
        <w:t>Исходя и</w:t>
      </w:r>
      <w:r w:rsidR="00627C0F">
        <w:t xml:space="preserve">з обзора коммутаторов, сделаем </w:t>
      </w:r>
      <w:r w:rsidRPr="002E5877">
        <w:t>вывод</w:t>
      </w:r>
      <w:r w:rsidR="00627C0F">
        <w:t>ы</w:t>
      </w:r>
      <w:r w:rsidRPr="002E5877">
        <w:t xml:space="preserve"> в виде таблицы:</w:t>
      </w:r>
    </w:p>
    <w:p w14:paraId="15686B52" w14:textId="77777777" w:rsidR="007C23CC" w:rsidRDefault="007C23CC" w:rsidP="00EE0CF5">
      <w:pPr>
        <w:pStyle w:val="0-1"/>
        <w:jc w:val="right"/>
      </w:pPr>
      <w:r>
        <w:t>Таблица 8.2.1.</w:t>
      </w:r>
    </w:p>
    <w:tbl>
      <w:tblPr>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992"/>
        <w:gridCol w:w="1984"/>
        <w:gridCol w:w="1985"/>
        <w:gridCol w:w="1985"/>
      </w:tblGrid>
      <w:tr w:rsidR="00BE79A2" w:rsidRPr="00FF2F2A" w14:paraId="15399B87" w14:textId="77777777" w:rsidTr="005378EF">
        <w:tc>
          <w:tcPr>
            <w:tcW w:w="2802" w:type="dxa"/>
          </w:tcPr>
          <w:p w14:paraId="61E9DE36" w14:textId="77777777" w:rsidR="00BE79A2" w:rsidRPr="002E5877" w:rsidRDefault="00BE79A2" w:rsidP="00374408">
            <w:pPr>
              <w:pStyle w:val="af6"/>
              <w:ind w:right="-285" w:firstLine="0"/>
            </w:pPr>
            <w:bookmarkStart w:id="123" w:name="_Toc325955174"/>
            <w:r w:rsidRPr="002E5877">
              <w:t>Отдел</w:t>
            </w:r>
            <w:bookmarkEnd w:id="123"/>
          </w:p>
        </w:tc>
        <w:tc>
          <w:tcPr>
            <w:tcW w:w="992" w:type="dxa"/>
          </w:tcPr>
          <w:p w14:paraId="63FEAB03" w14:textId="77777777" w:rsidR="00BE79A2" w:rsidRPr="002E5877" w:rsidRDefault="00BE79A2" w:rsidP="00374408">
            <w:pPr>
              <w:pStyle w:val="af6"/>
              <w:ind w:right="-285" w:firstLine="0"/>
              <w:jc w:val="center"/>
            </w:pPr>
            <w:bookmarkStart w:id="124" w:name="_Toc325955175"/>
            <w:r w:rsidRPr="002E5877">
              <w:t>Свитч</w:t>
            </w:r>
            <w:bookmarkEnd w:id="124"/>
          </w:p>
        </w:tc>
        <w:tc>
          <w:tcPr>
            <w:tcW w:w="1984" w:type="dxa"/>
          </w:tcPr>
          <w:p w14:paraId="3BF3736C" w14:textId="77777777" w:rsidR="00BE79A2" w:rsidRPr="002E5877" w:rsidRDefault="00BE79A2" w:rsidP="00374408">
            <w:pPr>
              <w:pStyle w:val="af6"/>
              <w:ind w:right="-285" w:firstLine="0"/>
              <w:jc w:val="center"/>
            </w:pPr>
            <w:bookmarkStart w:id="125" w:name="_Toc325955176"/>
            <w:r w:rsidRPr="002E5877">
              <w:t>Число занятых портов</w:t>
            </w:r>
            <w:bookmarkEnd w:id="125"/>
          </w:p>
        </w:tc>
        <w:tc>
          <w:tcPr>
            <w:tcW w:w="1985" w:type="dxa"/>
          </w:tcPr>
          <w:p w14:paraId="059FCE34" w14:textId="77777777" w:rsidR="00BE79A2" w:rsidRPr="002E5877" w:rsidRDefault="00BE79A2" w:rsidP="00374408">
            <w:pPr>
              <w:pStyle w:val="af6"/>
              <w:ind w:right="-285" w:firstLine="0"/>
              <w:jc w:val="center"/>
            </w:pPr>
            <w:bookmarkStart w:id="126" w:name="_Toc325955177"/>
            <w:r w:rsidRPr="002E5877">
              <w:t>Минимальное число портов</w:t>
            </w:r>
            <w:bookmarkEnd w:id="126"/>
          </w:p>
        </w:tc>
        <w:tc>
          <w:tcPr>
            <w:tcW w:w="1985" w:type="dxa"/>
          </w:tcPr>
          <w:p w14:paraId="5EB65DCE" w14:textId="77777777" w:rsidR="00BE79A2" w:rsidRPr="002E5877" w:rsidRDefault="00BE79A2" w:rsidP="00374408">
            <w:pPr>
              <w:pStyle w:val="af6"/>
              <w:ind w:right="-285" w:firstLine="0"/>
              <w:jc w:val="center"/>
            </w:pPr>
            <w:bookmarkStart w:id="127" w:name="_Toc325955178"/>
            <w:r w:rsidRPr="002E5877">
              <w:t>Название свитча</w:t>
            </w:r>
            <w:bookmarkEnd w:id="127"/>
          </w:p>
        </w:tc>
      </w:tr>
      <w:tr w:rsidR="00BE79A2" w:rsidRPr="00FF2F2A" w14:paraId="11A5376E" w14:textId="77777777" w:rsidTr="005378EF">
        <w:tc>
          <w:tcPr>
            <w:tcW w:w="2802" w:type="dxa"/>
          </w:tcPr>
          <w:p w14:paraId="5E104EE7" w14:textId="77777777" w:rsidR="00BE79A2" w:rsidRPr="00FB46F5" w:rsidRDefault="00FB46F5" w:rsidP="00374408">
            <w:pPr>
              <w:pStyle w:val="af6"/>
              <w:ind w:right="-285" w:firstLine="0"/>
              <w:jc w:val="center"/>
            </w:pPr>
            <w:bookmarkStart w:id="128" w:name="_Toc325955179"/>
            <w:r w:rsidRPr="00FB46F5">
              <w:t>Администрация</w:t>
            </w:r>
            <w:bookmarkEnd w:id="128"/>
          </w:p>
        </w:tc>
        <w:tc>
          <w:tcPr>
            <w:tcW w:w="992" w:type="dxa"/>
          </w:tcPr>
          <w:p w14:paraId="32AFCAFC" w14:textId="77777777" w:rsidR="00BE79A2" w:rsidRPr="00FF2F2A" w:rsidRDefault="00BE79A2" w:rsidP="00374408">
            <w:pPr>
              <w:pStyle w:val="af6"/>
              <w:ind w:right="-285" w:firstLine="0"/>
              <w:jc w:val="center"/>
              <w:rPr>
                <w:b w:val="0"/>
                <w:lang w:val="en-US"/>
              </w:rPr>
            </w:pPr>
            <w:bookmarkStart w:id="129" w:name="_Toc325955180"/>
            <w:r w:rsidRPr="00FF2F2A">
              <w:rPr>
                <w:b w:val="0"/>
                <w:lang w:val="en-US"/>
              </w:rPr>
              <w:t>SW1</w:t>
            </w:r>
            <w:bookmarkEnd w:id="129"/>
          </w:p>
        </w:tc>
        <w:tc>
          <w:tcPr>
            <w:tcW w:w="1984" w:type="dxa"/>
          </w:tcPr>
          <w:p w14:paraId="1D0B01F0" w14:textId="77777777" w:rsidR="00BE79A2" w:rsidRPr="00627C0F" w:rsidRDefault="00627C0F" w:rsidP="00374408">
            <w:pPr>
              <w:pStyle w:val="af6"/>
              <w:ind w:right="-285" w:firstLine="0"/>
              <w:jc w:val="center"/>
              <w:rPr>
                <w:b w:val="0"/>
              </w:rPr>
            </w:pPr>
            <w:bookmarkStart w:id="130" w:name="_Toc325955181"/>
            <w:r>
              <w:rPr>
                <w:b w:val="0"/>
              </w:rPr>
              <w:t>5</w:t>
            </w:r>
            <w:bookmarkEnd w:id="130"/>
          </w:p>
        </w:tc>
        <w:tc>
          <w:tcPr>
            <w:tcW w:w="1985" w:type="dxa"/>
          </w:tcPr>
          <w:p w14:paraId="4A56063D" w14:textId="77777777" w:rsidR="00BE79A2" w:rsidRPr="007C23CC" w:rsidRDefault="007C23CC" w:rsidP="00374408">
            <w:pPr>
              <w:pStyle w:val="af6"/>
              <w:ind w:right="-285" w:firstLine="0"/>
              <w:jc w:val="center"/>
              <w:rPr>
                <w:b w:val="0"/>
              </w:rPr>
            </w:pPr>
            <w:bookmarkStart w:id="131" w:name="_Toc325955182"/>
            <w:r>
              <w:rPr>
                <w:b w:val="0"/>
              </w:rPr>
              <w:t>8</w:t>
            </w:r>
            <w:bookmarkEnd w:id="131"/>
          </w:p>
        </w:tc>
        <w:tc>
          <w:tcPr>
            <w:tcW w:w="1985" w:type="dxa"/>
          </w:tcPr>
          <w:p w14:paraId="613A38E3" w14:textId="77777777" w:rsidR="00BE79A2" w:rsidRPr="00FF2F2A" w:rsidRDefault="00BE79A2" w:rsidP="00374408">
            <w:pPr>
              <w:pStyle w:val="af6"/>
              <w:ind w:right="-285" w:firstLine="0"/>
              <w:jc w:val="center"/>
              <w:rPr>
                <w:b w:val="0"/>
                <w:lang w:val="en-US"/>
              </w:rPr>
            </w:pPr>
            <w:bookmarkStart w:id="132" w:name="_Toc325955183"/>
            <w:r w:rsidRPr="00FF2F2A">
              <w:rPr>
                <w:b w:val="0"/>
                <w:lang w:val="en-US"/>
              </w:rPr>
              <w:t>DES-3200-18</w:t>
            </w:r>
            <w:bookmarkEnd w:id="132"/>
          </w:p>
        </w:tc>
      </w:tr>
      <w:tr w:rsidR="00BE79A2" w:rsidRPr="00FF2F2A" w14:paraId="35D1F82E" w14:textId="77777777" w:rsidTr="005378EF">
        <w:tc>
          <w:tcPr>
            <w:tcW w:w="2802" w:type="dxa"/>
          </w:tcPr>
          <w:p w14:paraId="0A4C3E12" w14:textId="77777777" w:rsidR="00BE79A2" w:rsidRPr="00FB46F5" w:rsidRDefault="00627C0F" w:rsidP="00374408">
            <w:pPr>
              <w:pStyle w:val="af6"/>
              <w:ind w:right="-285" w:firstLine="0"/>
              <w:jc w:val="center"/>
            </w:pPr>
            <w:bookmarkStart w:id="133" w:name="_Toc325955184"/>
            <w:r w:rsidRPr="00FB46F5">
              <w:t>Бу</w:t>
            </w:r>
            <w:r w:rsidR="00BE79A2" w:rsidRPr="00FB46F5">
              <w:t>хгалтерия</w:t>
            </w:r>
            <w:bookmarkEnd w:id="133"/>
          </w:p>
        </w:tc>
        <w:tc>
          <w:tcPr>
            <w:tcW w:w="992" w:type="dxa"/>
          </w:tcPr>
          <w:p w14:paraId="29F5FA7A" w14:textId="77777777" w:rsidR="00BE79A2" w:rsidRPr="00FF2F2A" w:rsidRDefault="00BE79A2" w:rsidP="00374408">
            <w:pPr>
              <w:pStyle w:val="af6"/>
              <w:ind w:right="-285" w:firstLine="0"/>
              <w:jc w:val="center"/>
              <w:rPr>
                <w:b w:val="0"/>
              </w:rPr>
            </w:pPr>
            <w:bookmarkStart w:id="134" w:name="_Toc325955185"/>
            <w:r w:rsidRPr="00FF2F2A">
              <w:rPr>
                <w:b w:val="0"/>
                <w:lang w:val="en-US"/>
              </w:rPr>
              <w:t>SW2</w:t>
            </w:r>
            <w:bookmarkEnd w:id="134"/>
          </w:p>
        </w:tc>
        <w:tc>
          <w:tcPr>
            <w:tcW w:w="1984" w:type="dxa"/>
          </w:tcPr>
          <w:p w14:paraId="5C96EE2A" w14:textId="77777777" w:rsidR="00BE79A2" w:rsidRPr="00FF2F2A" w:rsidRDefault="00BE79A2" w:rsidP="00374408">
            <w:pPr>
              <w:pStyle w:val="af6"/>
              <w:ind w:right="-285" w:firstLine="0"/>
              <w:jc w:val="center"/>
              <w:rPr>
                <w:b w:val="0"/>
                <w:lang w:val="en-US"/>
              </w:rPr>
            </w:pPr>
            <w:bookmarkStart w:id="135" w:name="_Toc325955186"/>
            <w:r w:rsidRPr="00FF2F2A">
              <w:rPr>
                <w:b w:val="0"/>
                <w:lang w:val="en-US"/>
              </w:rPr>
              <w:t>9</w:t>
            </w:r>
            <w:bookmarkEnd w:id="135"/>
          </w:p>
        </w:tc>
        <w:tc>
          <w:tcPr>
            <w:tcW w:w="1985" w:type="dxa"/>
          </w:tcPr>
          <w:p w14:paraId="253BA4EA" w14:textId="77777777" w:rsidR="00BE79A2" w:rsidRPr="00FF2F2A" w:rsidRDefault="00BE79A2" w:rsidP="00374408">
            <w:pPr>
              <w:pStyle w:val="af6"/>
              <w:ind w:right="-285" w:firstLine="0"/>
              <w:jc w:val="center"/>
              <w:rPr>
                <w:b w:val="0"/>
                <w:lang w:val="en-US"/>
              </w:rPr>
            </w:pPr>
            <w:bookmarkStart w:id="136" w:name="_Toc325955187"/>
            <w:r w:rsidRPr="00FF2F2A">
              <w:rPr>
                <w:b w:val="0"/>
                <w:lang w:val="en-US"/>
              </w:rPr>
              <w:t>15</w:t>
            </w:r>
            <w:bookmarkEnd w:id="136"/>
          </w:p>
        </w:tc>
        <w:tc>
          <w:tcPr>
            <w:tcW w:w="1985" w:type="dxa"/>
          </w:tcPr>
          <w:p w14:paraId="7C326ECF" w14:textId="77777777" w:rsidR="00BE79A2" w:rsidRPr="00FF2F2A" w:rsidRDefault="00BE79A2" w:rsidP="00374408">
            <w:pPr>
              <w:pStyle w:val="af6"/>
              <w:ind w:right="-285" w:firstLine="0"/>
              <w:jc w:val="center"/>
              <w:rPr>
                <w:b w:val="0"/>
                <w:lang w:val="en-US"/>
              </w:rPr>
            </w:pPr>
            <w:bookmarkStart w:id="137" w:name="_Toc325955188"/>
            <w:r w:rsidRPr="00FF2F2A">
              <w:rPr>
                <w:b w:val="0"/>
                <w:lang w:val="en-US"/>
              </w:rPr>
              <w:t>DES-3200-18</w:t>
            </w:r>
            <w:bookmarkEnd w:id="137"/>
          </w:p>
        </w:tc>
      </w:tr>
      <w:tr w:rsidR="00BE79A2" w:rsidRPr="00FF2F2A" w14:paraId="0D9EFEAA" w14:textId="77777777" w:rsidTr="005378EF">
        <w:tc>
          <w:tcPr>
            <w:tcW w:w="2802" w:type="dxa"/>
          </w:tcPr>
          <w:p w14:paraId="532AD5A6" w14:textId="77777777" w:rsidR="00BE79A2" w:rsidRPr="00FB46F5" w:rsidRDefault="00BE79A2" w:rsidP="00FB46F5">
            <w:pPr>
              <w:pStyle w:val="af6"/>
              <w:ind w:right="-285" w:firstLine="0"/>
              <w:jc w:val="center"/>
            </w:pPr>
            <w:bookmarkStart w:id="138" w:name="_Toc325955189"/>
            <w:r w:rsidRPr="00FB46F5">
              <w:t xml:space="preserve">Отдел </w:t>
            </w:r>
            <w:r w:rsidR="00FB46F5" w:rsidRPr="00FB46F5">
              <w:t>охраны</w:t>
            </w:r>
            <w:bookmarkEnd w:id="138"/>
          </w:p>
        </w:tc>
        <w:tc>
          <w:tcPr>
            <w:tcW w:w="992" w:type="dxa"/>
          </w:tcPr>
          <w:p w14:paraId="2D533273" w14:textId="77777777" w:rsidR="00BE79A2" w:rsidRPr="00FF2F2A" w:rsidRDefault="00BE79A2" w:rsidP="00374408">
            <w:pPr>
              <w:pStyle w:val="af6"/>
              <w:ind w:right="-285" w:firstLine="0"/>
              <w:jc w:val="center"/>
              <w:rPr>
                <w:b w:val="0"/>
              </w:rPr>
            </w:pPr>
            <w:bookmarkStart w:id="139" w:name="_Toc325955190"/>
            <w:r w:rsidRPr="00FF2F2A">
              <w:rPr>
                <w:b w:val="0"/>
                <w:lang w:val="en-US"/>
              </w:rPr>
              <w:t>SW3</w:t>
            </w:r>
            <w:bookmarkEnd w:id="139"/>
          </w:p>
        </w:tc>
        <w:tc>
          <w:tcPr>
            <w:tcW w:w="1984" w:type="dxa"/>
          </w:tcPr>
          <w:p w14:paraId="6BC323E4" w14:textId="77777777" w:rsidR="00BE79A2" w:rsidRPr="00FF2F2A" w:rsidRDefault="00BE79A2" w:rsidP="00374408">
            <w:pPr>
              <w:pStyle w:val="af6"/>
              <w:ind w:right="-285" w:firstLine="0"/>
              <w:jc w:val="center"/>
              <w:rPr>
                <w:b w:val="0"/>
                <w:lang w:val="en-US"/>
              </w:rPr>
            </w:pPr>
            <w:bookmarkStart w:id="140" w:name="_Toc325955191"/>
            <w:r w:rsidRPr="00FF2F2A">
              <w:rPr>
                <w:b w:val="0"/>
                <w:lang w:val="en-US"/>
              </w:rPr>
              <w:t>7</w:t>
            </w:r>
            <w:bookmarkEnd w:id="140"/>
          </w:p>
        </w:tc>
        <w:tc>
          <w:tcPr>
            <w:tcW w:w="1985" w:type="dxa"/>
          </w:tcPr>
          <w:p w14:paraId="3844D1EC" w14:textId="77777777" w:rsidR="00BE79A2" w:rsidRPr="00FF2F2A" w:rsidRDefault="00BE79A2" w:rsidP="00374408">
            <w:pPr>
              <w:pStyle w:val="af6"/>
              <w:ind w:right="-285" w:firstLine="0"/>
              <w:jc w:val="center"/>
              <w:rPr>
                <w:b w:val="0"/>
                <w:lang w:val="en-US"/>
              </w:rPr>
            </w:pPr>
            <w:bookmarkStart w:id="141" w:name="_Toc325955192"/>
            <w:r w:rsidRPr="00FF2F2A">
              <w:rPr>
                <w:b w:val="0"/>
                <w:lang w:val="en-US"/>
              </w:rPr>
              <w:t>12</w:t>
            </w:r>
            <w:bookmarkEnd w:id="141"/>
          </w:p>
        </w:tc>
        <w:tc>
          <w:tcPr>
            <w:tcW w:w="1985" w:type="dxa"/>
          </w:tcPr>
          <w:p w14:paraId="43361A62" w14:textId="77777777" w:rsidR="00BE79A2" w:rsidRPr="00FF2F2A" w:rsidRDefault="00BE79A2" w:rsidP="00374408">
            <w:pPr>
              <w:pStyle w:val="af6"/>
              <w:ind w:right="-285" w:firstLine="0"/>
              <w:jc w:val="center"/>
              <w:rPr>
                <w:b w:val="0"/>
                <w:lang w:val="en-US"/>
              </w:rPr>
            </w:pPr>
            <w:bookmarkStart w:id="142" w:name="_Toc325955193"/>
            <w:r w:rsidRPr="00FF2F2A">
              <w:rPr>
                <w:b w:val="0"/>
                <w:lang w:val="en-US"/>
              </w:rPr>
              <w:t>DES-3200-18</w:t>
            </w:r>
            <w:bookmarkEnd w:id="142"/>
          </w:p>
        </w:tc>
      </w:tr>
      <w:tr w:rsidR="00BE79A2" w:rsidRPr="00FF2F2A" w14:paraId="06D6ACED" w14:textId="77777777" w:rsidTr="005378EF">
        <w:tc>
          <w:tcPr>
            <w:tcW w:w="2802" w:type="dxa"/>
          </w:tcPr>
          <w:p w14:paraId="279C8A2A" w14:textId="77777777" w:rsidR="00BE79A2" w:rsidRPr="00FB46F5" w:rsidRDefault="00FB46F5" w:rsidP="00374408">
            <w:pPr>
              <w:pStyle w:val="af6"/>
              <w:ind w:right="-285" w:firstLine="0"/>
              <w:jc w:val="center"/>
            </w:pPr>
            <w:bookmarkStart w:id="143" w:name="_Toc325955194"/>
            <w:r w:rsidRPr="00FB46F5">
              <w:t>Тренерский отдел</w:t>
            </w:r>
            <w:bookmarkEnd w:id="143"/>
          </w:p>
        </w:tc>
        <w:tc>
          <w:tcPr>
            <w:tcW w:w="992" w:type="dxa"/>
          </w:tcPr>
          <w:p w14:paraId="3B6D2EE5" w14:textId="77777777" w:rsidR="00BE79A2" w:rsidRPr="00FF2F2A" w:rsidRDefault="00BE79A2" w:rsidP="00374408">
            <w:pPr>
              <w:pStyle w:val="af6"/>
              <w:ind w:right="-285" w:firstLine="0"/>
              <w:jc w:val="center"/>
              <w:rPr>
                <w:b w:val="0"/>
              </w:rPr>
            </w:pPr>
            <w:bookmarkStart w:id="144" w:name="_Toc325955195"/>
            <w:r w:rsidRPr="00FF2F2A">
              <w:rPr>
                <w:b w:val="0"/>
                <w:lang w:val="en-US"/>
              </w:rPr>
              <w:t>SW</w:t>
            </w:r>
            <w:r w:rsidRPr="00573199">
              <w:rPr>
                <w:b w:val="0"/>
              </w:rPr>
              <w:t>4</w:t>
            </w:r>
            <w:bookmarkEnd w:id="144"/>
          </w:p>
        </w:tc>
        <w:tc>
          <w:tcPr>
            <w:tcW w:w="1984" w:type="dxa"/>
          </w:tcPr>
          <w:p w14:paraId="66ACE586" w14:textId="77777777" w:rsidR="00BE79A2" w:rsidRPr="00573199" w:rsidRDefault="00573199" w:rsidP="00374408">
            <w:pPr>
              <w:pStyle w:val="af6"/>
              <w:ind w:right="-285" w:firstLine="0"/>
              <w:jc w:val="center"/>
              <w:rPr>
                <w:b w:val="0"/>
              </w:rPr>
            </w:pPr>
            <w:bookmarkStart w:id="145" w:name="_Toc325955196"/>
            <w:r>
              <w:rPr>
                <w:b w:val="0"/>
              </w:rPr>
              <w:t>1</w:t>
            </w:r>
            <w:r w:rsidR="00B319BC">
              <w:rPr>
                <w:b w:val="0"/>
              </w:rPr>
              <w:t>5</w:t>
            </w:r>
            <w:bookmarkEnd w:id="145"/>
          </w:p>
        </w:tc>
        <w:tc>
          <w:tcPr>
            <w:tcW w:w="1985" w:type="dxa"/>
          </w:tcPr>
          <w:p w14:paraId="11EE39D2" w14:textId="77777777" w:rsidR="00BE79A2" w:rsidRPr="00573199" w:rsidRDefault="00573199" w:rsidP="00374408">
            <w:pPr>
              <w:pStyle w:val="af6"/>
              <w:ind w:right="-285" w:firstLine="0"/>
              <w:jc w:val="center"/>
              <w:rPr>
                <w:b w:val="0"/>
              </w:rPr>
            </w:pPr>
            <w:bookmarkStart w:id="146" w:name="_Toc325955197"/>
            <w:r>
              <w:rPr>
                <w:b w:val="0"/>
              </w:rPr>
              <w:t>2</w:t>
            </w:r>
            <w:r w:rsidR="00B319BC">
              <w:rPr>
                <w:b w:val="0"/>
              </w:rPr>
              <w:t>3</w:t>
            </w:r>
            <w:bookmarkEnd w:id="146"/>
          </w:p>
        </w:tc>
        <w:tc>
          <w:tcPr>
            <w:tcW w:w="1985" w:type="dxa"/>
          </w:tcPr>
          <w:p w14:paraId="7B2CF597" w14:textId="77777777" w:rsidR="00BE79A2" w:rsidRPr="00573199" w:rsidRDefault="0078622D" w:rsidP="00374408">
            <w:pPr>
              <w:pStyle w:val="af6"/>
              <w:ind w:right="-285" w:firstLine="0"/>
              <w:jc w:val="center"/>
              <w:rPr>
                <w:b w:val="0"/>
              </w:rPr>
            </w:pPr>
            <w:bookmarkStart w:id="147" w:name="_Toc325955198"/>
            <w:r w:rsidRPr="005B422F">
              <w:rPr>
                <w:b w:val="0"/>
                <w:szCs w:val="18"/>
              </w:rPr>
              <w:t>DGS-1210-24</w:t>
            </w:r>
            <w:bookmarkEnd w:id="147"/>
          </w:p>
        </w:tc>
      </w:tr>
      <w:tr w:rsidR="00BE79A2" w:rsidRPr="00FF2F2A" w14:paraId="1D998284" w14:textId="77777777" w:rsidTr="005378EF">
        <w:tc>
          <w:tcPr>
            <w:tcW w:w="2802" w:type="dxa"/>
          </w:tcPr>
          <w:p w14:paraId="74B4B85E" w14:textId="77777777" w:rsidR="00BE79A2" w:rsidRPr="00FB46F5" w:rsidRDefault="00BE79A2" w:rsidP="00374408">
            <w:pPr>
              <w:pStyle w:val="af6"/>
              <w:ind w:right="-285" w:firstLine="0"/>
              <w:jc w:val="center"/>
            </w:pPr>
            <w:bookmarkStart w:id="148" w:name="_Toc325955199"/>
            <w:r w:rsidRPr="00FB46F5">
              <w:t>Отдел кадров</w:t>
            </w:r>
            <w:bookmarkEnd w:id="148"/>
          </w:p>
        </w:tc>
        <w:tc>
          <w:tcPr>
            <w:tcW w:w="992" w:type="dxa"/>
          </w:tcPr>
          <w:p w14:paraId="5411D7CC" w14:textId="77777777" w:rsidR="00BE79A2" w:rsidRPr="00FF2F2A" w:rsidRDefault="00BE79A2" w:rsidP="00374408">
            <w:pPr>
              <w:pStyle w:val="af6"/>
              <w:ind w:right="-285" w:firstLine="0"/>
              <w:jc w:val="center"/>
              <w:rPr>
                <w:b w:val="0"/>
              </w:rPr>
            </w:pPr>
            <w:bookmarkStart w:id="149" w:name="_Toc325955200"/>
            <w:r w:rsidRPr="00FF2F2A">
              <w:rPr>
                <w:b w:val="0"/>
                <w:lang w:val="en-US"/>
              </w:rPr>
              <w:t>SW</w:t>
            </w:r>
            <w:r w:rsidRPr="00573199">
              <w:rPr>
                <w:b w:val="0"/>
              </w:rPr>
              <w:t>5</w:t>
            </w:r>
            <w:bookmarkEnd w:id="149"/>
          </w:p>
        </w:tc>
        <w:tc>
          <w:tcPr>
            <w:tcW w:w="1984" w:type="dxa"/>
          </w:tcPr>
          <w:p w14:paraId="4B908B72" w14:textId="77777777" w:rsidR="00BE79A2" w:rsidRPr="00573199" w:rsidRDefault="00BE79A2" w:rsidP="00374408">
            <w:pPr>
              <w:pStyle w:val="af6"/>
              <w:ind w:right="-285" w:firstLine="0"/>
              <w:jc w:val="center"/>
              <w:rPr>
                <w:b w:val="0"/>
              </w:rPr>
            </w:pPr>
            <w:bookmarkStart w:id="150" w:name="_Toc325955201"/>
            <w:r w:rsidRPr="00573199">
              <w:rPr>
                <w:b w:val="0"/>
              </w:rPr>
              <w:t>7</w:t>
            </w:r>
            <w:bookmarkEnd w:id="150"/>
          </w:p>
        </w:tc>
        <w:tc>
          <w:tcPr>
            <w:tcW w:w="1985" w:type="dxa"/>
          </w:tcPr>
          <w:p w14:paraId="03426232" w14:textId="77777777" w:rsidR="00BE79A2" w:rsidRPr="00573199" w:rsidRDefault="00BE79A2" w:rsidP="00374408">
            <w:pPr>
              <w:pStyle w:val="af6"/>
              <w:ind w:right="-285" w:firstLine="0"/>
              <w:jc w:val="center"/>
              <w:rPr>
                <w:b w:val="0"/>
              </w:rPr>
            </w:pPr>
            <w:bookmarkStart w:id="151" w:name="_Toc325955202"/>
            <w:r w:rsidRPr="00573199">
              <w:rPr>
                <w:b w:val="0"/>
              </w:rPr>
              <w:t>12</w:t>
            </w:r>
            <w:bookmarkEnd w:id="151"/>
          </w:p>
        </w:tc>
        <w:tc>
          <w:tcPr>
            <w:tcW w:w="1985" w:type="dxa"/>
          </w:tcPr>
          <w:p w14:paraId="24BDBA1C" w14:textId="77777777" w:rsidR="00BE79A2" w:rsidRPr="00573199" w:rsidRDefault="00BE79A2" w:rsidP="00374408">
            <w:pPr>
              <w:pStyle w:val="af6"/>
              <w:ind w:right="-285" w:firstLine="0"/>
              <w:jc w:val="center"/>
              <w:rPr>
                <w:b w:val="0"/>
              </w:rPr>
            </w:pPr>
            <w:bookmarkStart w:id="152" w:name="_Toc325955203"/>
            <w:r w:rsidRPr="00FF2F2A">
              <w:rPr>
                <w:b w:val="0"/>
                <w:lang w:val="en-US"/>
              </w:rPr>
              <w:t>DES</w:t>
            </w:r>
            <w:r w:rsidRPr="00573199">
              <w:rPr>
                <w:b w:val="0"/>
              </w:rPr>
              <w:t>-3200-18</w:t>
            </w:r>
            <w:bookmarkEnd w:id="152"/>
          </w:p>
        </w:tc>
      </w:tr>
      <w:tr w:rsidR="00BE79A2" w:rsidRPr="00FF2F2A" w14:paraId="3BA7AA21" w14:textId="77777777" w:rsidTr="005378EF">
        <w:tc>
          <w:tcPr>
            <w:tcW w:w="2802" w:type="dxa"/>
          </w:tcPr>
          <w:p w14:paraId="2530D13B" w14:textId="77777777" w:rsidR="00BE79A2" w:rsidRPr="00FB46F5" w:rsidRDefault="00FB46F5" w:rsidP="00374408">
            <w:pPr>
              <w:pStyle w:val="af6"/>
              <w:ind w:right="-285" w:firstLine="0"/>
              <w:jc w:val="center"/>
            </w:pPr>
            <w:bookmarkStart w:id="153" w:name="_Toc325955204"/>
            <w:r w:rsidRPr="00FB46F5">
              <w:t xml:space="preserve">Отдел </w:t>
            </w:r>
            <w:proofErr w:type="spellStart"/>
            <w:proofErr w:type="gramStart"/>
            <w:r w:rsidRPr="00FB46F5">
              <w:t>тех.осбслуж</w:t>
            </w:r>
            <w:proofErr w:type="spellEnd"/>
            <w:proofErr w:type="gramEnd"/>
            <w:r w:rsidRPr="00FB46F5">
              <w:t>.</w:t>
            </w:r>
            <w:bookmarkEnd w:id="153"/>
          </w:p>
        </w:tc>
        <w:tc>
          <w:tcPr>
            <w:tcW w:w="992" w:type="dxa"/>
          </w:tcPr>
          <w:p w14:paraId="5CD77EA7" w14:textId="77777777" w:rsidR="00BE79A2" w:rsidRPr="00FF2F2A" w:rsidRDefault="00BE79A2" w:rsidP="00374408">
            <w:pPr>
              <w:pStyle w:val="af6"/>
              <w:ind w:right="-285" w:firstLine="0"/>
              <w:jc w:val="center"/>
              <w:rPr>
                <w:b w:val="0"/>
              </w:rPr>
            </w:pPr>
            <w:bookmarkStart w:id="154" w:name="_Toc325955205"/>
            <w:r w:rsidRPr="00FF2F2A">
              <w:rPr>
                <w:b w:val="0"/>
                <w:lang w:val="en-US"/>
              </w:rPr>
              <w:t>SW</w:t>
            </w:r>
            <w:r w:rsidRPr="00573199">
              <w:rPr>
                <w:b w:val="0"/>
              </w:rPr>
              <w:t>6</w:t>
            </w:r>
            <w:bookmarkEnd w:id="154"/>
          </w:p>
        </w:tc>
        <w:tc>
          <w:tcPr>
            <w:tcW w:w="1984" w:type="dxa"/>
          </w:tcPr>
          <w:p w14:paraId="5222ABAD" w14:textId="77777777" w:rsidR="00BE79A2" w:rsidRPr="00573199" w:rsidRDefault="00BE79A2" w:rsidP="00374408">
            <w:pPr>
              <w:pStyle w:val="af6"/>
              <w:ind w:right="-285" w:firstLine="0"/>
              <w:jc w:val="center"/>
              <w:rPr>
                <w:b w:val="0"/>
              </w:rPr>
            </w:pPr>
            <w:bookmarkStart w:id="155" w:name="_Toc325955206"/>
            <w:r w:rsidRPr="00573199">
              <w:rPr>
                <w:b w:val="0"/>
              </w:rPr>
              <w:t>12</w:t>
            </w:r>
            <w:bookmarkEnd w:id="155"/>
          </w:p>
        </w:tc>
        <w:tc>
          <w:tcPr>
            <w:tcW w:w="1985" w:type="dxa"/>
          </w:tcPr>
          <w:p w14:paraId="1720F1FA" w14:textId="77777777" w:rsidR="00BE79A2" w:rsidRPr="00573199" w:rsidRDefault="00BE79A2" w:rsidP="00374408">
            <w:pPr>
              <w:pStyle w:val="af6"/>
              <w:ind w:right="-285" w:firstLine="0"/>
              <w:jc w:val="center"/>
              <w:rPr>
                <w:b w:val="0"/>
              </w:rPr>
            </w:pPr>
            <w:bookmarkStart w:id="156" w:name="_Toc325955207"/>
            <w:r w:rsidRPr="00573199">
              <w:rPr>
                <w:b w:val="0"/>
              </w:rPr>
              <w:t>19</w:t>
            </w:r>
            <w:bookmarkEnd w:id="156"/>
          </w:p>
        </w:tc>
        <w:tc>
          <w:tcPr>
            <w:tcW w:w="1985" w:type="dxa"/>
          </w:tcPr>
          <w:p w14:paraId="65EFCD66" w14:textId="77777777" w:rsidR="00BE79A2" w:rsidRPr="00573199" w:rsidRDefault="0078622D" w:rsidP="00374408">
            <w:pPr>
              <w:pStyle w:val="af6"/>
              <w:ind w:right="-285" w:firstLine="0"/>
              <w:jc w:val="center"/>
              <w:rPr>
                <w:b w:val="0"/>
              </w:rPr>
            </w:pPr>
            <w:bookmarkStart w:id="157" w:name="_Toc325955208"/>
            <w:r w:rsidRPr="005B422F">
              <w:rPr>
                <w:b w:val="0"/>
                <w:szCs w:val="18"/>
              </w:rPr>
              <w:t>DGS-1210-24</w:t>
            </w:r>
            <w:bookmarkEnd w:id="157"/>
          </w:p>
        </w:tc>
      </w:tr>
      <w:tr w:rsidR="00BE79A2" w:rsidRPr="00FF2F2A" w14:paraId="013AEEF6" w14:textId="77777777" w:rsidTr="005378EF">
        <w:tc>
          <w:tcPr>
            <w:tcW w:w="2802" w:type="dxa"/>
          </w:tcPr>
          <w:p w14:paraId="2A36994B" w14:textId="77777777" w:rsidR="00BE79A2" w:rsidRPr="00FB46F5" w:rsidRDefault="00FB46F5" w:rsidP="00374408">
            <w:pPr>
              <w:pStyle w:val="af6"/>
              <w:ind w:right="-285" w:firstLine="0"/>
              <w:jc w:val="center"/>
            </w:pPr>
            <w:bookmarkStart w:id="158" w:name="_Toc325955209"/>
            <w:r w:rsidRPr="00FB46F5">
              <w:t>Кассы оплаты услуг</w:t>
            </w:r>
            <w:bookmarkEnd w:id="158"/>
          </w:p>
        </w:tc>
        <w:tc>
          <w:tcPr>
            <w:tcW w:w="992" w:type="dxa"/>
          </w:tcPr>
          <w:p w14:paraId="0BA39BE7" w14:textId="77777777" w:rsidR="00BE79A2" w:rsidRPr="00FF2F2A" w:rsidRDefault="00BE79A2" w:rsidP="00374408">
            <w:pPr>
              <w:pStyle w:val="af6"/>
              <w:ind w:right="-285" w:firstLine="0"/>
              <w:jc w:val="center"/>
              <w:rPr>
                <w:b w:val="0"/>
              </w:rPr>
            </w:pPr>
            <w:bookmarkStart w:id="159" w:name="_Toc325955210"/>
            <w:r w:rsidRPr="00FF2F2A">
              <w:rPr>
                <w:b w:val="0"/>
                <w:lang w:val="en-US"/>
              </w:rPr>
              <w:t>SW7</w:t>
            </w:r>
            <w:bookmarkEnd w:id="159"/>
          </w:p>
        </w:tc>
        <w:tc>
          <w:tcPr>
            <w:tcW w:w="1984" w:type="dxa"/>
          </w:tcPr>
          <w:p w14:paraId="1EA0B59A" w14:textId="77777777" w:rsidR="00BE79A2" w:rsidRPr="00B319BC" w:rsidRDefault="00B319BC" w:rsidP="00374408">
            <w:pPr>
              <w:pStyle w:val="af6"/>
              <w:ind w:right="-285" w:firstLine="0"/>
              <w:jc w:val="center"/>
              <w:rPr>
                <w:b w:val="0"/>
              </w:rPr>
            </w:pPr>
            <w:bookmarkStart w:id="160" w:name="_Toc325955211"/>
            <w:r>
              <w:rPr>
                <w:b w:val="0"/>
              </w:rPr>
              <w:t>4</w:t>
            </w:r>
            <w:bookmarkEnd w:id="160"/>
          </w:p>
        </w:tc>
        <w:tc>
          <w:tcPr>
            <w:tcW w:w="1985" w:type="dxa"/>
          </w:tcPr>
          <w:p w14:paraId="16638FC4" w14:textId="77777777" w:rsidR="00BE79A2" w:rsidRPr="00B319BC" w:rsidRDefault="00B319BC" w:rsidP="00374408">
            <w:pPr>
              <w:pStyle w:val="af6"/>
              <w:ind w:right="-285" w:firstLine="0"/>
              <w:jc w:val="center"/>
              <w:rPr>
                <w:b w:val="0"/>
              </w:rPr>
            </w:pPr>
            <w:bookmarkStart w:id="161" w:name="_Toc325955212"/>
            <w:r>
              <w:rPr>
                <w:b w:val="0"/>
              </w:rPr>
              <w:t>7</w:t>
            </w:r>
            <w:bookmarkEnd w:id="161"/>
          </w:p>
        </w:tc>
        <w:tc>
          <w:tcPr>
            <w:tcW w:w="1985" w:type="dxa"/>
          </w:tcPr>
          <w:p w14:paraId="048F1C3C" w14:textId="77777777" w:rsidR="00BE79A2" w:rsidRPr="0078622D" w:rsidRDefault="0078622D" w:rsidP="00374408">
            <w:pPr>
              <w:pStyle w:val="af6"/>
              <w:ind w:right="-285" w:firstLine="0"/>
              <w:jc w:val="center"/>
              <w:rPr>
                <w:b w:val="0"/>
                <w:lang w:val="en-US"/>
              </w:rPr>
            </w:pPr>
            <w:bookmarkStart w:id="162" w:name="_Toc325955213"/>
            <w:r w:rsidRPr="0078622D">
              <w:rPr>
                <w:rStyle w:val="0-2"/>
                <w:rFonts w:eastAsia="Calibri"/>
                <w:b w:val="0"/>
                <w:sz w:val="24"/>
              </w:rPr>
              <w:t>DES-1008D/PRO</w:t>
            </w:r>
            <w:bookmarkEnd w:id="162"/>
          </w:p>
        </w:tc>
      </w:tr>
      <w:tr w:rsidR="00BE79A2" w:rsidRPr="00FF2F2A" w14:paraId="4B76978E" w14:textId="77777777" w:rsidTr="005378EF">
        <w:tc>
          <w:tcPr>
            <w:tcW w:w="2802" w:type="dxa"/>
          </w:tcPr>
          <w:p w14:paraId="4CEDF995" w14:textId="77777777" w:rsidR="00BE79A2" w:rsidRPr="00FB46F5" w:rsidRDefault="00FB46F5" w:rsidP="00374408">
            <w:pPr>
              <w:pStyle w:val="af6"/>
              <w:ind w:right="-285" w:firstLine="0"/>
              <w:jc w:val="center"/>
            </w:pPr>
            <w:bookmarkStart w:id="163" w:name="_Toc325955214"/>
            <w:r w:rsidRPr="00FB46F5">
              <w:t>Отдел физвоспитания</w:t>
            </w:r>
            <w:bookmarkEnd w:id="163"/>
          </w:p>
        </w:tc>
        <w:tc>
          <w:tcPr>
            <w:tcW w:w="992" w:type="dxa"/>
          </w:tcPr>
          <w:p w14:paraId="608C9508" w14:textId="77777777" w:rsidR="00BE79A2" w:rsidRPr="00FF2F2A" w:rsidRDefault="00BE79A2" w:rsidP="00374408">
            <w:pPr>
              <w:pStyle w:val="af6"/>
              <w:ind w:right="-285" w:firstLine="0"/>
              <w:jc w:val="center"/>
              <w:rPr>
                <w:b w:val="0"/>
              </w:rPr>
            </w:pPr>
            <w:bookmarkStart w:id="164" w:name="_Toc325955215"/>
            <w:r w:rsidRPr="00FF2F2A">
              <w:rPr>
                <w:b w:val="0"/>
                <w:lang w:val="en-US"/>
              </w:rPr>
              <w:t>SW8</w:t>
            </w:r>
            <w:bookmarkEnd w:id="164"/>
          </w:p>
        </w:tc>
        <w:tc>
          <w:tcPr>
            <w:tcW w:w="1984" w:type="dxa"/>
          </w:tcPr>
          <w:p w14:paraId="0C3E394A" w14:textId="77777777" w:rsidR="00BE79A2" w:rsidRPr="00B319BC" w:rsidRDefault="00B319BC" w:rsidP="00374408">
            <w:pPr>
              <w:pStyle w:val="af6"/>
              <w:ind w:right="-285" w:firstLine="0"/>
              <w:jc w:val="center"/>
              <w:rPr>
                <w:b w:val="0"/>
              </w:rPr>
            </w:pPr>
            <w:bookmarkStart w:id="165" w:name="_Toc325955216"/>
            <w:r>
              <w:rPr>
                <w:b w:val="0"/>
              </w:rPr>
              <w:t>4</w:t>
            </w:r>
            <w:bookmarkEnd w:id="165"/>
          </w:p>
        </w:tc>
        <w:tc>
          <w:tcPr>
            <w:tcW w:w="1985" w:type="dxa"/>
          </w:tcPr>
          <w:p w14:paraId="4A287624" w14:textId="77777777" w:rsidR="00BE79A2" w:rsidRPr="00B319BC" w:rsidRDefault="00B319BC" w:rsidP="00374408">
            <w:pPr>
              <w:pStyle w:val="af6"/>
              <w:ind w:right="-285" w:firstLine="0"/>
              <w:jc w:val="center"/>
              <w:rPr>
                <w:b w:val="0"/>
              </w:rPr>
            </w:pPr>
            <w:bookmarkStart w:id="166" w:name="_Toc325955217"/>
            <w:r>
              <w:rPr>
                <w:b w:val="0"/>
              </w:rPr>
              <w:t>7</w:t>
            </w:r>
            <w:bookmarkEnd w:id="166"/>
          </w:p>
        </w:tc>
        <w:tc>
          <w:tcPr>
            <w:tcW w:w="1985" w:type="dxa"/>
          </w:tcPr>
          <w:p w14:paraId="0D492E01" w14:textId="77777777" w:rsidR="00BE79A2" w:rsidRPr="0078622D" w:rsidRDefault="0078622D" w:rsidP="00374408">
            <w:pPr>
              <w:pStyle w:val="af6"/>
              <w:ind w:right="-285" w:firstLine="0"/>
              <w:jc w:val="center"/>
              <w:rPr>
                <w:b w:val="0"/>
                <w:lang w:val="en-US"/>
              </w:rPr>
            </w:pPr>
            <w:bookmarkStart w:id="167" w:name="_Toc325955218"/>
            <w:r w:rsidRPr="0078622D">
              <w:rPr>
                <w:rStyle w:val="0-2"/>
                <w:rFonts w:eastAsia="Calibri"/>
                <w:b w:val="0"/>
                <w:sz w:val="24"/>
              </w:rPr>
              <w:t>DES-1008D/PRO</w:t>
            </w:r>
            <w:bookmarkEnd w:id="167"/>
          </w:p>
        </w:tc>
      </w:tr>
      <w:tr w:rsidR="00BE79A2" w:rsidRPr="00FF2F2A" w14:paraId="7509E05C" w14:textId="77777777" w:rsidTr="005378EF">
        <w:tc>
          <w:tcPr>
            <w:tcW w:w="2802" w:type="dxa"/>
          </w:tcPr>
          <w:p w14:paraId="1FA10F76" w14:textId="77777777" w:rsidR="00BE79A2" w:rsidRPr="00FB46F5" w:rsidRDefault="00B319BC" w:rsidP="00FB46F5">
            <w:pPr>
              <w:pStyle w:val="af6"/>
              <w:ind w:right="-285" w:firstLine="0"/>
              <w:jc w:val="center"/>
            </w:pPr>
            <w:bookmarkStart w:id="168" w:name="_Toc325955219"/>
            <w:r w:rsidRPr="00FB46F5">
              <w:t xml:space="preserve">Отдел </w:t>
            </w:r>
            <w:r w:rsidR="00FB46F5" w:rsidRPr="00FB46F5">
              <w:t>маркетинга</w:t>
            </w:r>
            <w:bookmarkEnd w:id="168"/>
          </w:p>
        </w:tc>
        <w:tc>
          <w:tcPr>
            <w:tcW w:w="992" w:type="dxa"/>
          </w:tcPr>
          <w:p w14:paraId="00DAD26D" w14:textId="77777777" w:rsidR="00BE79A2" w:rsidRPr="00FF2F2A" w:rsidRDefault="00BE79A2" w:rsidP="00374408">
            <w:pPr>
              <w:pStyle w:val="af6"/>
              <w:ind w:right="-285" w:firstLine="0"/>
              <w:jc w:val="center"/>
              <w:rPr>
                <w:b w:val="0"/>
              </w:rPr>
            </w:pPr>
            <w:bookmarkStart w:id="169" w:name="_Toc325955220"/>
            <w:r w:rsidRPr="00FF2F2A">
              <w:rPr>
                <w:b w:val="0"/>
                <w:lang w:val="en-US"/>
              </w:rPr>
              <w:t>SW</w:t>
            </w:r>
            <w:r w:rsidRPr="00B319BC">
              <w:rPr>
                <w:b w:val="0"/>
              </w:rPr>
              <w:t>9</w:t>
            </w:r>
            <w:bookmarkEnd w:id="169"/>
          </w:p>
        </w:tc>
        <w:tc>
          <w:tcPr>
            <w:tcW w:w="1984" w:type="dxa"/>
          </w:tcPr>
          <w:p w14:paraId="65C747AF" w14:textId="77777777" w:rsidR="00BE79A2" w:rsidRPr="00B319BC" w:rsidRDefault="00B319BC" w:rsidP="00374408">
            <w:pPr>
              <w:pStyle w:val="af6"/>
              <w:ind w:right="-285" w:firstLine="0"/>
              <w:jc w:val="center"/>
              <w:rPr>
                <w:b w:val="0"/>
              </w:rPr>
            </w:pPr>
            <w:bookmarkStart w:id="170" w:name="_Toc325955221"/>
            <w:r>
              <w:rPr>
                <w:b w:val="0"/>
              </w:rPr>
              <w:t>15</w:t>
            </w:r>
            <w:bookmarkEnd w:id="170"/>
          </w:p>
        </w:tc>
        <w:tc>
          <w:tcPr>
            <w:tcW w:w="1985" w:type="dxa"/>
          </w:tcPr>
          <w:p w14:paraId="2915E53C" w14:textId="77777777" w:rsidR="00BE79A2" w:rsidRPr="00B319BC" w:rsidRDefault="00B319BC" w:rsidP="00374408">
            <w:pPr>
              <w:pStyle w:val="af6"/>
              <w:ind w:right="-285" w:firstLine="0"/>
              <w:jc w:val="center"/>
              <w:rPr>
                <w:b w:val="0"/>
              </w:rPr>
            </w:pPr>
            <w:bookmarkStart w:id="171" w:name="_Toc325955222"/>
            <w:r>
              <w:rPr>
                <w:b w:val="0"/>
              </w:rPr>
              <w:t>23</w:t>
            </w:r>
            <w:bookmarkEnd w:id="171"/>
          </w:p>
        </w:tc>
        <w:tc>
          <w:tcPr>
            <w:tcW w:w="1985" w:type="dxa"/>
          </w:tcPr>
          <w:p w14:paraId="4807F9E0" w14:textId="77777777" w:rsidR="00BE79A2" w:rsidRPr="00B319BC" w:rsidRDefault="0078622D" w:rsidP="00374408">
            <w:pPr>
              <w:pStyle w:val="af6"/>
              <w:ind w:right="-285" w:firstLine="0"/>
              <w:jc w:val="center"/>
              <w:rPr>
                <w:b w:val="0"/>
              </w:rPr>
            </w:pPr>
            <w:bookmarkStart w:id="172" w:name="_Toc325955223"/>
            <w:r w:rsidRPr="005B422F">
              <w:rPr>
                <w:b w:val="0"/>
                <w:szCs w:val="18"/>
              </w:rPr>
              <w:t>DGS-1210-24</w:t>
            </w:r>
            <w:bookmarkEnd w:id="172"/>
          </w:p>
        </w:tc>
      </w:tr>
      <w:tr w:rsidR="00BE79A2" w:rsidRPr="00FF2F2A" w14:paraId="66B31DEC" w14:textId="77777777" w:rsidTr="005378EF">
        <w:tc>
          <w:tcPr>
            <w:tcW w:w="2802" w:type="dxa"/>
          </w:tcPr>
          <w:p w14:paraId="16F12F66" w14:textId="77777777" w:rsidR="00BE79A2" w:rsidRPr="00FB46F5" w:rsidRDefault="00FB46F5" w:rsidP="00FB46F5">
            <w:pPr>
              <w:pStyle w:val="af6"/>
              <w:ind w:right="-285" w:firstLine="0"/>
              <w:jc w:val="center"/>
            </w:pPr>
            <w:bookmarkStart w:id="173" w:name="_Toc325955224"/>
            <w:proofErr w:type="spellStart"/>
            <w:proofErr w:type="gramStart"/>
            <w:r w:rsidRPr="00FB46F5">
              <w:t>От.по</w:t>
            </w:r>
            <w:proofErr w:type="spellEnd"/>
            <w:proofErr w:type="gramEnd"/>
            <w:r w:rsidRPr="00FB46F5">
              <w:t xml:space="preserve"> </w:t>
            </w:r>
            <w:proofErr w:type="spellStart"/>
            <w:r w:rsidRPr="00FB46F5">
              <w:t>пров.спор.мероп</w:t>
            </w:r>
            <w:proofErr w:type="spellEnd"/>
            <w:r w:rsidRPr="00FB46F5">
              <w:t>.</w:t>
            </w:r>
            <w:bookmarkEnd w:id="173"/>
          </w:p>
        </w:tc>
        <w:tc>
          <w:tcPr>
            <w:tcW w:w="992" w:type="dxa"/>
          </w:tcPr>
          <w:p w14:paraId="3DB406D7" w14:textId="77777777" w:rsidR="00BE79A2" w:rsidRPr="00FF2F2A" w:rsidRDefault="00BE79A2" w:rsidP="00374408">
            <w:pPr>
              <w:pStyle w:val="af6"/>
              <w:ind w:right="-285" w:firstLine="0"/>
              <w:jc w:val="center"/>
              <w:rPr>
                <w:b w:val="0"/>
              </w:rPr>
            </w:pPr>
            <w:bookmarkStart w:id="174" w:name="_Toc325955225"/>
            <w:r w:rsidRPr="00FF2F2A">
              <w:rPr>
                <w:b w:val="0"/>
                <w:lang w:val="en-US"/>
              </w:rPr>
              <w:t>SW</w:t>
            </w:r>
            <w:r w:rsidRPr="00B319BC">
              <w:rPr>
                <w:b w:val="0"/>
              </w:rPr>
              <w:t>14</w:t>
            </w:r>
            <w:bookmarkEnd w:id="174"/>
          </w:p>
        </w:tc>
        <w:tc>
          <w:tcPr>
            <w:tcW w:w="1984" w:type="dxa"/>
          </w:tcPr>
          <w:p w14:paraId="3E773515" w14:textId="77777777" w:rsidR="00BE79A2" w:rsidRPr="00B319BC" w:rsidRDefault="00B319BC" w:rsidP="00374408">
            <w:pPr>
              <w:pStyle w:val="af6"/>
              <w:ind w:right="-285" w:firstLine="0"/>
              <w:jc w:val="center"/>
              <w:rPr>
                <w:b w:val="0"/>
              </w:rPr>
            </w:pPr>
            <w:bookmarkStart w:id="175" w:name="_Toc325955226"/>
            <w:r>
              <w:rPr>
                <w:b w:val="0"/>
              </w:rPr>
              <w:t>4</w:t>
            </w:r>
            <w:bookmarkEnd w:id="175"/>
          </w:p>
        </w:tc>
        <w:tc>
          <w:tcPr>
            <w:tcW w:w="1985" w:type="dxa"/>
          </w:tcPr>
          <w:p w14:paraId="7E3C2B56" w14:textId="77777777" w:rsidR="00BE79A2" w:rsidRPr="00B319BC" w:rsidRDefault="00B319BC" w:rsidP="00374408">
            <w:pPr>
              <w:pStyle w:val="af6"/>
              <w:ind w:right="-285" w:firstLine="0"/>
              <w:jc w:val="center"/>
              <w:rPr>
                <w:b w:val="0"/>
              </w:rPr>
            </w:pPr>
            <w:bookmarkStart w:id="176" w:name="_Toc325955227"/>
            <w:r>
              <w:rPr>
                <w:b w:val="0"/>
              </w:rPr>
              <w:t>7</w:t>
            </w:r>
            <w:bookmarkEnd w:id="176"/>
          </w:p>
        </w:tc>
        <w:tc>
          <w:tcPr>
            <w:tcW w:w="1985" w:type="dxa"/>
          </w:tcPr>
          <w:p w14:paraId="655771BC" w14:textId="77777777" w:rsidR="00BE79A2" w:rsidRPr="0078622D" w:rsidRDefault="0078622D" w:rsidP="00374408">
            <w:pPr>
              <w:pStyle w:val="af6"/>
              <w:ind w:right="-285" w:firstLine="0"/>
              <w:jc w:val="center"/>
              <w:rPr>
                <w:b w:val="0"/>
              </w:rPr>
            </w:pPr>
            <w:bookmarkStart w:id="177" w:name="_Toc325955228"/>
            <w:r w:rsidRPr="0078622D">
              <w:rPr>
                <w:rStyle w:val="0-2"/>
                <w:rFonts w:eastAsia="Calibri"/>
                <w:b w:val="0"/>
                <w:sz w:val="24"/>
              </w:rPr>
              <w:t>DES-1008D/PRO</w:t>
            </w:r>
            <w:bookmarkEnd w:id="177"/>
          </w:p>
        </w:tc>
      </w:tr>
    </w:tbl>
    <w:p w14:paraId="008FE4C5" w14:textId="77777777" w:rsidR="00BE79A2" w:rsidRPr="002E5877" w:rsidRDefault="00BE79A2" w:rsidP="00374408">
      <w:pPr>
        <w:pStyle w:val="af6"/>
        <w:ind w:right="-285"/>
        <w:rPr>
          <w:b w:val="0"/>
        </w:rPr>
      </w:pPr>
    </w:p>
    <w:p w14:paraId="2B47FA9D" w14:textId="77777777" w:rsidR="00FB46F5" w:rsidRDefault="00FB46F5" w:rsidP="00FB46F5">
      <w:pPr>
        <w:pStyle w:val="0-1"/>
      </w:pPr>
    </w:p>
    <w:p w14:paraId="0366107D" w14:textId="77777777" w:rsidR="00FB46F5" w:rsidRDefault="00FB46F5" w:rsidP="00FB46F5">
      <w:pPr>
        <w:pStyle w:val="0-1"/>
      </w:pPr>
    </w:p>
    <w:p w14:paraId="7D9333E8" w14:textId="77777777" w:rsidR="00FB46F5" w:rsidRDefault="00FB46F5" w:rsidP="00FB46F5">
      <w:pPr>
        <w:pStyle w:val="0-1"/>
      </w:pPr>
    </w:p>
    <w:p w14:paraId="133B3F16" w14:textId="77777777" w:rsidR="00BE79A2" w:rsidRPr="002E5877" w:rsidRDefault="00BE79A2" w:rsidP="00FB46F5">
      <w:pPr>
        <w:pStyle w:val="0-1"/>
      </w:pPr>
      <w:r w:rsidRPr="002E5877">
        <w:lastRenderedPageBreak/>
        <w:t>Также, имеются свитчи, соединяющие здания между собой:</w:t>
      </w:r>
    </w:p>
    <w:p w14:paraId="62EFEB28" w14:textId="77777777" w:rsidR="00BE79A2" w:rsidRPr="002E5877" w:rsidRDefault="007C23CC" w:rsidP="00FB46F5">
      <w:pPr>
        <w:pStyle w:val="0-1"/>
        <w:jc w:val="right"/>
      </w:pPr>
      <w:r>
        <w:t>Таблица 8.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844"/>
        <w:gridCol w:w="1844"/>
        <w:gridCol w:w="1844"/>
      </w:tblGrid>
      <w:tr w:rsidR="00BE79A2" w:rsidRPr="00FF2F2A" w14:paraId="53A70F52" w14:textId="77777777" w:rsidTr="00FB46F5">
        <w:trPr>
          <w:trHeight w:val="223"/>
          <w:jc w:val="center"/>
        </w:trPr>
        <w:tc>
          <w:tcPr>
            <w:tcW w:w="1843" w:type="dxa"/>
          </w:tcPr>
          <w:p w14:paraId="291D5844" w14:textId="77777777" w:rsidR="00BE79A2" w:rsidRPr="002E5877" w:rsidRDefault="00BE79A2" w:rsidP="00374408">
            <w:pPr>
              <w:pStyle w:val="af6"/>
              <w:ind w:right="-285" w:firstLine="0"/>
            </w:pPr>
            <w:bookmarkStart w:id="178" w:name="_Toc325955229"/>
            <w:r w:rsidRPr="002E5877">
              <w:t>свитч</w:t>
            </w:r>
            <w:bookmarkEnd w:id="178"/>
          </w:p>
        </w:tc>
        <w:tc>
          <w:tcPr>
            <w:tcW w:w="1844" w:type="dxa"/>
          </w:tcPr>
          <w:p w14:paraId="65CFF068" w14:textId="77777777" w:rsidR="00BE79A2" w:rsidRPr="00FF2F2A" w:rsidRDefault="00BE79A2" w:rsidP="00374408">
            <w:pPr>
              <w:pStyle w:val="af6"/>
              <w:ind w:right="-285" w:firstLine="0"/>
              <w:rPr>
                <w:b w:val="0"/>
                <w:lang w:val="en-US"/>
              </w:rPr>
            </w:pPr>
            <w:bookmarkStart w:id="179" w:name="_Toc325955230"/>
            <w:r w:rsidRPr="002E5877">
              <w:t>Число занятых портов</w:t>
            </w:r>
            <w:bookmarkEnd w:id="179"/>
          </w:p>
        </w:tc>
        <w:tc>
          <w:tcPr>
            <w:tcW w:w="1844" w:type="dxa"/>
          </w:tcPr>
          <w:p w14:paraId="7546BF76" w14:textId="77777777" w:rsidR="00BE79A2" w:rsidRPr="00FF2F2A" w:rsidRDefault="00BE79A2" w:rsidP="00374408">
            <w:pPr>
              <w:pStyle w:val="af6"/>
              <w:ind w:right="-285" w:firstLine="0"/>
              <w:rPr>
                <w:b w:val="0"/>
                <w:lang w:val="en-US"/>
              </w:rPr>
            </w:pPr>
            <w:bookmarkStart w:id="180" w:name="_Toc325955231"/>
            <w:r w:rsidRPr="002E5877">
              <w:t>Минимальное число портов</w:t>
            </w:r>
            <w:bookmarkEnd w:id="180"/>
          </w:p>
        </w:tc>
        <w:tc>
          <w:tcPr>
            <w:tcW w:w="1844" w:type="dxa"/>
          </w:tcPr>
          <w:p w14:paraId="362C1179" w14:textId="77777777" w:rsidR="00BE79A2" w:rsidRPr="00FF2F2A" w:rsidRDefault="00BE79A2" w:rsidP="00374408">
            <w:pPr>
              <w:pStyle w:val="af6"/>
              <w:ind w:right="-285" w:firstLine="0"/>
              <w:rPr>
                <w:b w:val="0"/>
              </w:rPr>
            </w:pPr>
            <w:bookmarkStart w:id="181" w:name="_Toc325955232"/>
            <w:r w:rsidRPr="002E5877">
              <w:t>Название свитча</w:t>
            </w:r>
            <w:bookmarkEnd w:id="181"/>
          </w:p>
        </w:tc>
      </w:tr>
      <w:tr w:rsidR="00BE79A2" w:rsidRPr="00FF2F2A" w14:paraId="6FE9ADAC" w14:textId="77777777" w:rsidTr="00FB46F5">
        <w:trPr>
          <w:trHeight w:val="223"/>
          <w:jc w:val="center"/>
        </w:trPr>
        <w:tc>
          <w:tcPr>
            <w:tcW w:w="1843" w:type="dxa"/>
          </w:tcPr>
          <w:p w14:paraId="4B0397C0" w14:textId="77777777" w:rsidR="00BE79A2" w:rsidRPr="00FF2F2A" w:rsidRDefault="00BE79A2" w:rsidP="00374408">
            <w:pPr>
              <w:pStyle w:val="af6"/>
              <w:ind w:right="-285" w:firstLine="0"/>
              <w:rPr>
                <w:b w:val="0"/>
                <w:lang w:val="en-US"/>
              </w:rPr>
            </w:pPr>
            <w:bookmarkStart w:id="182" w:name="_Toc325955233"/>
            <w:r w:rsidRPr="00FF2F2A">
              <w:rPr>
                <w:b w:val="0"/>
                <w:lang w:val="en-US"/>
              </w:rPr>
              <w:t>SW10</w:t>
            </w:r>
            <w:bookmarkEnd w:id="182"/>
          </w:p>
        </w:tc>
        <w:tc>
          <w:tcPr>
            <w:tcW w:w="1844" w:type="dxa"/>
          </w:tcPr>
          <w:p w14:paraId="63E18E38" w14:textId="77777777" w:rsidR="00BE79A2" w:rsidRPr="00FF2F2A" w:rsidRDefault="00BE79A2" w:rsidP="00374408">
            <w:pPr>
              <w:pStyle w:val="af6"/>
              <w:ind w:right="-285" w:firstLine="0"/>
              <w:rPr>
                <w:b w:val="0"/>
                <w:lang w:val="en-US"/>
              </w:rPr>
            </w:pPr>
            <w:bookmarkStart w:id="183" w:name="_Toc325955234"/>
            <w:r w:rsidRPr="00FF2F2A">
              <w:rPr>
                <w:b w:val="0"/>
                <w:lang w:val="en-US"/>
              </w:rPr>
              <w:t>7</w:t>
            </w:r>
            <w:bookmarkEnd w:id="183"/>
          </w:p>
        </w:tc>
        <w:tc>
          <w:tcPr>
            <w:tcW w:w="1844" w:type="dxa"/>
          </w:tcPr>
          <w:p w14:paraId="5F19E2A4" w14:textId="77777777" w:rsidR="00BE79A2" w:rsidRPr="00FF2F2A" w:rsidRDefault="00BE79A2" w:rsidP="00374408">
            <w:pPr>
              <w:pStyle w:val="af6"/>
              <w:ind w:right="-285" w:firstLine="0"/>
              <w:rPr>
                <w:b w:val="0"/>
                <w:lang w:val="en-US"/>
              </w:rPr>
            </w:pPr>
            <w:bookmarkStart w:id="184" w:name="_Toc325955235"/>
            <w:r w:rsidRPr="00FF2F2A">
              <w:rPr>
                <w:b w:val="0"/>
                <w:lang w:val="en-US"/>
              </w:rPr>
              <w:t>11</w:t>
            </w:r>
            <w:bookmarkEnd w:id="184"/>
          </w:p>
        </w:tc>
        <w:tc>
          <w:tcPr>
            <w:tcW w:w="1844" w:type="dxa"/>
          </w:tcPr>
          <w:p w14:paraId="7F18A7C8" w14:textId="77777777" w:rsidR="00BE79A2" w:rsidRPr="00FF2F2A" w:rsidRDefault="00BE79A2" w:rsidP="00374408">
            <w:pPr>
              <w:pStyle w:val="af6"/>
              <w:ind w:right="-285" w:firstLine="0"/>
              <w:rPr>
                <w:b w:val="0"/>
                <w:lang w:val="en-US"/>
              </w:rPr>
            </w:pPr>
            <w:bookmarkStart w:id="185" w:name="_Toc325955236"/>
            <w:r w:rsidRPr="00FF2F2A">
              <w:rPr>
                <w:b w:val="0"/>
                <w:lang w:val="en-US"/>
              </w:rPr>
              <w:t>DES-3200-18</w:t>
            </w:r>
            <w:bookmarkEnd w:id="185"/>
          </w:p>
        </w:tc>
      </w:tr>
      <w:tr w:rsidR="00BE79A2" w:rsidRPr="00FF2F2A" w14:paraId="53AEDD67" w14:textId="77777777" w:rsidTr="00FB46F5">
        <w:trPr>
          <w:trHeight w:val="223"/>
          <w:jc w:val="center"/>
        </w:trPr>
        <w:tc>
          <w:tcPr>
            <w:tcW w:w="1843" w:type="dxa"/>
          </w:tcPr>
          <w:p w14:paraId="72B88FCD" w14:textId="77777777" w:rsidR="00BE79A2" w:rsidRPr="00FF2F2A" w:rsidRDefault="00BE79A2" w:rsidP="00374408">
            <w:pPr>
              <w:pStyle w:val="af6"/>
              <w:ind w:right="-285" w:firstLine="0"/>
              <w:rPr>
                <w:b w:val="0"/>
              </w:rPr>
            </w:pPr>
            <w:bookmarkStart w:id="186" w:name="_Toc325955237"/>
            <w:r w:rsidRPr="00FF2F2A">
              <w:rPr>
                <w:b w:val="0"/>
                <w:lang w:val="en-US"/>
              </w:rPr>
              <w:t>SW11</w:t>
            </w:r>
            <w:bookmarkEnd w:id="186"/>
          </w:p>
        </w:tc>
        <w:tc>
          <w:tcPr>
            <w:tcW w:w="1844" w:type="dxa"/>
          </w:tcPr>
          <w:p w14:paraId="2D71901A" w14:textId="77777777" w:rsidR="00BE79A2" w:rsidRPr="00FF2F2A" w:rsidRDefault="00BE79A2" w:rsidP="00374408">
            <w:pPr>
              <w:pStyle w:val="af6"/>
              <w:ind w:right="-285" w:firstLine="0"/>
              <w:rPr>
                <w:b w:val="0"/>
                <w:lang w:val="en-US"/>
              </w:rPr>
            </w:pPr>
            <w:bookmarkStart w:id="187" w:name="_Toc325955238"/>
            <w:r w:rsidRPr="00FF2F2A">
              <w:rPr>
                <w:b w:val="0"/>
                <w:lang w:val="en-US"/>
              </w:rPr>
              <w:t>5</w:t>
            </w:r>
            <w:bookmarkEnd w:id="187"/>
          </w:p>
        </w:tc>
        <w:tc>
          <w:tcPr>
            <w:tcW w:w="1844" w:type="dxa"/>
          </w:tcPr>
          <w:p w14:paraId="78B20D2F" w14:textId="77777777" w:rsidR="00BE79A2" w:rsidRPr="00FF2F2A" w:rsidRDefault="00BE79A2" w:rsidP="00374408">
            <w:pPr>
              <w:pStyle w:val="af6"/>
              <w:ind w:right="-285" w:firstLine="0"/>
              <w:rPr>
                <w:b w:val="0"/>
                <w:lang w:val="en-US"/>
              </w:rPr>
            </w:pPr>
            <w:bookmarkStart w:id="188" w:name="_Toc325955239"/>
            <w:r w:rsidRPr="00FF2F2A">
              <w:rPr>
                <w:b w:val="0"/>
                <w:lang w:val="en-US"/>
              </w:rPr>
              <w:t>9</w:t>
            </w:r>
            <w:bookmarkEnd w:id="188"/>
          </w:p>
        </w:tc>
        <w:tc>
          <w:tcPr>
            <w:tcW w:w="1844" w:type="dxa"/>
          </w:tcPr>
          <w:p w14:paraId="61B0B8D0" w14:textId="77777777" w:rsidR="00BE79A2" w:rsidRPr="00FF2F2A" w:rsidRDefault="00BE79A2" w:rsidP="00374408">
            <w:pPr>
              <w:pStyle w:val="af6"/>
              <w:ind w:right="-285" w:firstLine="0"/>
              <w:rPr>
                <w:b w:val="0"/>
                <w:lang w:val="en-US"/>
              </w:rPr>
            </w:pPr>
            <w:bookmarkStart w:id="189" w:name="_Toc325955240"/>
            <w:r w:rsidRPr="00FF2F2A">
              <w:rPr>
                <w:b w:val="0"/>
                <w:lang w:val="en-US"/>
              </w:rPr>
              <w:t>DES-3200-18</w:t>
            </w:r>
            <w:bookmarkEnd w:id="189"/>
          </w:p>
        </w:tc>
      </w:tr>
      <w:tr w:rsidR="00BE79A2" w:rsidRPr="00FF2F2A" w14:paraId="521EFB40" w14:textId="77777777" w:rsidTr="00FB46F5">
        <w:trPr>
          <w:trHeight w:val="223"/>
          <w:jc w:val="center"/>
        </w:trPr>
        <w:tc>
          <w:tcPr>
            <w:tcW w:w="1843" w:type="dxa"/>
          </w:tcPr>
          <w:p w14:paraId="76708A16" w14:textId="77777777" w:rsidR="00BE79A2" w:rsidRPr="00FF2F2A" w:rsidRDefault="00BE79A2" w:rsidP="00374408">
            <w:pPr>
              <w:pStyle w:val="af6"/>
              <w:ind w:right="-285" w:firstLine="0"/>
              <w:rPr>
                <w:b w:val="0"/>
              </w:rPr>
            </w:pPr>
            <w:bookmarkStart w:id="190" w:name="_Toc325955241"/>
            <w:r w:rsidRPr="00FF2F2A">
              <w:rPr>
                <w:b w:val="0"/>
                <w:lang w:val="en-US"/>
              </w:rPr>
              <w:t>SW12</w:t>
            </w:r>
            <w:bookmarkEnd w:id="190"/>
          </w:p>
        </w:tc>
        <w:tc>
          <w:tcPr>
            <w:tcW w:w="1844" w:type="dxa"/>
          </w:tcPr>
          <w:p w14:paraId="566E6DBE" w14:textId="77777777" w:rsidR="00BE79A2" w:rsidRPr="00FF2F2A" w:rsidRDefault="00BE79A2" w:rsidP="00374408">
            <w:pPr>
              <w:pStyle w:val="af6"/>
              <w:ind w:right="-285" w:firstLine="0"/>
              <w:rPr>
                <w:b w:val="0"/>
                <w:lang w:val="en-US"/>
              </w:rPr>
            </w:pPr>
            <w:bookmarkStart w:id="191" w:name="_Toc325955242"/>
            <w:r w:rsidRPr="00FF2F2A">
              <w:rPr>
                <w:b w:val="0"/>
                <w:lang w:val="en-US"/>
              </w:rPr>
              <w:t>9</w:t>
            </w:r>
            <w:bookmarkEnd w:id="191"/>
          </w:p>
        </w:tc>
        <w:tc>
          <w:tcPr>
            <w:tcW w:w="1844" w:type="dxa"/>
          </w:tcPr>
          <w:p w14:paraId="657506AF" w14:textId="77777777" w:rsidR="00BE79A2" w:rsidRPr="00FF2F2A" w:rsidRDefault="00BE79A2" w:rsidP="00374408">
            <w:pPr>
              <w:pStyle w:val="af6"/>
              <w:ind w:right="-285" w:firstLine="0"/>
              <w:rPr>
                <w:b w:val="0"/>
                <w:lang w:val="en-US"/>
              </w:rPr>
            </w:pPr>
            <w:bookmarkStart w:id="192" w:name="_Toc325955243"/>
            <w:r w:rsidRPr="00FF2F2A">
              <w:rPr>
                <w:b w:val="0"/>
                <w:lang w:val="en-US"/>
              </w:rPr>
              <w:t>15</w:t>
            </w:r>
            <w:bookmarkEnd w:id="192"/>
          </w:p>
        </w:tc>
        <w:tc>
          <w:tcPr>
            <w:tcW w:w="1844" w:type="dxa"/>
          </w:tcPr>
          <w:p w14:paraId="558E60A8" w14:textId="77777777" w:rsidR="00BE79A2" w:rsidRPr="00FF2F2A" w:rsidRDefault="00BE79A2" w:rsidP="00374408">
            <w:pPr>
              <w:pStyle w:val="af6"/>
              <w:ind w:right="-285" w:firstLine="0"/>
              <w:rPr>
                <w:b w:val="0"/>
                <w:lang w:val="en-US"/>
              </w:rPr>
            </w:pPr>
            <w:bookmarkStart w:id="193" w:name="_Toc325955244"/>
            <w:r w:rsidRPr="00FF2F2A">
              <w:rPr>
                <w:b w:val="0"/>
                <w:lang w:val="en-US"/>
              </w:rPr>
              <w:t>DES-3200-18</w:t>
            </w:r>
            <w:bookmarkEnd w:id="193"/>
          </w:p>
        </w:tc>
      </w:tr>
      <w:tr w:rsidR="00BE79A2" w:rsidRPr="00FF2F2A" w14:paraId="0CBC8C02" w14:textId="77777777" w:rsidTr="00FB46F5">
        <w:trPr>
          <w:trHeight w:val="229"/>
          <w:jc w:val="center"/>
        </w:trPr>
        <w:tc>
          <w:tcPr>
            <w:tcW w:w="1843" w:type="dxa"/>
          </w:tcPr>
          <w:p w14:paraId="0999A783" w14:textId="77777777" w:rsidR="00BE79A2" w:rsidRPr="00FF2F2A" w:rsidRDefault="00BE79A2" w:rsidP="00374408">
            <w:pPr>
              <w:pStyle w:val="af6"/>
              <w:ind w:right="-285" w:firstLine="0"/>
              <w:rPr>
                <w:b w:val="0"/>
              </w:rPr>
            </w:pPr>
            <w:bookmarkStart w:id="194" w:name="_Toc325955245"/>
            <w:r w:rsidRPr="00FF2F2A">
              <w:rPr>
                <w:b w:val="0"/>
                <w:lang w:val="en-US"/>
              </w:rPr>
              <w:t>SW13</w:t>
            </w:r>
            <w:bookmarkEnd w:id="194"/>
          </w:p>
        </w:tc>
        <w:tc>
          <w:tcPr>
            <w:tcW w:w="1844" w:type="dxa"/>
          </w:tcPr>
          <w:p w14:paraId="66BBF739" w14:textId="77777777" w:rsidR="00BE79A2" w:rsidRPr="00FF2F2A" w:rsidRDefault="00BE79A2" w:rsidP="00374408">
            <w:pPr>
              <w:pStyle w:val="af6"/>
              <w:ind w:right="-285" w:firstLine="0"/>
              <w:rPr>
                <w:b w:val="0"/>
                <w:lang w:val="en-US"/>
              </w:rPr>
            </w:pPr>
            <w:bookmarkStart w:id="195" w:name="_Toc325955246"/>
            <w:r w:rsidRPr="00FF2F2A">
              <w:rPr>
                <w:b w:val="0"/>
                <w:lang w:val="en-US"/>
              </w:rPr>
              <w:t>4</w:t>
            </w:r>
            <w:bookmarkEnd w:id="195"/>
          </w:p>
        </w:tc>
        <w:tc>
          <w:tcPr>
            <w:tcW w:w="1844" w:type="dxa"/>
          </w:tcPr>
          <w:p w14:paraId="54082D1B" w14:textId="77777777" w:rsidR="00BE79A2" w:rsidRPr="00FF2F2A" w:rsidRDefault="00BE79A2" w:rsidP="00374408">
            <w:pPr>
              <w:pStyle w:val="af6"/>
              <w:ind w:right="-285" w:firstLine="0"/>
              <w:rPr>
                <w:b w:val="0"/>
                <w:lang w:val="en-US"/>
              </w:rPr>
            </w:pPr>
            <w:bookmarkStart w:id="196" w:name="_Toc325955247"/>
            <w:r w:rsidRPr="00FF2F2A">
              <w:rPr>
                <w:b w:val="0"/>
                <w:lang w:val="en-US"/>
              </w:rPr>
              <w:t>7</w:t>
            </w:r>
            <w:bookmarkEnd w:id="196"/>
          </w:p>
        </w:tc>
        <w:tc>
          <w:tcPr>
            <w:tcW w:w="1844" w:type="dxa"/>
          </w:tcPr>
          <w:p w14:paraId="58B7581F" w14:textId="77777777" w:rsidR="00BE79A2" w:rsidRPr="00FF2F2A" w:rsidRDefault="00BE79A2" w:rsidP="00374408">
            <w:pPr>
              <w:pStyle w:val="af6"/>
              <w:ind w:right="-285" w:firstLine="0"/>
              <w:rPr>
                <w:b w:val="0"/>
                <w:lang w:val="en-US"/>
              </w:rPr>
            </w:pPr>
            <w:bookmarkStart w:id="197" w:name="_Toc325955248"/>
            <w:r w:rsidRPr="00FF2F2A">
              <w:rPr>
                <w:b w:val="0"/>
                <w:lang w:val="en-US"/>
              </w:rPr>
              <w:t>DES-3200-18</w:t>
            </w:r>
            <w:bookmarkEnd w:id="197"/>
          </w:p>
        </w:tc>
      </w:tr>
    </w:tbl>
    <w:p w14:paraId="3853EE09" w14:textId="77777777" w:rsidR="00BE79A2" w:rsidRPr="002E5877" w:rsidRDefault="00BE79A2" w:rsidP="00374408">
      <w:pPr>
        <w:pStyle w:val="af6"/>
        <w:ind w:right="-285"/>
        <w:rPr>
          <w:b w:val="0"/>
        </w:rPr>
      </w:pPr>
    </w:p>
    <w:p w14:paraId="06DFA9C9" w14:textId="77777777" w:rsidR="00BE79A2" w:rsidRDefault="007C23CC" w:rsidP="00336474">
      <w:pPr>
        <w:pStyle w:val="20"/>
      </w:pPr>
      <w:bookmarkStart w:id="198" w:name="_Toc325955249"/>
      <w:r w:rsidRPr="009B5FEA">
        <w:t>8.3</w:t>
      </w:r>
      <w:r w:rsidR="00BE79A2" w:rsidRPr="009B5FEA">
        <w:t>. Выбор сетевых адаптеров</w:t>
      </w:r>
      <w:bookmarkEnd w:id="198"/>
    </w:p>
    <w:p w14:paraId="4D8147AE" w14:textId="77777777" w:rsidR="009B5FEA" w:rsidRPr="009B5FEA" w:rsidRDefault="009B5FEA" w:rsidP="00374408">
      <w:pPr>
        <w:pStyle w:val="af6"/>
        <w:spacing w:after="0"/>
        <w:ind w:right="-285"/>
        <w:jc w:val="both"/>
        <w:rPr>
          <w:sz w:val="28"/>
          <w:szCs w:val="28"/>
        </w:rPr>
      </w:pPr>
    </w:p>
    <w:p w14:paraId="73A7B8DF" w14:textId="77777777" w:rsidR="009B5FEA" w:rsidRPr="009B5FEA" w:rsidRDefault="009B5FEA" w:rsidP="00C4159C">
      <w:pPr>
        <w:pStyle w:val="0-1"/>
        <w:ind w:right="-284"/>
      </w:pPr>
      <w:r w:rsidRPr="009B5FEA">
        <w:rPr>
          <w:i/>
        </w:rPr>
        <w:t>Сетевой адаптер</w:t>
      </w:r>
      <w:r w:rsidRPr="009B5FEA">
        <w:t>, также известн</w:t>
      </w:r>
      <w:r>
        <w:t>ый</w:t>
      </w:r>
      <w:r w:rsidRPr="009B5FEA">
        <w:t xml:space="preserve"> как сетевая карта, </w:t>
      </w:r>
      <w:r>
        <w:t>с</w:t>
      </w:r>
      <w:r w:rsidRPr="009B5FEA">
        <w:t>етевая плата, Ethernet-адаптер, NIC (</w:t>
      </w:r>
      <w:proofErr w:type="spellStart"/>
      <w:r w:rsidRPr="009B5FEA">
        <w:t>network</w:t>
      </w:r>
      <w:proofErr w:type="spellEnd"/>
      <w:r w:rsidRPr="009B5FEA">
        <w:t xml:space="preserve"> </w:t>
      </w:r>
      <w:proofErr w:type="spellStart"/>
      <w:r w:rsidRPr="009B5FEA">
        <w:t>interface</w:t>
      </w:r>
      <w:proofErr w:type="spellEnd"/>
      <w:r w:rsidRPr="009B5FEA">
        <w:t xml:space="preserve"> </w:t>
      </w:r>
      <w:proofErr w:type="spellStart"/>
      <w:r w:rsidRPr="009B5FEA">
        <w:t>card</w:t>
      </w:r>
      <w:proofErr w:type="spellEnd"/>
      <w:r w:rsidRPr="009B5FEA">
        <w:t xml:space="preserve">) — периферийное устройство, позволяющее </w:t>
      </w:r>
      <w:hyperlink r:id="rId64" w:tooltip="Компьютер" w:history="1">
        <w:r w:rsidRPr="009B5FEA">
          <w:rPr>
            <w:rStyle w:val="af9"/>
            <w:color w:val="auto"/>
            <w:u w:val="none"/>
          </w:rPr>
          <w:t>компьютеру</w:t>
        </w:r>
      </w:hyperlink>
      <w:r w:rsidRPr="009B5FEA">
        <w:t xml:space="preserve"> взаимодействовать с другими устройствами </w:t>
      </w:r>
      <w:hyperlink r:id="rId65" w:tooltip="Локальная вычислительная сеть" w:history="1">
        <w:r w:rsidRPr="009B5FEA">
          <w:rPr>
            <w:rStyle w:val="af9"/>
            <w:color w:val="auto"/>
            <w:u w:val="none"/>
          </w:rPr>
          <w:t>сети</w:t>
        </w:r>
      </w:hyperlink>
      <w:r w:rsidRPr="009B5FEA">
        <w:t xml:space="preserve">. </w:t>
      </w:r>
    </w:p>
    <w:p w14:paraId="046C3AFA" w14:textId="77777777" w:rsidR="009B5FEA" w:rsidRPr="002E5877" w:rsidRDefault="009B5FEA" w:rsidP="00C4159C">
      <w:pPr>
        <w:pStyle w:val="af6"/>
        <w:spacing w:after="0"/>
        <w:ind w:right="-284"/>
        <w:jc w:val="both"/>
      </w:pPr>
    </w:p>
    <w:p w14:paraId="471F34F4" w14:textId="77777777" w:rsidR="00BE79A2" w:rsidRDefault="00BE79A2" w:rsidP="00C4159C">
      <w:pPr>
        <w:pStyle w:val="0-1"/>
        <w:ind w:right="-284"/>
      </w:pPr>
      <w:r w:rsidRPr="002E5877">
        <w:rPr>
          <w:b/>
          <w:sz w:val="24"/>
          <w:lang w:val="en-US"/>
        </w:rPr>
        <w:t>DGE</w:t>
      </w:r>
      <w:r w:rsidRPr="002E5877">
        <w:rPr>
          <w:b/>
          <w:sz w:val="24"/>
        </w:rPr>
        <w:t>-5</w:t>
      </w:r>
      <w:r w:rsidR="009B5FEA">
        <w:rPr>
          <w:b/>
          <w:sz w:val="24"/>
        </w:rPr>
        <w:t>28</w:t>
      </w:r>
      <w:r w:rsidRPr="002E5877">
        <w:rPr>
          <w:b/>
          <w:sz w:val="24"/>
          <w:lang w:val="en-US"/>
        </w:rPr>
        <w:t>T</w:t>
      </w:r>
      <w:r w:rsidR="009B5FEA">
        <w:rPr>
          <w:b/>
          <w:sz w:val="24"/>
        </w:rPr>
        <w:t xml:space="preserve"> </w:t>
      </w:r>
      <w:proofErr w:type="gramStart"/>
      <w:r w:rsidRPr="002E5877">
        <w:rPr>
          <w:sz w:val="24"/>
        </w:rPr>
        <w:t xml:space="preserve">- </w:t>
      </w:r>
      <w:r w:rsidR="009B5FEA">
        <w:rPr>
          <w:rStyle w:val="apple-converted-space"/>
          <w:rFonts w:ascii="Arial" w:hAnsi="Arial" w:cs="Arial"/>
          <w:color w:val="000000"/>
          <w:sz w:val="17"/>
          <w:szCs w:val="17"/>
        </w:rPr>
        <w:t> </w:t>
      </w:r>
      <w:r w:rsidR="009B5FEA">
        <w:t>высокопроизводительный</w:t>
      </w:r>
      <w:proofErr w:type="gramEnd"/>
      <w:r w:rsidR="009B5FEA">
        <w:t xml:space="preserve"> PCI- адаптер Gigabit Ethernet с медным портом 10/100/1000Mбит/с для настольных компьютеров. Устанавливаемый в персональный компьютер и снабженный PCI-слотами расширения, этот адаптер позволяет подключить персональный компьютер к рабочим станциям Gigabit Ethernet или серверам, работающим на скорости 2000Мбит/с в режиме полного дуплекса.</w:t>
      </w:r>
    </w:p>
    <w:p w14:paraId="133F4DF5" w14:textId="77777777" w:rsidR="009B5FEA" w:rsidRPr="002E5877" w:rsidRDefault="009B5FEA" w:rsidP="009B5FEA">
      <w:pPr>
        <w:pStyle w:val="0-1"/>
        <w:rPr>
          <w:sz w:val="24"/>
        </w:rPr>
      </w:pPr>
    </w:p>
    <w:p w14:paraId="7E9E7742" w14:textId="77777777" w:rsidR="00BE79A2" w:rsidRPr="002E5877" w:rsidRDefault="009B5FEA" w:rsidP="00374408">
      <w:pPr>
        <w:ind w:right="-285" w:firstLine="540"/>
        <w:jc w:val="both"/>
        <w:rPr>
          <w:rFonts w:ascii="Times New Roman" w:hAnsi="Times New Roman"/>
          <w:sz w:val="24"/>
          <w:szCs w:val="24"/>
        </w:rPr>
      </w:pPr>
      <w:r w:rsidRPr="009B5FEA">
        <w:rPr>
          <w:rStyle w:val="0-2"/>
          <w:rFonts w:eastAsia="Calibri"/>
        </w:rPr>
        <w:t xml:space="preserve">Сетевой адаптер поддерживает фильтрацию тегированных Ethernet-кадров VLAN, позволяя настраивать ПК совместно с коммутатором, поддерживающим VLAN. Компьютер может быть частью виртуальной сети VLAN, изолированной от остальной сети для повышения безопасности и производительности. </w:t>
      </w:r>
      <w:r w:rsidR="00BE79A2" w:rsidRPr="009B5FEA">
        <w:rPr>
          <w:rStyle w:val="0-2"/>
          <w:rFonts w:eastAsia="Calibri"/>
        </w:rPr>
        <w:cr/>
      </w:r>
      <w:r w:rsidRPr="009B5FEA">
        <w:rPr>
          <w:rStyle w:val="0-2"/>
          <w:rFonts w:eastAsia="Calibri"/>
        </w:rPr>
        <w:t xml:space="preserve"> Адаптер поддерживает функцию управления потоком и независимую очередь FIFO, обеспечивая средства защиты данных во время их передачи по сети. При подключении к гигабитному коммутатору, поддерживающему управление потоком, адаптер, во время пиковых нагрузок, получает от него сигналы о переполнении буфера. После этого адаптер задерживает передачу данных до тех пор, пока не получит сигнал от коммутатора, что он готов к приему данных.</w:t>
      </w:r>
    </w:p>
    <w:p w14:paraId="20521537" w14:textId="77777777" w:rsidR="00E70994" w:rsidRPr="00E70994" w:rsidRDefault="00E70994" w:rsidP="00E70994">
      <w:pPr>
        <w:pStyle w:val="0-1"/>
        <w:rPr>
          <w:b/>
        </w:rPr>
      </w:pPr>
      <w:r w:rsidRPr="00E70994">
        <w:rPr>
          <w:b/>
        </w:rPr>
        <w:t>Протокол</w:t>
      </w:r>
    </w:p>
    <w:p w14:paraId="0804AABD" w14:textId="77777777" w:rsidR="00E70994" w:rsidRDefault="00E70994" w:rsidP="00E70994">
      <w:pPr>
        <w:pStyle w:val="0-1"/>
      </w:pPr>
      <w:r w:rsidRPr="00E70994">
        <w:t>CSMA/CD</w:t>
      </w:r>
    </w:p>
    <w:p w14:paraId="3616BA46" w14:textId="77777777" w:rsidR="00E70994" w:rsidRDefault="00E70994" w:rsidP="00E70994">
      <w:pPr>
        <w:pStyle w:val="0-1"/>
      </w:pPr>
    </w:p>
    <w:p w14:paraId="20F4F050" w14:textId="77777777" w:rsidR="000569B8" w:rsidRDefault="000569B8" w:rsidP="00E70994">
      <w:pPr>
        <w:pStyle w:val="0-1"/>
        <w:rPr>
          <w:b/>
        </w:rPr>
      </w:pPr>
    </w:p>
    <w:p w14:paraId="6FB40194" w14:textId="77777777" w:rsidR="000569B8" w:rsidRDefault="000569B8" w:rsidP="00E70994">
      <w:pPr>
        <w:pStyle w:val="0-1"/>
        <w:rPr>
          <w:b/>
        </w:rPr>
      </w:pPr>
    </w:p>
    <w:p w14:paraId="67AD86C5" w14:textId="77777777" w:rsidR="000569B8" w:rsidRDefault="000569B8" w:rsidP="00E70994">
      <w:pPr>
        <w:pStyle w:val="0-1"/>
        <w:rPr>
          <w:b/>
        </w:rPr>
      </w:pPr>
    </w:p>
    <w:p w14:paraId="07182516" w14:textId="77777777" w:rsidR="00E70994" w:rsidRPr="00E70994" w:rsidRDefault="00E70994" w:rsidP="00E70994">
      <w:pPr>
        <w:pStyle w:val="0-1"/>
        <w:rPr>
          <w:b/>
        </w:rPr>
      </w:pPr>
      <w:r w:rsidRPr="00E70994">
        <w:rPr>
          <w:b/>
        </w:rPr>
        <w:lastRenderedPageBreak/>
        <w:t>Скорость передачи данных</w:t>
      </w:r>
    </w:p>
    <w:p w14:paraId="44537796" w14:textId="77777777" w:rsidR="00E70994" w:rsidRPr="00E70994" w:rsidRDefault="00E70994" w:rsidP="00E96CE7">
      <w:pPr>
        <w:pStyle w:val="0-1"/>
        <w:numPr>
          <w:ilvl w:val="0"/>
          <w:numId w:val="24"/>
        </w:numPr>
        <w:jc w:val="left"/>
      </w:pPr>
      <w:r w:rsidRPr="00E70994">
        <w:t>Ethernet: </w:t>
      </w:r>
      <w:r w:rsidRPr="00E70994">
        <w:br/>
        <w:t>10Мбит/с (полудуплекс) </w:t>
      </w:r>
      <w:r w:rsidRPr="00E70994">
        <w:br/>
        <w:t>20Мбит/с (полный дуплекс)</w:t>
      </w:r>
    </w:p>
    <w:p w14:paraId="511F90FB" w14:textId="77777777" w:rsidR="00E70994" w:rsidRPr="00E70994" w:rsidRDefault="00E70994" w:rsidP="00E96CE7">
      <w:pPr>
        <w:pStyle w:val="0-1"/>
        <w:numPr>
          <w:ilvl w:val="0"/>
          <w:numId w:val="24"/>
        </w:numPr>
        <w:jc w:val="left"/>
      </w:pPr>
      <w:r w:rsidRPr="00E70994">
        <w:t>Fast Ethernet: </w:t>
      </w:r>
      <w:r w:rsidRPr="00E70994">
        <w:br/>
        <w:t>100Мбит/с s (полудуплекс) </w:t>
      </w:r>
      <w:r w:rsidRPr="00E70994">
        <w:br/>
        <w:t>200Мбит/с (полный дуплекс)</w:t>
      </w:r>
    </w:p>
    <w:p w14:paraId="4309BEB5" w14:textId="77777777" w:rsidR="00E70994" w:rsidRPr="00E70994" w:rsidRDefault="00E70994" w:rsidP="00E96CE7">
      <w:pPr>
        <w:pStyle w:val="0-1"/>
        <w:numPr>
          <w:ilvl w:val="0"/>
          <w:numId w:val="24"/>
        </w:numPr>
        <w:jc w:val="left"/>
      </w:pPr>
      <w:r w:rsidRPr="00E70994">
        <w:t>Gigabit Ethernet: </w:t>
      </w:r>
      <w:r w:rsidRPr="00E70994">
        <w:br/>
        <w:t>2000Мбит/с (полный дуплекс) </w:t>
      </w:r>
      <w:r w:rsidRPr="00E70994">
        <w:br/>
      </w:r>
      <w:r w:rsidRPr="00E70994">
        <w:br/>
      </w:r>
    </w:p>
    <w:p w14:paraId="67E5F134" w14:textId="77777777" w:rsidR="00E70994" w:rsidRPr="00E70994" w:rsidRDefault="00E70994" w:rsidP="00E70994">
      <w:pPr>
        <w:pStyle w:val="0-1"/>
        <w:ind w:left="1080" w:firstLine="0"/>
        <w:jc w:val="left"/>
      </w:pPr>
    </w:p>
    <w:p w14:paraId="7B6354B8" w14:textId="77777777" w:rsidR="00E70994" w:rsidRPr="00E70994" w:rsidRDefault="00E70994" w:rsidP="00E70994">
      <w:pPr>
        <w:pStyle w:val="0-1"/>
        <w:jc w:val="left"/>
      </w:pPr>
      <w:r w:rsidRPr="00E70994">
        <w:rPr>
          <w:b/>
          <w:bCs/>
        </w:rPr>
        <w:t>Сетевые кабели</w:t>
      </w:r>
    </w:p>
    <w:p w14:paraId="2CB60836" w14:textId="77777777" w:rsidR="00E70994" w:rsidRPr="00E70994" w:rsidRDefault="00E70994" w:rsidP="00E96CE7">
      <w:pPr>
        <w:pStyle w:val="0-1"/>
        <w:numPr>
          <w:ilvl w:val="0"/>
          <w:numId w:val="24"/>
        </w:numPr>
        <w:jc w:val="left"/>
        <w:rPr>
          <w:lang w:val="en-US"/>
        </w:rPr>
      </w:pPr>
      <w:r w:rsidRPr="00E70994">
        <w:rPr>
          <w:lang w:val="en-US"/>
        </w:rPr>
        <w:t>10BASE-T: </w:t>
      </w:r>
      <w:r w:rsidRPr="00E70994">
        <w:rPr>
          <w:lang w:val="en-US"/>
        </w:rPr>
        <w:br/>
        <w:t xml:space="preserve">UTP Cat. 3, 4, 5 (100 </w:t>
      </w:r>
      <w:r w:rsidRPr="00E70994">
        <w:t>м</w:t>
      </w:r>
      <w:r w:rsidRPr="00E70994">
        <w:rPr>
          <w:lang w:val="en-US"/>
        </w:rPr>
        <w:t xml:space="preserve"> </w:t>
      </w:r>
      <w:r w:rsidRPr="00E70994">
        <w:t>макс</w:t>
      </w:r>
      <w:r w:rsidRPr="00E70994">
        <w:rPr>
          <w:lang w:val="en-US"/>
        </w:rPr>
        <w:t>.) </w:t>
      </w:r>
      <w:r w:rsidRPr="00E70994">
        <w:rPr>
          <w:lang w:val="en-US"/>
        </w:rPr>
        <w:br/>
        <w:t>EIA/TIA-586 100-</w:t>
      </w:r>
      <w:r w:rsidRPr="00E70994">
        <w:t>Ом</w:t>
      </w:r>
      <w:r w:rsidRPr="00E70994">
        <w:rPr>
          <w:lang w:val="en-US"/>
        </w:rPr>
        <w:t xml:space="preserve"> STP (100 </w:t>
      </w:r>
      <w:r w:rsidRPr="00E70994">
        <w:t>м</w:t>
      </w:r>
      <w:r w:rsidRPr="00E70994">
        <w:rPr>
          <w:lang w:val="en-US"/>
        </w:rPr>
        <w:t xml:space="preserve"> </w:t>
      </w:r>
      <w:r w:rsidRPr="00E70994">
        <w:t>макс</w:t>
      </w:r>
      <w:r w:rsidRPr="00E70994">
        <w:rPr>
          <w:lang w:val="en-US"/>
        </w:rPr>
        <w:t>.)</w:t>
      </w:r>
    </w:p>
    <w:p w14:paraId="5E65D2B6" w14:textId="77777777" w:rsidR="00E70994" w:rsidRPr="00E70994" w:rsidRDefault="00E70994" w:rsidP="00E96CE7">
      <w:pPr>
        <w:pStyle w:val="0-1"/>
        <w:numPr>
          <w:ilvl w:val="0"/>
          <w:numId w:val="24"/>
        </w:numPr>
        <w:jc w:val="left"/>
        <w:rPr>
          <w:lang w:val="en-US"/>
        </w:rPr>
      </w:pPr>
      <w:r w:rsidRPr="00E70994">
        <w:rPr>
          <w:lang w:val="en-US"/>
        </w:rPr>
        <w:t>100BASE-TX, 1000BASE-T: </w:t>
      </w:r>
      <w:r w:rsidRPr="00E70994">
        <w:rPr>
          <w:lang w:val="en-US"/>
        </w:rPr>
        <w:br/>
        <w:t xml:space="preserve">UTP Cat. 5 (100 </w:t>
      </w:r>
      <w:r w:rsidRPr="00E70994">
        <w:t>м</w:t>
      </w:r>
      <w:r w:rsidRPr="00E70994">
        <w:rPr>
          <w:lang w:val="en-US"/>
        </w:rPr>
        <w:t xml:space="preserve"> </w:t>
      </w:r>
      <w:r w:rsidRPr="00E70994">
        <w:t>макс</w:t>
      </w:r>
      <w:r w:rsidRPr="00E70994">
        <w:rPr>
          <w:lang w:val="en-US"/>
        </w:rPr>
        <w:t>.) </w:t>
      </w:r>
      <w:r w:rsidRPr="00E70994">
        <w:rPr>
          <w:lang w:val="en-US"/>
        </w:rPr>
        <w:br/>
        <w:t xml:space="preserve">EIA/TIA-568 100- </w:t>
      </w:r>
      <w:r w:rsidRPr="00E70994">
        <w:t>Ом</w:t>
      </w:r>
      <w:r w:rsidRPr="00E70994">
        <w:rPr>
          <w:lang w:val="en-US"/>
        </w:rPr>
        <w:t xml:space="preserve"> STP (100 </w:t>
      </w:r>
      <w:r w:rsidRPr="00E70994">
        <w:t>м</w:t>
      </w:r>
      <w:r w:rsidRPr="00E70994">
        <w:rPr>
          <w:lang w:val="en-US"/>
        </w:rPr>
        <w:t xml:space="preserve"> </w:t>
      </w:r>
      <w:r w:rsidRPr="00E70994">
        <w:t>макс</w:t>
      </w:r>
      <w:r w:rsidRPr="00E70994">
        <w:rPr>
          <w:lang w:val="en-US"/>
        </w:rPr>
        <w:t>.) </w:t>
      </w:r>
    </w:p>
    <w:p w14:paraId="03517AD2" w14:textId="77777777" w:rsidR="00E70994" w:rsidRPr="00E70994" w:rsidRDefault="00E70994" w:rsidP="00374408">
      <w:pPr>
        <w:pStyle w:val="af6"/>
        <w:spacing w:after="0"/>
        <w:ind w:right="-285"/>
        <w:jc w:val="both"/>
        <w:rPr>
          <w:lang w:val="en-US"/>
        </w:rPr>
      </w:pPr>
    </w:p>
    <w:p w14:paraId="67E17093" w14:textId="77777777" w:rsidR="00BE79A2" w:rsidRPr="006817F2" w:rsidRDefault="007C23CC" w:rsidP="00336474">
      <w:pPr>
        <w:pStyle w:val="20"/>
      </w:pPr>
      <w:bookmarkStart w:id="199" w:name="_Toc325955250"/>
      <w:r w:rsidRPr="006817F2">
        <w:t>8.4</w:t>
      </w:r>
      <w:r w:rsidR="00BE79A2" w:rsidRPr="006817F2">
        <w:t>. Выбор маршрутизатора</w:t>
      </w:r>
      <w:bookmarkEnd w:id="199"/>
    </w:p>
    <w:p w14:paraId="4EA8B0A3" w14:textId="77777777" w:rsidR="00BE79A2" w:rsidRPr="002E5877" w:rsidRDefault="00BE79A2" w:rsidP="00A90B33">
      <w:pPr>
        <w:pStyle w:val="0-1"/>
        <w:ind w:right="-142"/>
      </w:pPr>
      <w:r w:rsidRPr="00B2703B">
        <w:rPr>
          <w:i/>
        </w:rPr>
        <w:t>DI-808HV</w:t>
      </w:r>
      <w:r w:rsidRPr="00B2703B">
        <w:t xml:space="preserve"> – это высокопроизводительный широкополосный маршрутизатор с функциями безопасной передачи данных, спроектированный специально для применения в связках центральный офис – отделение. Предлагая эффективное решения для подключения удаленных офисов во всем мире к центральному через Интернет, устройство составляет серьезную конкуренцию подключениям типа точка-точка по дорогим выделенным каналам. Маршрутизатор поддерживает </w:t>
      </w:r>
      <w:proofErr w:type="spellStart"/>
      <w:r w:rsidRPr="00B2703B">
        <w:t>IPSec</w:t>
      </w:r>
      <w:proofErr w:type="spellEnd"/>
      <w:r w:rsidRPr="00B2703B">
        <w:t xml:space="preserve"> для обеспечения безопасности соединений, связывая небольшие сети удаленных офисов в единую сеть или позволяя удаленно получать дополнительные сервисы вашим доверенным партнерам.</w:t>
      </w:r>
    </w:p>
    <w:p w14:paraId="388D4A03" w14:textId="77777777" w:rsidR="00BE79A2" w:rsidRPr="002E5877" w:rsidRDefault="00BE79A2" w:rsidP="00A17A54">
      <w:pPr>
        <w:pStyle w:val="0-1"/>
        <w:ind w:right="-142"/>
        <w:jc w:val="left"/>
      </w:pPr>
      <w:r w:rsidRPr="00B2703B">
        <w:rPr>
          <w:b/>
          <w:bCs/>
        </w:rPr>
        <w:t>Аппаратное ускорение</w:t>
      </w:r>
      <w:r w:rsidRPr="00B2703B">
        <w:br/>
        <w:t>Маршрутизатор использует специально разработанные микросхемы ASIC для выполнения шифрования и дешифрации. Благодаря аппаратному ускорению это снижает нагрузку на процессор.</w:t>
      </w:r>
    </w:p>
    <w:p w14:paraId="1F5D250A" w14:textId="77777777" w:rsidR="00BE79A2" w:rsidRPr="002E5877" w:rsidRDefault="00BE79A2" w:rsidP="00A17A54">
      <w:pPr>
        <w:pStyle w:val="0-1"/>
        <w:ind w:right="-142"/>
        <w:jc w:val="left"/>
      </w:pPr>
      <w:r w:rsidRPr="00B2703B">
        <w:rPr>
          <w:b/>
          <w:bCs/>
        </w:rPr>
        <w:t>Защита межсетевым экраном</w:t>
      </w:r>
      <w:r w:rsidRPr="00B2703B">
        <w:br/>
        <w:t xml:space="preserve">DI-808HV обеспечивает защиту межсетевым экраном при помощи проверки состояния пакета SPI, ведет протокол попыток хакерских атак типа отказ в обслуживании – </w:t>
      </w:r>
      <w:proofErr w:type="spellStart"/>
      <w:r w:rsidRPr="00B2703B">
        <w:t>DoS</w:t>
      </w:r>
      <w:proofErr w:type="spellEnd"/>
      <w:r w:rsidRPr="00B2703B">
        <w:t>. Перед передачей данных во внутреннюю сеть, SPI проверяет содержимое заголовков всех входящих пакетов. Фильтры могут быть настроены на основе МАС-адресов, IP-адресов, URL и/или доменных имен.</w:t>
      </w:r>
    </w:p>
    <w:p w14:paraId="5362C334" w14:textId="77777777" w:rsidR="00BE79A2" w:rsidRPr="002E5877" w:rsidRDefault="00BE79A2" w:rsidP="00A17A54">
      <w:pPr>
        <w:pStyle w:val="0-1"/>
        <w:ind w:right="-142"/>
        <w:jc w:val="left"/>
      </w:pPr>
      <w:r w:rsidRPr="00B2703B">
        <w:rPr>
          <w:b/>
          <w:bCs/>
        </w:rPr>
        <w:t>Поддержка DMZ и виртуального сервера</w:t>
      </w:r>
      <w:r w:rsidRPr="00B2703B">
        <w:br/>
        <w:t xml:space="preserve">Маршрутизатор блокирует и перенаправляет определенные порты, ограничивая сервисы во внутренней сети, к которым внешние пользователи могут получить </w:t>
      </w:r>
      <w:r w:rsidRPr="00B2703B">
        <w:lastRenderedPageBreak/>
        <w:t>доступ. Виртуальный сервер используется для перенаправления сервисов на несколько серверов. Маршрутизатор может быть настроен таким образом, что отдельные FTP, Web и игровые серверы смогут совместно использовать один, видимый извне IP адрес, и в тоже время, останутся защищенными от атак хакеров.</w:t>
      </w:r>
      <w:r w:rsidRPr="00B2703B">
        <w:br/>
        <w:t>Любой из портов встроенного коммутатора может функционировать в качестве порта DMZ. Установки DMZ применяются для единичного клиента (например, WEB-сервера), находящегося за маршрутизатором для полного доступа к нему из Интернет и гарантии полной совместимости приложений Интернет, даже если определенный порт неизвестен. Это позволяет поддерживать Web-сервер и использовать средства электронной коммерции, обеспечивая безопасность локальной офисной сети.</w:t>
      </w:r>
    </w:p>
    <w:p w14:paraId="0EE7822D" w14:textId="77777777" w:rsidR="00BE79A2" w:rsidRPr="002E5877" w:rsidRDefault="00BE79A2" w:rsidP="00A17A54">
      <w:pPr>
        <w:pStyle w:val="0-1"/>
        <w:ind w:right="-142"/>
        <w:jc w:val="left"/>
      </w:pPr>
      <w:r w:rsidRPr="00B2703B">
        <w:rPr>
          <w:b/>
          <w:bCs/>
        </w:rPr>
        <w:t>8 портовый коммутатор для подключения LAN</w:t>
      </w:r>
      <w:r w:rsidRPr="00B2703B">
        <w:br/>
        <w:t>DI-808HV оснащен 8-ми портовым коммутатором 10/100 Мбит/с, с автоматическим определением скорости и полярности MDI/MDIX, обеспечивая готовое решение для подключения серверов и рабочих станций. Это избавляет от необходимости приобретать отдельный коммутатор и от проблем с его установкой.</w:t>
      </w:r>
    </w:p>
    <w:p w14:paraId="6279BB7B" w14:textId="77777777" w:rsidR="00BE79A2" w:rsidRPr="00B2703B" w:rsidRDefault="00BE79A2" w:rsidP="00A17A54">
      <w:pPr>
        <w:pStyle w:val="0-1"/>
        <w:ind w:right="-142"/>
        <w:jc w:val="left"/>
      </w:pPr>
      <w:proofErr w:type="spellStart"/>
      <w:r w:rsidRPr="00B2703B">
        <w:rPr>
          <w:b/>
          <w:bCs/>
        </w:rPr>
        <w:t>UpnP</w:t>
      </w:r>
      <w:proofErr w:type="spellEnd"/>
      <w:r w:rsidRPr="00B2703B">
        <w:rPr>
          <w:b/>
          <w:bCs/>
        </w:rPr>
        <w:t xml:space="preserve"> расширяет совместимость устройств</w:t>
      </w:r>
      <w:r w:rsidRPr="00B2703B">
        <w:br/>
        <w:t xml:space="preserve">Маршрутизатор спроектирован с учетом совместного использования с гетерогенными устройствами и обеспечивает простоту и надежность подключения к другому оборудованию. Компьютеры могут напрямую работать с маршрутизатором для автоматического открывания и закрытия UDP/TCP портов для использования всех преимуществ безопасности без принесения в жертву работоспособности </w:t>
      </w:r>
      <w:proofErr w:type="gramStart"/>
      <w:r w:rsidRPr="00B2703B">
        <w:t>он-</w:t>
      </w:r>
      <w:proofErr w:type="spellStart"/>
      <w:r w:rsidRPr="00B2703B">
        <w:t>лайновых</w:t>
      </w:r>
      <w:proofErr w:type="spellEnd"/>
      <w:proofErr w:type="gramEnd"/>
      <w:r w:rsidRPr="00B2703B">
        <w:t xml:space="preserve"> приложений.</w:t>
      </w:r>
    </w:p>
    <w:p w14:paraId="731A544B" w14:textId="77777777" w:rsidR="00A17A54" w:rsidRDefault="00A17A54" w:rsidP="00374408">
      <w:pPr>
        <w:ind w:right="-285" w:firstLine="567"/>
        <w:rPr>
          <w:rFonts w:ascii="Times New Roman" w:hAnsi="Times New Roman"/>
          <w:b/>
          <w:sz w:val="24"/>
          <w:szCs w:val="24"/>
        </w:rPr>
      </w:pPr>
    </w:p>
    <w:p w14:paraId="5420AFB1" w14:textId="77777777" w:rsidR="00BE79A2" w:rsidRPr="008B73BF" w:rsidRDefault="00164E97" w:rsidP="00336474">
      <w:pPr>
        <w:pStyle w:val="20"/>
      </w:pPr>
      <w:bookmarkStart w:id="200" w:name="_Toc325955251"/>
      <w:r w:rsidRPr="00822390">
        <w:t>8.</w:t>
      </w:r>
      <w:r w:rsidR="00336474" w:rsidRPr="00D760C3">
        <w:t>5</w:t>
      </w:r>
      <w:r w:rsidR="00BE79A2" w:rsidRPr="00822390">
        <w:t>. Выбор конфигурации серверов</w:t>
      </w:r>
      <w:bookmarkEnd w:id="200"/>
    </w:p>
    <w:p w14:paraId="0500E941" w14:textId="77777777" w:rsidR="00822390" w:rsidRPr="008B73BF" w:rsidRDefault="00822390" w:rsidP="00822390">
      <w:pPr>
        <w:pStyle w:val="0-1"/>
        <w:rPr>
          <w:b/>
        </w:rPr>
      </w:pPr>
    </w:p>
    <w:p w14:paraId="0F010ED3" w14:textId="77777777" w:rsidR="00BE79A2" w:rsidRPr="00273A48" w:rsidRDefault="00BE79A2" w:rsidP="00273A48">
      <w:pPr>
        <w:pStyle w:val="0-1"/>
        <w:rPr>
          <w:u w:val="single"/>
        </w:rPr>
      </w:pPr>
      <w:r w:rsidRPr="00273A48">
        <w:rPr>
          <w:u w:val="single"/>
        </w:rPr>
        <w:t>Сервер1 и Сервер 2:</w:t>
      </w:r>
    </w:p>
    <w:p w14:paraId="36A26E93" w14:textId="77777777" w:rsidR="00273A48" w:rsidRPr="008B73BF" w:rsidRDefault="00273A48" w:rsidP="00273A48">
      <w:pPr>
        <w:pStyle w:val="0-1"/>
      </w:pPr>
    </w:p>
    <w:p w14:paraId="1078C08B" w14:textId="77777777" w:rsidR="00BB2799" w:rsidRPr="008B73BF" w:rsidRDefault="00BB2799" w:rsidP="00BB2799">
      <w:pPr>
        <w:pStyle w:val="0-1"/>
        <w:rPr>
          <w:b/>
        </w:rPr>
      </w:pPr>
      <w:r w:rsidRPr="00BB2799">
        <w:rPr>
          <w:b/>
          <w:lang w:val="en-US"/>
        </w:rPr>
        <w:t>HP</w:t>
      </w:r>
      <w:r w:rsidRPr="008B73BF">
        <w:rPr>
          <w:b/>
        </w:rPr>
        <w:t xml:space="preserve"> </w:t>
      </w:r>
      <w:r w:rsidRPr="00BB2799">
        <w:rPr>
          <w:b/>
          <w:lang w:val="en-US"/>
        </w:rPr>
        <w:t>ProLiant</w:t>
      </w:r>
      <w:r w:rsidRPr="008B73BF">
        <w:rPr>
          <w:b/>
        </w:rPr>
        <w:t xml:space="preserve"> </w:t>
      </w:r>
      <w:r w:rsidRPr="00BB2799">
        <w:rPr>
          <w:b/>
          <w:lang w:val="en-US"/>
        </w:rPr>
        <w:t>ML</w:t>
      </w:r>
      <w:r w:rsidRPr="008B73BF">
        <w:rPr>
          <w:b/>
        </w:rPr>
        <w:t xml:space="preserve">310 </w:t>
      </w:r>
      <w:r w:rsidRPr="00BB2799">
        <w:rPr>
          <w:b/>
          <w:lang w:val="en-US"/>
        </w:rPr>
        <w:t>G</w:t>
      </w:r>
      <w:r w:rsidRPr="008B73BF">
        <w:rPr>
          <w:b/>
        </w:rPr>
        <w:t>5</w:t>
      </w:r>
      <w:r w:rsidRPr="00BB2799">
        <w:rPr>
          <w:b/>
          <w:lang w:val="en-US"/>
        </w:rPr>
        <w:t>p</w:t>
      </w:r>
    </w:p>
    <w:p w14:paraId="037F3E63" w14:textId="77777777" w:rsidR="00BB2799" w:rsidRPr="008B73BF" w:rsidRDefault="00BB2799" w:rsidP="00BB2799">
      <w:pPr>
        <w:pStyle w:val="0-1"/>
      </w:pPr>
      <w:r w:rsidRPr="00BB2799">
        <w:t>Технические характеристики:</w:t>
      </w:r>
    </w:p>
    <w:p w14:paraId="4388FDAF" w14:textId="77777777" w:rsidR="00BB2799" w:rsidRPr="008B73BF" w:rsidRDefault="00BB2799" w:rsidP="00BB2799">
      <w:pPr>
        <w:pStyle w:val="0-1"/>
      </w:pPr>
    </w:p>
    <w:p w14:paraId="7978F25F" w14:textId="77777777" w:rsidR="00BB2799" w:rsidRPr="00020867" w:rsidRDefault="00BB2799" w:rsidP="00BB2799">
      <w:pPr>
        <w:pStyle w:val="0-1"/>
        <w:rPr>
          <w:rStyle w:val="0-2"/>
        </w:rPr>
      </w:pPr>
      <w:r w:rsidRPr="00BB2799">
        <w:t>Процессор</w:t>
      </w:r>
      <w:r w:rsidRPr="00020867">
        <w:t xml:space="preserve">: </w:t>
      </w:r>
      <w:r w:rsidRPr="00BB2799">
        <w:rPr>
          <w:rStyle w:val="0-2"/>
          <w:lang w:val="en-US"/>
        </w:rPr>
        <w:t>Dual</w:t>
      </w:r>
      <w:r w:rsidRPr="00020867">
        <w:rPr>
          <w:rStyle w:val="0-2"/>
        </w:rPr>
        <w:t>-</w:t>
      </w:r>
      <w:r w:rsidRPr="00BB2799">
        <w:rPr>
          <w:rStyle w:val="0-2"/>
          <w:lang w:val="en-US"/>
        </w:rPr>
        <w:t>Core</w:t>
      </w:r>
      <w:r w:rsidRPr="00020867">
        <w:rPr>
          <w:rStyle w:val="0-2"/>
        </w:rPr>
        <w:t xml:space="preserve"> </w:t>
      </w:r>
      <w:r w:rsidRPr="00BB2799">
        <w:rPr>
          <w:rStyle w:val="0-2"/>
          <w:lang w:val="en-US"/>
        </w:rPr>
        <w:t>Intel</w:t>
      </w:r>
      <w:r w:rsidRPr="00020867">
        <w:rPr>
          <w:rStyle w:val="0-2"/>
        </w:rPr>
        <w:t xml:space="preserve">® </w:t>
      </w:r>
      <w:r w:rsidRPr="00BB2799">
        <w:rPr>
          <w:rStyle w:val="0-2"/>
          <w:lang w:val="en-US"/>
        </w:rPr>
        <w:t>Core</w:t>
      </w:r>
      <w:r w:rsidRPr="00020867">
        <w:rPr>
          <w:rStyle w:val="0-2"/>
        </w:rPr>
        <w:t xml:space="preserve">™2 </w:t>
      </w:r>
      <w:r w:rsidRPr="00BB2799">
        <w:rPr>
          <w:rStyle w:val="0-2"/>
          <w:lang w:val="en-US"/>
        </w:rPr>
        <w:t>duo</w:t>
      </w:r>
      <w:r w:rsidRPr="00020867">
        <w:rPr>
          <w:rStyle w:val="0-2"/>
        </w:rPr>
        <w:t xml:space="preserve"> </w:t>
      </w:r>
      <w:r w:rsidRPr="00BB2799">
        <w:rPr>
          <w:rStyle w:val="0-2"/>
          <w:lang w:val="en-US"/>
        </w:rPr>
        <w:t>processor</w:t>
      </w:r>
      <w:r w:rsidRPr="00020867">
        <w:rPr>
          <w:rStyle w:val="0-2"/>
        </w:rPr>
        <w:t xml:space="preserve"> </w:t>
      </w:r>
      <w:r w:rsidRPr="00BB2799">
        <w:rPr>
          <w:rStyle w:val="0-2"/>
          <w:lang w:val="en-US"/>
        </w:rPr>
        <w:t>E</w:t>
      </w:r>
      <w:r w:rsidRPr="00020867">
        <w:rPr>
          <w:rStyle w:val="0-2"/>
        </w:rPr>
        <w:t xml:space="preserve">8400 (3.00 </w:t>
      </w:r>
      <w:r w:rsidRPr="00BB2799">
        <w:rPr>
          <w:rStyle w:val="0-2"/>
          <w:lang w:val="en-US"/>
        </w:rPr>
        <w:t>GHz</w:t>
      </w:r>
      <w:r w:rsidRPr="00020867">
        <w:rPr>
          <w:rStyle w:val="0-2"/>
        </w:rPr>
        <w:t>, 6</w:t>
      </w:r>
      <w:r w:rsidRPr="00BB2799">
        <w:rPr>
          <w:rStyle w:val="0-2"/>
          <w:lang w:val="en-US"/>
        </w:rPr>
        <w:t>MB</w:t>
      </w:r>
      <w:r w:rsidRPr="00020867">
        <w:rPr>
          <w:rStyle w:val="0-2"/>
        </w:rPr>
        <w:t xml:space="preserve"> </w:t>
      </w:r>
      <w:r w:rsidRPr="00BB2799">
        <w:rPr>
          <w:rStyle w:val="0-2"/>
          <w:lang w:val="en-US"/>
        </w:rPr>
        <w:t>L</w:t>
      </w:r>
      <w:r w:rsidRPr="00020867">
        <w:rPr>
          <w:rStyle w:val="0-2"/>
        </w:rPr>
        <w:t xml:space="preserve">2 </w:t>
      </w:r>
      <w:r w:rsidRPr="00BB2799">
        <w:rPr>
          <w:rStyle w:val="0-2"/>
          <w:lang w:val="en-US"/>
        </w:rPr>
        <w:t>Cache</w:t>
      </w:r>
      <w:r w:rsidRPr="00020867">
        <w:rPr>
          <w:rStyle w:val="0-2"/>
        </w:rPr>
        <w:t xml:space="preserve">, 65 </w:t>
      </w:r>
      <w:r w:rsidRPr="00BB2799">
        <w:rPr>
          <w:rStyle w:val="0-2"/>
          <w:lang w:val="en-US"/>
        </w:rPr>
        <w:t>Watts</w:t>
      </w:r>
      <w:r w:rsidRPr="00020867">
        <w:rPr>
          <w:rStyle w:val="0-2"/>
        </w:rPr>
        <w:t>, 1333</w:t>
      </w:r>
      <w:r w:rsidRPr="00BB2799">
        <w:rPr>
          <w:rStyle w:val="0-2"/>
          <w:lang w:val="en-US"/>
        </w:rPr>
        <w:t>MHz</w:t>
      </w:r>
      <w:r w:rsidRPr="00020867">
        <w:rPr>
          <w:rStyle w:val="0-2"/>
        </w:rPr>
        <w:t xml:space="preserve"> </w:t>
      </w:r>
      <w:r w:rsidRPr="00BB2799">
        <w:rPr>
          <w:rStyle w:val="0-2"/>
          <w:lang w:val="en-US"/>
        </w:rPr>
        <w:t>FSB</w:t>
      </w:r>
      <w:r w:rsidRPr="00020867">
        <w:rPr>
          <w:rStyle w:val="0-2"/>
        </w:rPr>
        <w:t>)</w:t>
      </w:r>
    </w:p>
    <w:p w14:paraId="2FF71183" w14:textId="77777777" w:rsidR="00BB2799" w:rsidRPr="00020867" w:rsidRDefault="00BB2799" w:rsidP="00BB2799">
      <w:pPr>
        <w:pStyle w:val="0-1"/>
        <w:rPr>
          <w:rStyle w:val="0-2"/>
        </w:rPr>
      </w:pPr>
    </w:p>
    <w:p w14:paraId="346790C1" w14:textId="77777777" w:rsidR="00BB2799" w:rsidRPr="00020867" w:rsidRDefault="00BB2799" w:rsidP="00BB2799">
      <w:pPr>
        <w:pStyle w:val="0-1"/>
        <w:rPr>
          <w:shd w:val="clear" w:color="auto" w:fill="FFFFFF"/>
        </w:rPr>
      </w:pPr>
      <w:r w:rsidRPr="00BB2799">
        <w:rPr>
          <w:shd w:val="clear" w:color="auto" w:fill="FFFFFF"/>
        </w:rPr>
        <w:t>Память</w:t>
      </w:r>
      <w:r w:rsidRPr="00020867">
        <w:rPr>
          <w:shd w:val="clear" w:color="auto" w:fill="FFFFFF"/>
        </w:rPr>
        <w:t xml:space="preserve">: </w:t>
      </w:r>
      <w:r w:rsidR="00A6087C" w:rsidRPr="00020867">
        <w:rPr>
          <w:shd w:val="clear" w:color="auto" w:fill="FFFFFF"/>
        </w:rPr>
        <w:t>2*</w:t>
      </w:r>
      <w:r w:rsidR="000E067F" w:rsidRPr="00020867">
        <w:rPr>
          <w:shd w:val="clear" w:color="auto" w:fill="FFFFFF"/>
        </w:rPr>
        <w:t>2</w:t>
      </w:r>
      <w:r w:rsidRPr="00BB2799">
        <w:rPr>
          <w:shd w:val="clear" w:color="auto" w:fill="FFFFFF"/>
          <w:lang w:val="en-US"/>
        </w:rPr>
        <w:t>GB</w:t>
      </w:r>
      <w:r w:rsidRPr="00020867">
        <w:rPr>
          <w:shd w:val="clear" w:color="auto" w:fill="FFFFFF"/>
        </w:rPr>
        <w:t xml:space="preserve"> </w:t>
      </w:r>
      <w:r w:rsidRPr="00BB2799">
        <w:rPr>
          <w:shd w:val="clear" w:color="auto" w:fill="FFFFFF"/>
          <w:lang w:val="en-US"/>
        </w:rPr>
        <w:t>PC</w:t>
      </w:r>
      <w:r w:rsidRPr="00020867">
        <w:rPr>
          <w:shd w:val="clear" w:color="auto" w:fill="FFFFFF"/>
        </w:rPr>
        <w:t xml:space="preserve">2-6400 </w:t>
      </w:r>
      <w:r w:rsidRPr="00BB2799">
        <w:rPr>
          <w:shd w:val="clear" w:color="auto" w:fill="FFFFFF"/>
          <w:lang w:val="en-US"/>
        </w:rPr>
        <w:t>UB</w:t>
      </w:r>
      <w:r w:rsidRPr="00020867">
        <w:rPr>
          <w:shd w:val="clear" w:color="auto" w:fill="FFFFFF"/>
        </w:rPr>
        <w:t xml:space="preserve"> </w:t>
      </w:r>
      <w:r w:rsidRPr="00BB2799">
        <w:rPr>
          <w:shd w:val="clear" w:color="auto" w:fill="FFFFFF"/>
          <w:lang w:val="en-US"/>
        </w:rPr>
        <w:t>ECC</w:t>
      </w:r>
      <w:r w:rsidRPr="00020867">
        <w:rPr>
          <w:shd w:val="clear" w:color="auto" w:fill="FFFFFF"/>
        </w:rPr>
        <w:t xml:space="preserve"> (</w:t>
      </w:r>
      <w:r w:rsidRPr="00BB2799">
        <w:rPr>
          <w:shd w:val="clear" w:color="auto" w:fill="FFFFFF"/>
          <w:lang w:val="en-US"/>
        </w:rPr>
        <w:t>DDR</w:t>
      </w:r>
      <w:r w:rsidRPr="00020867">
        <w:rPr>
          <w:shd w:val="clear" w:color="auto" w:fill="FFFFFF"/>
        </w:rPr>
        <w:t>2-800</w:t>
      </w:r>
      <w:r w:rsidRPr="00BB2799">
        <w:rPr>
          <w:shd w:val="clear" w:color="auto" w:fill="FFFFFF"/>
          <w:lang w:val="en-US"/>
        </w:rPr>
        <w:t>MHz</w:t>
      </w:r>
      <w:r w:rsidRPr="00020867">
        <w:rPr>
          <w:shd w:val="clear" w:color="auto" w:fill="FFFFFF"/>
        </w:rPr>
        <w:t xml:space="preserve">) </w:t>
      </w:r>
    </w:p>
    <w:p w14:paraId="0428FE81" w14:textId="77777777" w:rsidR="00BB2799" w:rsidRPr="00020867" w:rsidRDefault="00BB2799" w:rsidP="00BB2799">
      <w:pPr>
        <w:pStyle w:val="0-1"/>
        <w:rPr>
          <w:shd w:val="clear" w:color="auto" w:fill="FFFFFF"/>
        </w:rPr>
      </w:pPr>
    </w:p>
    <w:p w14:paraId="33B84BCB" w14:textId="77777777" w:rsidR="00BB2799" w:rsidRDefault="00BB2799" w:rsidP="00BB2799">
      <w:pPr>
        <w:pStyle w:val="0-1"/>
        <w:rPr>
          <w:shd w:val="clear" w:color="auto" w:fill="FFFFFF"/>
        </w:rPr>
      </w:pPr>
      <w:r>
        <w:rPr>
          <w:shd w:val="clear" w:color="auto" w:fill="FFFFFF"/>
        </w:rPr>
        <w:t>Максимальный объем памяти: 8</w:t>
      </w:r>
      <w:r w:rsidRPr="00BB2799">
        <w:rPr>
          <w:shd w:val="clear" w:color="auto" w:fill="FFFFFF"/>
          <w:lang w:val="en-US"/>
        </w:rPr>
        <w:t>GB</w:t>
      </w:r>
    </w:p>
    <w:p w14:paraId="404075AD" w14:textId="77777777" w:rsidR="00BB2799" w:rsidRPr="00BB2799" w:rsidRDefault="00BB2799" w:rsidP="00BB2799">
      <w:pPr>
        <w:pStyle w:val="0-1"/>
        <w:rPr>
          <w:shd w:val="clear" w:color="auto" w:fill="FFFFFF"/>
        </w:rPr>
      </w:pPr>
    </w:p>
    <w:p w14:paraId="03EF39E7" w14:textId="77777777" w:rsidR="00BB2799" w:rsidRDefault="00BB2799" w:rsidP="00BB2799">
      <w:pPr>
        <w:pStyle w:val="0-1"/>
      </w:pPr>
      <w:r>
        <w:rPr>
          <w:shd w:val="clear" w:color="auto" w:fill="FFFFFF"/>
        </w:rPr>
        <w:t xml:space="preserve">Жесткий диск: </w:t>
      </w:r>
      <w:r w:rsidR="00D9344B">
        <w:rPr>
          <w:shd w:val="clear" w:color="auto" w:fill="FFFFFF"/>
        </w:rPr>
        <w:t>2*</w:t>
      </w:r>
      <w:r w:rsidRPr="00BB2799">
        <w:t>HP 1TB 3G SATA 7.2K 3.5" MDL HDD</w:t>
      </w:r>
    </w:p>
    <w:p w14:paraId="0B8D1469" w14:textId="77777777" w:rsidR="00273A48" w:rsidRPr="00BB2799" w:rsidRDefault="00273A48" w:rsidP="00BB2799">
      <w:pPr>
        <w:pStyle w:val="0-1"/>
      </w:pPr>
    </w:p>
    <w:p w14:paraId="3E54AA2E" w14:textId="77777777" w:rsidR="00BE79A2" w:rsidRDefault="00BE79A2" w:rsidP="00273A48">
      <w:pPr>
        <w:pStyle w:val="0-1"/>
        <w:rPr>
          <w:u w:val="single"/>
        </w:rPr>
      </w:pPr>
      <w:r w:rsidRPr="00273A48">
        <w:rPr>
          <w:u w:val="single"/>
        </w:rPr>
        <w:t>Сервер 3, 4, 5:</w:t>
      </w:r>
    </w:p>
    <w:p w14:paraId="51117CBA" w14:textId="77777777" w:rsidR="000E067F" w:rsidRDefault="00273A48" w:rsidP="000E067F">
      <w:pPr>
        <w:pStyle w:val="0-1"/>
        <w:tabs>
          <w:tab w:val="left" w:pos="3960"/>
        </w:tabs>
        <w:rPr>
          <w:b/>
        </w:rPr>
      </w:pPr>
      <w:r w:rsidRPr="00273A48">
        <w:rPr>
          <w:b/>
          <w:lang w:val="en-US"/>
        </w:rPr>
        <w:lastRenderedPageBreak/>
        <w:t>HP</w:t>
      </w:r>
      <w:r w:rsidRPr="008B73BF">
        <w:rPr>
          <w:b/>
        </w:rPr>
        <w:t xml:space="preserve"> </w:t>
      </w:r>
      <w:r w:rsidRPr="00273A48">
        <w:rPr>
          <w:b/>
          <w:lang w:val="en-US"/>
        </w:rPr>
        <w:t>ProLiant</w:t>
      </w:r>
      <w:r w:rsidRPr="008B73BF">
        <w:rPr>
          <w:b/>
        </w:rPr>
        <w:t xml:space="preserve"> </w:t>
      </w:r>
      <w:r w:rsidRPr="00273A48">
        <w:rPr>
          <w:b/>
          <w:lang w:val="en-US"/>
        </w:rPr>
        <w:t>DL</w:t>
      </w:r>
      <w:r w:rsidRPr="008B73BF">
        <w:rPr>
          <w:b/>
        </w:rPr>
        <w:t xml:space="preserve">120 </w:t>
      </w:r>
      <w:r w:rsidRPr="00273A48">
        <w:rPr>
          <w:b/>
          <w:lang w:val="en-US"/>
        </w:rPr>
        <w:t>G</w:t>
      </w:r>
      <w:r w:rsidRPr="008B73BF">
        <w:rPr>
          <w:b/>
        </w:rPr>
        <w:t>6</w:t>
      </w:r>
    </w:p>
    <w:p w14:paraId="26EAD97E" w14:textId="77777777" w:rsidR="000E067F" w:rsidRPr="008B73BF" w:rsidRDefault="000E067F" w:rsidP="000E067F">
      <w:pPr>
        <w:pStyle w:val="0-1"/>
      </w:pPr>
      <w:r w:rsidRPr="00BB2799">
        <w:t>Технические характеристики:</w:t>
      </w:r>
    </w:p>
    <w:p w14:paraId="1AA67C29" w14:textId="77777777" w:rsidR="00273A48" w:rsidRDefault="000E067F" w:rsidP="000E067F">
      <w:pPr>
        <w:pStyle w:val="0-1"/>
        <w:tabs>
          <w:tab w:val="left" w:pos="3960"/>
        </w:tabs>
        <w:rPr>
          <w:b/>
        </w:rPr>
      </w:pPr>
      <w:r w:rsidRPr="000E067F">
        <w:tab/>
      </w:r>
    </w:p>
    <w:p w14:paraId="7FF5EC02" w14:textId="77777777" w:rsidR="00273A48" w:rsidRPr="008B73BF" w:rsidRDefault="000E067F" w:rsidP="000E067F">
      <w:pPr>
        <w:pStyle w:val="0-1"/>
        <w:rPr>
          <w:lang w:val="en-US"/>
        </w:rPr>
      </w:pPr>
      <w:r w:rsidRPr="00BB2799">
        <w:t>Процессор</w:t>
      </w:r>
      <w:r w:rsidRPr="00BB2799">
        <w:rPr>
          <w:lang w:val="en-US"/>
        </w:rPr>
        <w:t xml:space="preserve">: </w:t>
      </w:r>
      <w:r w:rsidRPr="000E067F">
        <w:rPr>
          <w:lang w:val="en-US"/>
        </w:rPr>
        <w:t>Intel Xeon X3440 Quad-Core</w:t>
      </w:r>
    </w:p>
    <w:p w14:paraId="186C14FF" w14:textId="77777777" w:rsidR="000E067F" w:rsidRPr="008B73BF" w:rsidRDefault="000E067F" w:rsidP="000E067F">
      <w:pPr>
        <w:pStyle w:val="0-1"/>
        <w:rPr>
          <w:lang w:val="en-US"/>
        </w:rPr>
      </w:pPr>
    </w:p>
    <w:p w14:paraId="056E2F51" w14:textId="77777777" w:rsidR="000E067F" w:rsidRPr="008B73BF" w:rsidRDefault="000E067F" w:rsidP="000E067F">
      <w:pPr>
        <w:pStyle w:val="0-1"/>
        <w:rPr>
          <w:lang w:val="en-US"/>
        </w:rPr>
      </w:pPr>
      <w:r w:rsidRPr="00BB2799">
        <w:rPr>
          <w:shd w:val="clear" w:color="auto" w:fill="FFFFFF"/>
        </w:rPr>
        <w:t>Память</w:t>
      </w:r>
      <w:r w:rsidRPr="008B73BF">
        <w:rPr>
          <w:shd w:val="clear" w:color="auto" w:fill="FFFFFF"/>
          <w:lang w:val="en-US"/>
        </w:rPr>
        <w:t xml:space="preserve">: </w:t>
      </w:r>
      <w:r w:rsidR="00612C23" w:rsidRPr="008B73BF">
        <w:rPr>
          <w:shd w:val="clear" w:color="auto" w:fill="FFFFFF"/>
          <w:lang w:val="en-US"/>
        </w:rPr>
        <w:t>4*</w:t>
      </w:r>
      <w:r w:rsidRPr="008B73BF">
        <w:rPr>
          <w:lang w:val="en-US"/>
        </w:rPr>
        <w:t>HP 4GB 2Rx8 PC3-10600 -9 Kit</w:t>
      </w:r>
    </w:p>
    <w:p w14:paraId="6F19DE23" w14:textId="77777777" w:rsidR="000E067F" w:rsidRPr="008B73BF" w:rsidRDefault="000E067F" w:rsidP="000E067F">
      <w:pPr>
        <w:pStyle w:val="0-1"/>
        <w:rPr>
          <w:shd w:val="clear" w:color="auto" w:fill="FFFFFF"/>
          <w:lang w:val="en-US"/>
        </w:rPr>
      </w:pPr>
    </w:p>
    <w:p w14:paraId="4E6BC8E5" w14:textId="77777777" w:rsidR="000E067F" w:rsidRPr="008B73BF" w:rsidRDefault="000E067F" w:rsidP="000E067F">
      <w:pPr>
        <w:pStyle w:val="0-1"/>
        <w:rPr>
          <w:shd w:val="clear" w:color="auto" w:fill="FFFFFF"/>
          <w:lang w:val="en-US"/>
        </w:rPr>
      </w:pPr>
      <w:r>
        <w:rPr>
          <w:shd w:val="clear" w:color="auto" w:fill="FFFFFF"/>
        </w:rPr>
        <w:t>Максимальный</w:t>
      </w:r>
      <w:r w:rsidRPr="000E067F">
        <w:rPr>
          <w:shd w:val="clear" w:color="auto" w:fill="FFFFFF"/>
          <w:lang w:val="en-US"/>
        </w:rPr>
        <w:t xml:space="preserve"> </w:t>
      </w:r>
      <w:r>
        <w:rPr>
          <w:shd w:val="clear" w:color="auto" w:fill="FFFFFF"/>
        </w:rPr>
        <w:t>объем</w:t>
      </w:r>
      <w:r w:rsidRPr="000E067F">
        <w:rPr>
          <w:shd w:val="clear" w:color="auto" w:fill="FFFFFF"/>
          <w:lang w:val="en-US"/>
        </w:rPr>
        <w:t xml:space="preserve"> </w:t>
      </w:r>
      <w:r>
        <w:rPr>
          <w:shd w:val="clear" w:color="auto" w:fill="FFFFFF"/>
        </w:rPr>
        <w:t>памяти</w:t>
      </w:r>
      <w:r w:rsidRPr="000E067F">
        <w:rPr>
          <w:shd w:val="clear" w:color="auto" w:fill="FFFFFF"/>
          <w:lang w:val="en-US"/>
        </w:rPr>
        <w:t>: 16</w:t>
      </w:r>
      <w:r w:rsidRPr="00BB2799">
        <w:rPr>
          <w:shd w:val="clear" w:color="auto" w:fill="FFFFFF"/>
          <w:lang w:val="en-US"/>
        </w:rPr>
        <w:t>GB</w:t>
      </w:r>
    </w:p>
    <w:p w14:paraId="1806CD7D" w14:textId="77777777" w:rsidR="000E067F" w:rsidRPr="008B73BF" w:rsidRDefault="000E067F" w:rsidP="000E067F">
      <w:pPr>
        <w:pStyle w:val="0-1"/>
        <w:rPr>
          <w:shd w:val="clear" w:color="auto" w:fill="FFFFFF"/>
          <w:lang w:val="en-US"/>
        </w:rPr>
      </w:pPr>
    </w:p>
    <w:p w14:paraId="5805F526" w14:textId="77777777" w:rsidR="000E067F" w:rsidRPr="00D9344B" w:rsidRDefault="000E067F" w:rsidP="000E067F">
      <w:pPr>
        <w:pStyle w:val="0-1"/>
        <w:rPr>
          <w:lang w:val="en-US"/>
        </w:rPr>
      </w:pPr>
      <w:r>
        <w:rPr>
          <w:shd w:val="clear" w:color="auto" w:fill="FFFFFF"/>
        </w:rPr>
        <w:t>Жесткий</w:t>
      </w:r>
      <w:r w:rsidRPr="000E067F">
        <w:rPr>
          <w:shd w:val="clear" w:color="auto" w:fill="FFFFFF"/>
          <w:lang w:val="en-US"/>
        </w:rPr>
        <w:t xml:space="preserve"> </w:t>
      </w:r>
      <w:r>
        <w:rPr>
          <w:shd w:val="clear" w:color="auto" w:fill="FFFFFF"/>
        </w:rPr>
        <w:t>диск</w:t>
      </w:r>
      <w:r w:rsidRPr="000E067F">
        <w:rPr>
          <w:shd w:val="clear" w:color="auto" w:fill="FFFFFF"/>
          <w:lang w:val="en-US"/>
        </w:rPr>
        <w:t xml:space="preserve">:  </w:t>
      </w:r>
      <w:r w:rsidR="00D9344B" w:rsidRPr="00D9344B">
        <w:rPr>
          <w:lang w:val="en-US"/>
        </w:rPr>
        <w:t>HP 1TB 6G SAS 7.2K rpm LFF (3.5-inch) Dual Port Midline 1yr Warranty Hard Drive</w:t>
      </w:r>
    </w:p>
    <w:p w14:paraId="779A8A3E" w14:textId="77777777" w:rsidR="000E067F" w:rsidRPr="00D9344B" w:rsidRDefault="000E067F" w:rsidP="00374408">
      <w:pPr>
        <w:pStyle w:val="0-1"/>
        <w:ind w:left="567" w:right="-285" w:firstLine="0"/>
        <w:jc w:val="left"/>
        <w:rPr>
          <w:lang w:val="en-US"/>
        </w:rPr>
      </w:pPr>
    </w:p>
    <w:p w14:paraId="7EB66BC0" w14:textId="77777777" w:rsidR="000E067F" w:rsidRPr="00D9344B" w:rsidRDefault="000E067F" w:rsidP="00374408">
      <w:pPr>
        <w:pStyle w:val="0-1"/>
        <w:ind w:left="567" w:right="-285" w:firstLine="0"/>
        <w:jc w:val="left"/>
        <w:rPr>
          <w:lang w:val="en-US"/>
        </w:rPr>
      </w:pPr>
    </w:p>
    <w:p w14:paraId="37508F13" w14:textId="77777777" w:rsidR="000E067F" w:rsidRPr="00D9344B" w:rsidRDefault="000E067F" w:rsidP="00374408">
      <w:pPr>
        <w:pStyle w:val="0-1"/>
        <w:ind w:left="567" w:right="-285" w:firstLine="0"/>
        <w:jc w:val="left"/>
        <w:rPr>
          <w:lang w:val="en-US"/>
        </w:rPr>
      </w:pPr>
    </w:p>
    <w:p w14:paraId="288D9C27" w14:textId="77777777" w:rsidR="00BF313F" w:rsidRDefault="00BF313F" w:rsidP="00374408">
      <w:pPr>
        <w:pStyle w:val="0-1"/>
        <w:ind w:left="567" w:right="-285" w:firstLine="0"/>
        <w:jc w:val="left"/>
      </w:pPr>
      <w:r>
        <w:t>В качестве рабочих станций используются модели</w:t>
      </w:r>
      <w:r w:rsidRPr="00A43C20">
        <w:t xml:space="preserve"> </w:t>
      </w:r>
      <w:r w:rsidRPr="00853648">
        <w:rPr>
          <w:b/>
          <w:lang w:val="en-US"/>
        </w:rPr>
        <w:t>HP</w:t>
      </w:r>
      <w:r w:rsidRPr="00853648">
        <w:rPr>
          <w:b/>
        </w:rPr>
        <w:t xml:space="preserve"> </w:t>
      </w:r>
      <w:r w:rsidRPr="00853648">
        <w:rPr>
          <w:b/>
          <w:lang w:val="en-US"/>
        </w:rPr>
        <w:t>Z</w:t>
      </w:r>
      <w:r w:rsidRPr="00853648">
        <w:rPr>
          <w:b/>
        </w:rPr>
        <w:t>2</w:t>
      </w:r>
      <w:r w:rsidR="00FE459D" w:rsidRPr="00FE459D">
        <w:rPr>
          <w:b/>
        </w:rPr>
        <w:t>1</w:t>
      </w:r>
      <w:r w:rsidRPr="00853648">
        <w:rPr>
          <w:b/>
        </w:rPr>
        <w:t>0</w:t>
      </w:r>
      <w:r w:rsidRPr="00853648">
        <w:t>:</w:t>
      </w:r>
      <w:r w:rsidRPr="006D2DC5">
        <w:t xml:space="preserve"> </w:t>
      </w:r>
    </w:p>
    <w:p w14:paraId="5BAC4C3F" w14:textId="77777777" w:rsidR="000E067F" w:rsidRDefault="000E067F" w:rsidP="00374408">
      <w:pPr>
        <w:pStyle w:val="0-1"/>
        <w:ind w:left="567" w:right="-285" w:firstLine="0"/>
        <w:jc w:val="left"/>
      </w:pPr>
    </w:p>
    <w:p w14:paraId="7BF6030C" w14:textId="77777777" w:rsidR="00BF313F" w:rsidRPr="004F3D4C" w:rsidRDefault="00BF313F" w:rsidP="00374408">
      <w:pPr>
        <w:pStyle w:val="0-1"/>
        <w:ind w:right="-285" w:firstLine="0"/>
        <w:jc w:val="left"/>
        <w:rPr>
          <w:szCs w:val="20"/>
        </w:rPr>
      </w:pPr>
      <w:r w:rsidRPr="000E067F">
        <w:rPr>
          <w:szCs w:val="20"/>
          <w:shd w:val="clear" w:color="auto" w:fill="FFFFFF"/>
        </w:rPr>
        <w:t>Процессор:</w:t>
      </w:r>
      <w:r w:rsidRPr="00BF313F">
        <w:rPr>
          <w:i/>
          <w:szCs w:val="20"/>
          <w:shd w:val="clear" w:color="auto" w:fill="FFFFFF"/>
        </w:rPr>
        <w:t xml:space="preserve">  </w:t>
      </w:r>
      <w:r w:rsidRPr="00396804">
        <w:rPr>
          <w:shd w:val="clear" w:color="auto" w:fill="FFFFFF"/>
        </w:rPr>
        <w:t xml:space="preserve">Intel </w:t>
      </w:r>
      <w:r>
        <w:rPr>
          <w:shd w:val="clear" w:color="auto" w:fill="FFFFFF"/>
          <w:lang w:val="en-US"/>
        </w:rPr>
        <w:t>Core</w:t>
      </w:r>
      <w:r w:rsidRPr="004F3D4C">
        <w:rPr>
          <w:shd w:val="clear" w:color="auto" w:fill="FFFFFF"/>
        </w:rPr>
        <w:t xml:space="preserve"> </w:t>
      </w:r>
      <w:proofErr w:type="spellStart"/>
      <w:r>
        <w:rPr>
          <w:shd w:val="clear" w:color="auto" w:fill="FFFFFF"/>
          <w:lang w:val="en-US"/>
        </w:rPr>
        <w:t>i</w:t>
      </w:r>
      <w:proofErr w:type="spellEnd"/>
      <w:r w:rsidRPr="004F3D4C">
        <w:rPr>
          <w:shd w:val="clear" w:color="auto" w:fill="FFFFFF"/>
        </w:rPr>
        <w:t>7</w:t>
      </w:r>
      <w:r w:rsidRPr="00396804">
        <w:rPr>
          <w:shd w:val="clear" w:color="auto" w:fill="FFFFFF"/>
        </w:rPr>
        <w:t xml:space="preserve"> 2.</w:t>
      </w:r>
      <w:r w:rsidRPr="004F3D4C">
        <w:rPr>
          <w:shd w:val="clear" w:color="auto" w:fill="FFFFFF"/>
        </w:rPr>
        <w:t>5</w:t>
      </w:r>
    </w:p>
    <w:p w14:paraId="27DFCE5C" w14:textId="77777777" w:rsidR="00BF313F" w:rsidRPr="00046A17" w:rsidRDefault="00BF313F" w:rsidP="00374408">
      <w:pPr>
        <w:pStyle w:val="0-1"/>
        <w:ind w:right="-285" w:firstLine="0"/>
        <w:jc w:val="left"/>
        <w:rPr>
          <w:szCs w:val="20"/>
        </w:rPr>
      </w:pPr>
    </w:p>
    <w:p w14:paraId="4FFC6195" w14:textId="77777777" w:rsidR="00BF313F" w:rsidRPr="00046A17" w:rsidRDefault="00BF313F" w:rsidP="00374408">
      <w:pPr>
        <w:pStyle w:val="0-1"/>
        <w:ind w:right="-285" w:firstLine="0"/>
        <w:jc w:val="left"/>
        <w:rPr>
          <w:szCs w:val="20"/>
        </w:rPr>
      </w:pPr>
      <w:proofErr w:type="spellStart"/>
      <w:r w:rsidRPr="000E067F">
        <w:rPr>
          <w:szCs w:val="20"/>
          <w:shd w:val="clear" w:color="auto" w:fill="FFFFFF"/>
        </w:rPr>
        <w:t>Обьем</w:t>
      </w:r>
      <w:proofErr w:type="spellEnd"/>
      <w:r w:rsidRPr="000E067F">
        <w:rPr>
          <w:szCs w:val="20"/>
          <w:shd w:val="clear" w:color="auto" w:fill="FFFFFF"/>
        </w:rPr>
        <w:t xml:space="preserve"> оперативной памяти:</w:t>
      </w:r>
      <w:r w:rsidRPr="00235052">
        <w:rPr>
          <w:i/>
          <w:szCs w:val="20"/>
          <w:shd w:val="clear" w:color="auto" w:fill="FFFFFF"/>
        </w:rPr>
        <w:t xml:space="preserve"> </w:t>
      </w:r>
      <w:r w:rsidRPr="00BF313F">
        <w:rPr>
          <w:i/>
          <w:szCs w:val="20"/>
          <w:shd w:val="clear" w:color="auto" w:fill="FFFFFF"/>
        </w:rPr>
        <w:t xml:space="preserve"> </w:t>
      </w:r>
      <w:r w:rsidRPr="004F3D4C">
        <w:rPr>
          <w:szCs w:val="20"/>
          <w:shd w:val="clear" w:color="auto" w:fill="FFFFFF"/>
        </w:rPr>
        <w:t xml:space="preserve">4 </w:t>
      </w:r>
      <w:r w:rsidRPr="00046A17">
        <w:rPr>
          <w:szCs w:val="20"/>
          <w:shd w:val="clear" w:color="auto" w:fill="FFFFFF"/>
        </w:rPr>
        <w:t>Гб</w:t>
      </w:r>
      <w:r w:rsidRPr="00046A17">
        <w:rPr>
          <w:szCs w:val="20"/>
        </w:rPr>
        <w:t> </w:t>
      </w:r>
    </w:p>
    <w:p w14:paraId="203879E2" w14:textId="77777777" w:rsidR="00BF313F" w:rsidRDefault="00BF313F" w:rsidP="00374408">
      <w:pPr>
        <w:pStyle w:val="0-1"/>
        <w:ind w:right="-285" w:firstLine="0"/>
        <w:jc w:val="left"/>
        <w:rPr>
          <w:szCs w:val="20"/>
          <w:shd w:val="clear" w:color="auto" w:fill="FFFFFF"/>
        </w:rPr>
      </w:pPr>
    </w:p>
    <w:p w14:paraId="31A88408" w14:textId="77777777" w:rsidR="00BF313F" w:rsidRPr="004F3D4C" w:rsidRDefault="00BF313F" w:rsidP="00374408">
      <w:pPr>
        <w:pStyle w:val="0-1"/>
        <w:ind w:right="-285" w:firstLine="0"/>
        <w:jc w:val="left"/>
        <w:rPr>
          <w:szCs w:val="20"/>
        </w:rPr>
      </w:pPr>
      <w:r w:rsidRPr="000E067F">
        <w:rPr>
          <w:szCs w:val="20"/>
          <w:shd w:val="clear" w:color="auto" w:fill="FFFFFF"/>
        </w:rPr>
        <w:t>Жёсткие диски:</w:t>
      </w:r>
      <w:r w:rsidRPr="00BF313F">
        <w:rPr>
          <w:i/>
          <w:szCs w:val="20"/>
          <w:shd w:val="clear" w:color="auto" w:fill="FFFFFF"/>
        </w:rPr>
        <w:t xml:space="preserve">  </w:t>
      </w:r>
      <w:r>
        <w:rPr>
          <w:szCs w:val="20"/>
          <w:shd w:val="clear" w:color="auto" w:fill="FFFFFF"/>
        </w:rPr>
        <w:t xml:space="preserve">Твердотельные диски </w:t>
      </w:r>
      <w:r w:rsidRPr="004F3D4C">
        <w:rPr>
          <w:szCs w:val="20"/>
          <w:shd w:val="clear" w:color="auto" w:fill="FFFFFF"/>
        </w:rPr>
        <w:t xml:space="preserve">160 </w:t>
      </w:r>
      <w:r>
        <w:rPr>
          <w:szCs w:val="20"/>
          <w:shd w:val="clear" w:color="auto" w:fill="FFFFFF"/>
        </w:rPr>
        <w:t>ГБ</w:t>
      </w:r>
    </w:p>
    <w:p w14:paraId="28DDF1D6" w14:textId="77777777" w:rsidR="00BE79A2" w:rsidRPr="00D76D43" w:rsidRDefault="00BE79A2" w:rsidP="00D76D43">
      <w:pPr>
        <w:pStyle w:val="0-1"/>
      </w:pPr>
    </w:p>
    <w:p w14:paraId="65936ACB" w14:textId="77777777" w:rsidR="00BE79A2" w:rsidRDefault="00336474" w:rsidP="00336474">
      <w:pPr>
        <w:pStyle w:val="20"/>
      </w:pPr>
      <w:bookmarkStart w:id="201" w:name="_Toc325955252"/>
      <w:r>
        <w:t>8.</w:t>
      </w:r>
      <w:r w:rsidRPr="00D760C3">
        <w:t>6</w:t>
      </w:r>
      <w:r w:rsidR="00BE79A2" w:rsidRPr="00D76D43">
        <w:t>. Выбор IP-телефонии</w:t>
      </w:r>
      <w:bookmarkEnd w:id="201"/>
    </w:p>
    <w:p w14:paraId="6374D598" w14:textId="77777777" w:rsidR="00D76D43" w:rsidRPr="00D76D43" w:rsidRDefault="00D76D43" w:rsidP="00D76D43">
      <w:pPr>
        <w:pStyle w:val="0-1"/>
        <w:rPr>
          <w:b/>
        </w:rPr>
      </w:pPr>
    </w:p>
    <w:p w14:paraId="14331EFC" w14:textId="77777777" w:rsidR="00D76D43" w:rsidRDefault="00BE79A2" w:rsidP="00D76D43">
      <w:pPr>
        <w:pStyle w:val="0-1"/>
      </w:pPr>
      <w:r w:rsidRPr="00D76D43">
        <w:t xml:space="preserve">В качестве IP-телефона выбираем </w:t>
      </w:r>
      <w:r w:rsidR="00D76D43" w:rsidRPr="00D76D43">
        <w:rPr>
          <w:b/>
        </w:rPr>
        <w:t>D-LINK-DPH-150S</w:t>
      </w:r>
      <w:r w:rsidR="00D76D43" w:rsidRPr="00D76D43">
        <w:t xml:space="preserve"> </w:t>
      </w:r>
    </w:p>
    <w:p w14:paraId="08385934" w14:textId="77777777" w:rsidR="00D76D43" w:rsidRPr="00D76D43" w:rsidRDefault="00D76D43" w:rsidP="00D76D43">
      <w:pPr>
        <w:pStyle w:val="0-1"/>
      </w:pPr>
    </w:p>
    <w:p w14:paraId="74C2E772" w14:textId="77777777" w:rsidR="00D76D43" w:rsidRDefault="00D76D43" w:rsidP="00D76D43">
      <w:pPr>
        <w:pStyle w:val="0-1"/>
        <w:jc w:val="left"/>
        <w:rPr>
          <w:szCs w:val="18"/>
        </w:rPr>
      </w:pPr>
      <w:r w:rsidRPr="00D76D43">
        <w:rPr>
          <w:szCs w:val="18"/>
        </w:rPr>
        <w:t>Характеристики:</w:t>
      </w:r>
    </w:p>
    <w:p w14:paraId="7435EC28" w14:textId="77777777" w:rsidR="00D76D43" w:rsidRPr="00D76D43" w:rsidRDefault="00D76D43" w:rsidP="00D76D43">
      <w:pPr>
        <w:pStyle w:val="0-1"/>
        <w:jc w:val="left"/>
      </w:pPr>
    </w:p>
    <w:p w14:paraId="53B1C286" w14:textId="77777777" w:rsidR="00D76D43" w:rsidRPr="00D76D43" w:rsidRDefault="00D76D43" w:rsidP="00D76D43">
      <w:pPr>
        <w:pStyle w:val="0-1"/>
        <w:jc w:val="left"/>
        <w:rPr>
          <w:szCs w:val="18"/>
        </w:rPr>
      </w:pPr>
      <w:r w:rsidRPr="00D76D43">
        <w:t>Сетевые интерфейсы</w:t>
      </w:r>
      <w:r>
        <w:t>:</w:t>
      </w:r>
    </w:p>
    <w:p w14:paraId="65808297" w14:textId="77777777" w:rsidR="00D76D43" w:rsidRPr="00D76D43" w:rsidRDefault="00D76D43" w:rsidP="00E96CE7">
      <w:pPr>
        <w:pStyle w:val="0-1"/>
        <w:numPr>
          <w:ilvl w:val="0"/>
          <w:numId w:val="25"/>
        </w:numPr>
        <w:jc w:val="left"/>
        <w:rPr>
          <w:szCs w:val="17"/>
        </w:rPr>
      </w:pPr>
      <w:r w:rsidRPr="00D76D43">
        <w:rPr>
          <w:szCs w:val="17"/>
        </w:rPr>
        <w:t>2 порта Ethernet с разъемом RJ-45:</w:t>
      </w:r>
    </w:p>
    <w:p w14:paraId="0E1EDAFC" w14:textId="77777777" w:rsidR="00D76D43" w:rsidRPr="00D76D43" w:rsidRDefault="00D76D43" w:rsidP="00E96CE7">
      <w:pPr>
        <w:pStyle w:val="0-1"/>
        <w:numPr>
          <w:ilvl w:val="0"/>
          <w:numId w:val="25"/>
        </w:numPr>
        <w:jc w:val="left"/>
        <w:rPr>
          <w:szCs w:val="17"/>
        </w:rPr>
      </w:pPr>
      <w:r w:rsidRPr="00D76D43">
        <w:rPr>
          <w:szCs w:val="17"/>
        </w:rPr>
        <w:t>1 порт для подключения к кабельному / DSL-модему, удаленному маршрутизатору или коммутатору Ethernet/Gigabit</w:t>
      </w:r>
    </w:p>
    <w:p w14:paraId="50C3C040" w14:textId="77777777" w:rsidR="00D76D43" w:rsidRPr="00D76D43" w:rsidRDefault="00D76D43" w:rsidP="00E96CE7">
      <w:pPr>
        <w:pStyle w:val="0-1"/>
        <w:numPr>
          <w:ilvl w:val="0"/>
          <w:numId w:val="25"/>
        </w:numPr>
        <w:jc w:val="left"/>
        <w:rPr>
          <w:szCs w:val="17"/>
        </w:rPr>
      </w:pPr>
      <w:r w:rsidRPr="00D76D43">
        <w:rPr>
          <w:szCs w:val="17"/>
        </w:rPr>
        <w:t>1 порт для подключения к ПК</w:t>
      </w:r>
    </w:p>
    <w:p w14:paraId="00B334C4" w14:textId="77777777" w:rsidR="00D76D43" w:rsidRPr="00D76D43" w:rsidRDefault="00D76D43" w:rsidP="00E96CE7">
      <w:pPr>
        <w:pStyle w:val="0-1"/>
        <w:numPr>
          <w:ilvl w:val="0"/>
          <w:numId w:val="25"/>
        </w:numPr>
        <w:jc w:val="left"/>
        <w:rPr>
          <w:szCs w:val="17"/>
        </w:rPr>
      </w:pPr>
      <w:r w:rsidRPr="00D76D43">
        <w:t>Сигнальные, медиа и сетевые протоколы</w:t>
      </w:r>
    </w:p>
    <w:p w14:paraId="75FBEAB0" w14:textId="77777777" w:rsidR="00D76D43" w:rsidRPr="00D76D43" w:rsidRDefault="00D76D43" w:rsidP="00E96CE7">
      <w:pPr>
        <w:pStyle w:val="0-1"/>
        <w:numPr>
          <w:ilvl w:val="0"/>
          <w:numId w:val="25"/>
        </w:numPr>
        <w:jc w:val="left"/>
        <w:rPr>
          <w:szCs w:val="17"/>
        </w:rPr>
      </w:pPr>
      <w:r w:rsidRPr="00D76D43">
        <w:rPr>
          <w:szCs w:val="17"/>
        </w:rPr>
        <w:t>SIP RFC 3261</w:t>
      </w:r>
    </w:p>
    <w:p w14:paraId="5C675793" w14:textId="77777777" w:rsidR="00D76D43" w:rsidRPr="00D76D43" w:rsidRDefault="00D76D43" w:rsidP="00E96CE7">
      <w:pPr>
        <w:pStyle w:val="0-1"/>
        <w:numPr>
          <w:ilvl w:val="0"/>
          <w:numId w:val="25"/>
        </w:numPr>
        <w:jc w:val="left"/>
        <w:rPr>
          <w:szCs w:val="17"/>
        </w:rPr>
      </w:pPr>
      <w:r w:rsidRPr="00D76D43">
        <w:rPr>
          <w:szCs w:val="17"/>
        </w:rPr>
        <w:t>SDP RFC 3266</w:t>
      </w:r>
    </w:p>
    <w:p w14:paraId="03978E87" w14:textId="77777777" w:rsidR="00D76D43" w:rsidRPr="00D76D43" w:rsidRDefault="00D76D43" w:rsidP="00E96CE7">
      <w:pPr>
        <w:pStyle w:val="0-1"/>
        <w:numPr>
          <w:ilvl w:val="0"/>
          <w:numId w:val="25"/>
        </w:numPr>
        <w:jc w:val="left"/>
        <w:rPr>
          <w:szCs w:val="17"/>
        </w:rPr>
      </w:pPr>
      <w:r w:rsidRPr="00D76D43">
        <w:rPr>
          <w:szCs w:val="17"/>
        </w:rPr>
        <w:t>RTP RFC 1889</w:t>
      </w:r>
    </w:p>
    <w:p w14:paraId="684388A3" w14:textId="77777777" w:rsidR="00D76D43" w:rsidRPr="00D76D43" w:rsidRDefault="00D76D43" w:rsidP="00E96CE7">
      <w:pPr>
        <w:pStyle w:val="0-1"/>
        <w:numPr>
          <w:ilvl w:val="0"/>
          <w:numId w:val="25"/>
        </w:numPr>
        <w:jc w:val="left"/>
        <w:rPr>
          <w:szCs w:val="17"/>
        </w:rPr>
      </w:pPr>
      <w:r w:rsidRPr="00D76D43">
        <w:rPr>
          <w:szCs w:val="17"/>
        </w:rPr>
        <w:t xml:space="preserve">Назначение IP-адреса: DHCP, статический </w:t>
      </w:r>
      <w:proofErr w:type="spellStart"/>
      <w:r w:rsidRPr="00D76D43">
        <w:rPr>
          <w:szCs w:val="17"/>
        </w:rPr>
        <w:t>IP-адрjavascript:openEditor</w:t>
      </w:r>
      <w:proofErr w:type="spellEnd"/>
      <w:r w:rsidRPr="00D76D43">
        <w:rPr>
          <w:szCs w:val="17"/>
        </w:rPr>
        <w:t>(</w:t>
      </w:r>
      <w:proofErr w:type="spellStart"/>
      <w:r w:rsidRPr="00D76D43">
        <w:rPr>
          <w:szCs w:val="17"/>
        </w:rPr>
        <w:t>document.catForm.behav</w:t>
      </w:r>
      <w:proofErr w:type="spellEnd"/>
      <w:r w:rsidRPr="00D76D43">
        <w:rPr>
          <w:szCs w:val="17"/>
        </w:rPr>
        <w:t>)</w:t>
      </w:r>
      <w:proofErr w:type="spellStart"/>
      <w:r w:rsidRPr="00D76D43">
        <w:rPr>
          <w:szCs w:val="17"/>
        </w:rPr>
        <w:t>ес</w:t>
      </w:r>
      <w:proofErr w:type="spellEnd"/>
      <w:r w:rsidRPr="00D76D43">
        <w:rPr>
          <w:szCs w:val="17"/>
        </w:rPr>
        <w:t xml:space="preserve"> и </w:t>
      </w:r>
      <w:proofErr w:type="spellStart"/>
      <w:r w:rsidRPr="00D76D43">
        <w:rPr>
          <w:szCs w:val="17"/>
        </w:rPr>
        <w:t>PPPoE</w:t>
      </w:r>
      <w:proofErr w:type="spellEnd"/>
    </w:p>
    <w:p w14:paraId="01DDCCE1" w14:textId="77777777" w:rsidR="00D76D43" w:rsidRPr="00D76D43" w:rsidRDefault="00D76D43" w:rsidP="00E96CE7">
      <w:pPr>
        <w:pStyle w:val="0-1"/>
        <w:numPr>
          <w:ilvl w:val="0"/>
          <w:numId w:val="25"/>
        </w:numPr>
        <w:jc w:val="left"/>
        <w:rPr>
          <w:szCs w:val="17"/>
          <w:lang w:val="en-US"/>
        </w:rPr>
      </w:pPr>
      <w:r w:rsidRPr="00D76D43">
        <w:rPr>
          <w:szCs w:val="17"/>
          <w:lang w:val="en-US"/>
        </w:rPr>
        <w:t xml:space="preserve">STUN, UPnP </w:t>
      </w:r>
      <w:r w:rsidRPr="00D76D43">
        <w:rPr>
          <w:szCs w:val="17"/>
        </w:rPr>
        <w:t>и</w:t>
      </w:r>
      <w:r w:rsidRPr="00D76D43">
        <w:rPr>
          <w:szCs w:val="17"/>
          <w:lang w:val="en-US"/>
        </w:rPr>
        <w:t xml:space="preserve"> static port mapping</w:t>
      </w:r>
    </w:p>
    <w:p w14:paraId="35098A49" w14:textId="77777777" w:rsidR="00D76D43" w:rsidRPr="00D76D43" w:rsidRDefault="00D76D43" w:rsidP="00E96CE7">
      <w:pPr>
        <w:pStyle w:val="0-1"/>
        <w:numPr>
          <w:ilvl w:val="0"/>
          <w:numId w:val="25"/>
        </w:numPr>
        <w:jc w:val="left"/>
        <w:rPr>
          <w:szCs w:val="17"/>
        </w:rPr>
      </w:pPr>
      <w:r w:rsidRPr="00D76D43">
        <w:rPr>
          <w:szCs w:val="17"/>
        </w:rPr>
        <w:t>SNTP</w:t>
      </w:r>
    </w:p>
    <w:p w14:paraId="4A0AF55A" w14:textId="77777777" w:rsidR="00D76D43" w:rsidRPr="00D76D43" w:rsidRDefault="00D76D43" w:rsidP="00E96CE7">
      <w:pPr>
        <w:pStyle w:val="0-1"/>
        <w:numPr>
          <w:ilvl w:val="0"/>
          <w:numId w:val="25"/>
        </w:numPr>
        <w:jc w:val="left"/>
        <w:rPr>
          <w:szCs w:val="17"/>
        </w:rPr>
      </w:pPr>
      <w:r w:rsidRPr="00D76D43">
        <w:rPr>
          <w:szCs w:val="17"/>
        </w:rPr>
        <w:t>DNS и DNS SRV</w:t>
      </w:r>
    </w:p>
    <w:p w14:paraId="21735E94" w14:textId="77777777" w:rsidR="00D76D43" w:rsidRPr="00D76D43" w:rsidRDefault="00D76D43" w:rsidP="00E96CE7">
      <w:pPr>
        <w:pStyle w:val="0-1"/>
        <w:numPr>
          <w:ilvl w:val="0"/>
          <w:numId w:val="25"/>
        </w:numPr>
        <w:jc w:val="left"/>
        <w:rPr>
          <w:szCs w:val="17"/>
        </w:rPr>
      </w:pPr>
      <w:r w:rsidRPr="00D76D43">
        <w:rPr>
          <w:szCs w:val="17"/>
        </w:rPr>
        <w:t>TFTP/FTP/HTTP</w:t>
      </w:r>
    </w:p>
    <w:p w14:paraId="62002848" w14:textId="77777777" w:rsidR="00D76D43" w:rsidRPr="00D76D43" w:rsidRDefault="00D76D43" w:rsidP="00E96CE7">
      <w:pPr>
        <w:pStyle w:val="0-1"/>
        <w:numPr>
          <w:ilvl w:val="0"/>
          <w:numId w:val="25"/>
        </w:numPr>
        <w:jc w:val="left"/>
        <w:rPr>
          <w:szCs w:val="17"/>
        </w:rPr>
      </w:pPr>
      <w:r w:rsidRPr="00D76D43">
        <w:rPr>
          <w:szCs w:val="17"/>
        </w:rPr>
        <w:lastRenderedPageBreak/>
        <w:t>IP/TCP/UDP/ARP/ICMP</w:t>
      </w:r>
      <w:r w:rsidRPr="00D76D43">
        <w:rPr>
          <w:szCs w:val="17"/>
        </w:rPr>
        <w:br/>
      </w:r>
      <w:r w:rsidRPr="00D76D43">
        <w:rPr>
          <w:szCs w:val="17"/>
        </w:rPr>
        <w:br/>
      </w:r>
      <w:r w:rsidRPr="00D76D43">
        <w:t>Голосовые кодеки</w:t>
      </w:r>
      <w:r>
        <w:t>:</w:t>
      </w:r>
    </w:p>
    <w:p w14:paraId="3B164E2A" w14:textId="77777777" w:rsidR="00D76D43" w:rsidRPr="00D76D43" w:rsidRDefault="00D76D43" w:rsidP="00E96CE7">
      <w:pPr>
        <w:pStyle w:val="0-1"/>
        <w:numPr>
          <w:ilvl w:val="0"/>
          <w:numId w:val="25"/>
        </w:numPr>
        <w:jc w:val="left"/>
        <w:rPr>
          <w:szCs w:val="17"/>
        </w:rPr>
      </w:pPr>
      <w:r w:rsidRPr="00D76D43">
        <w:rPr>
          <w:szCs w:val="17"/>
        </w:rPr>
        <w:t>G.711 a/u (64 кбит/с)</w:t>
      </w:r>
    </w:p>
    <w:p w14:paraId="61C16C56" w14:textId="77777777" w:rsidR="00D76D43" w:rsidRPr="00D76D43" w:rsidRDefault="00D76D43" w:rsidP="00E96CE7">
      <w:pPr>
        <w:pStyle w:val="0-1"/>
        <w:numPr>
          <w:ilvl w:val="0"/>
          <w:numId w:val="25"/>
        </w:numPr>
        <w:jc w:val="left"/>
        <w:rPr>
          <w:szCs w:val="17"/>
        </w:rPr>
      </w:pPr>
      <w:r w:rsidRPr="00D76D43">
        <w:rPr>
          <w:szCs w:val="17"/>
        </w:rPr>
        <w:t>G.729A/B (8 кбит/с)</w:t>
      </w:r>
    </w:p>
    <w:p w14:paraId="5465F93B" w14:textId="77777777" w:rsidR="00D76D43" w:rsidRPr="00D76D43" w:rsidRDefault="00D76D43" w:rsidP="00E96CE7">
      <w:pPr>
        <w:pStyle w:val="0-1"/>
        <w:numPr>
          <w:ilvl w:val="0"/>
          <w:numId w:val="25"/>
        </w:numPr>
        <w:jc w:val="left"/>
        <w:rPr>
          <w:szCs w:val="17"/>
        </w:rPr>
      </w:pPr>
      <w:r w:rsidRPr="00D76D43">
        <w:rPr>
          <w:szCs w:val="17"/>
        </w:rPr>
        <w:t>G.723.1 (опционально)</w:t>
      </w:r>
      <w:r w:rsidRPr="00D76D43">
        <w:rPr>
          <w:szCs w:val="17"/>
        </w:rPr>
        <w:br/>
      </w:r>
      <w:r w:rsidRPr="00D76D43">
        <w:rPr>
          <w:szCs w:val="17"/>
        </w:rPr>
        <w:br/>
      </w:r>
      <w:r w:rsidRPr="00D76D43">
        <w:t xml:space="preserve">Расширенные функции </w:t>
      </w:r>
      <w:proofErr w:type="spellStart"/>
      <w:r w:rsidRPr="00D76D43">
        <w:t>QoS</w:t>
      </w:r>
      <w:proofErr w:type="spellEnd"/>
      <w:r>
        <w:t>:</w:t>
      </w:r>
    </w:p>
    <w:p w14:paraId="67172C0A" w14:textId="77777777" w:rsidR="00D76D43" w:rsidRPr="00D76D43" w:rsidRDefault="00D76D43" w:rsidP="00E96CE7">
      <w:pPr>
        <w:pStyle w:val="0-1"/>
        <w:numPr>
          <w:ilvl w:val="0"/>
          <w:numId w:val="25"/>
        </w:numPr>
        <w:jc w:val="left"/>
        <w:rPr>
          <w:szCs w:val="17"/>
        </w:rPr>
      </w:pPr>
      <w:r w:rsidRPr="00D76D43">
        <w:rPr>
          <w:szCs w:val="17"/>
        </w:rPr>
        <w:t>Подавление пауз</w:t>
      </w:r>
    </w:p>
    <w:p w14:paraId="7F017324" w14:textId="77777777" w:rsidR="00D76D43" w:rsidRPr="00D76D43" w:rsidRDefault="00D76D43" w:rsidP="00E96CE7">
      <w:pPr>
        <w:pStyle w:val="0-1"/>
        <w:numPr>
          <w:ilvl w:val="0"/>
          <w:numId w:val="25"/>
        </w:numPr>
        <w:jc w:val="left"/>
        <w:rPr>
          <w:szCs w:val="17"/>
        </w:rPr>
      </w:pPr>
      <w:r w:rsidRPr="00D76D43">
        <w:rPr>
          <w:szCs w:val="17"/>
        </w:rPr>
        <w:t>Акустическое подавление эха (G.167)</w:t>
      </w:r>
    </w:p>
    <w:p w14:paraId="75AB216A" w14:textId="77777777" w:rsidR="00D76D43" w:rsidRPr="00D76D43" w:rsidRDefault="00D76D43" w:rsidP="00E96CE7">
      <w:pPr>
        <w:pStyle w:val="0-1"/>
        <w:numPr>
          <w:ilvl w:val="0"/>
          <w:numId w:val="25"/>
        </w:numPr>
        <w:jc w:val="left"/>
        <w:rPr>
          <w:szCs w:val="17"/>
        </w:rPr>
      </w:pPr>
      <w:r w:rsidRPr="00D76D43">
        <w:rPr>
          <w:szCs w:val="17"/>
        </w:rPr>
        <w:t>Определение голосовой активности (VAD)</w:t>
      </w:r>
    </w:p>
    <w:p w14:paraId="412DCABB" w14:textId="77777777" w:rsidR="00D76D43" w:rsidRPr="00D76D43" w:rsidRDefault="00D76D43" w:rsidP="00E96CE7">
      <w:pPr>
        <w:pStyle w:val="0-1"/>
        <w:numPr>
          <w:ilvl w:val="0"/>
          <w:numId w:val="25"/>
        </w:numPr>
        <w:jc w:val="left"/>
        <w:rPr>
          <w:szCs w:val="17"/>
        </w:rPr>
      </w:pPr>
      <w:r w:rsidRPr="00D76D43">
        <w:rPr>
          <w:szCs w:val="17"/>
        </w:rPr>
        <w:t>Обнаружение/генерация DTMF</w:t>
      </w:r>
    </w:p>
    <w:p w14:paraId="14C73F14" w14:textId="77777777" w:rsidR="00D76D43" w:rsidRPr="00D76D43" w:rsidRDefault="00D76D43" w:rsidP="00E96CE7">
      <w:pPr>
        <w:pStyle w:val="0-1"/>
        <w:numPr>
          <w:ilvl w:val="0"/>
          <w:numId w:val="25"/>
        </w:numPr>
        <w:jc w:val="left"/>
        <w:rPr>
          <w:szCs w:val="17"/>
        </w:rPr>
      </w:pPr>
      <w:r w:rsidRPr="00D76D43">
        <w:rPr>
          <w:szCs w:val="17"/>
        </w:rPr>
        <w:t>Генерация комфортного шума (CNG)</w:t>
      </w:r>
    </w:p>
    <w:p w14:paraId="3ACB9F42" w14:textId="77777777" w:rsidR="00D76D43" w:rsidRPr="00D76D43" w:rsidRDefault="00D76D43" w:rsidP="00E96CE7">
      <w:pPr>
        <w:pStyle w:val="0-1"/>
        <w:numPr>
          <w:ilvl w:val="0"/>
          <w:numId w:val="25"/>
        </w:numPr>
        <w:jc w:val="left"/>
        <w:rPr>
          <w:szCs w:val="17"/>
        </w:rPr>
      </w:pPr>
      <w:proofErr w:type="spellStart"/>
      <w:r w:rsidRPr="00D76D43">
        <w:rPr>
          <w:szCs w:val="17"/>
        </w:rPr>
        <w:t>Jitter</w:t>
      </w:r>
      <w:proofErr w:type="spellEnd"/>
      <w:r w:rsidRPr="00D76D43">
        <w:rPr>
          <w:szCs w:val="17"/>
        </w:rPr>
        <w:t>-буфер</w:t>
      </w:r>
    </w:p>
    <w:p w14:paraId="30A97B46" w14:textId="77777777" w:rsidR="00D76D43" w:rsidRPr="00D76D43" w:rsidRDefault="00D76D43" w:rsidP="00E96CE7">
      <w:pPr>
        <w:pStyle w:val="0-1"/>
        <w:numPr>
          <w:ilvl w:val="0"/>
          <w:numId w:val="25"/>
        </w:numPr>
        <w:jc w:val="left"/>
        <w:rPr>
          <w:szCs w:val="17"/>
          <w:lang w:val="en-US"/>
        </w:rPr>
      </w:pPr>
      <w:r w:rsidRPr="00D76D43">
        <w:rPr>
          <w:szCs w:val="17"/>
        </w:rPr>
        <w:t>Передатчик</w:t>
      </w:r>
      <w:r w:rsidRPr="00D76D43">
        <w:rPr>
          <w:szCs w:val="17"/>
          <w:lang w:val="en-US"/>
        </w:rPr>
        <w:t xml:space="preserve"> DTMF (SIP info, Transparent, RTP 2833 Relay)</w:t>
      </w:r>
    </w:p>
    <w:p w14:paraId="70EAED2A" w14:textId="77777777" w:rsidR="00D76D43" w:rsidRPr="00D76D43" w:rsidRDefault="00D76D43" w:rsidP="00E96CE7">
      <w:pPr>
        <w:pStyle w:val="0-1"/>
        <w:numPr>
          <w:ilvl w:val="0"/>
          <w:numId w:val="25"/>
        </w:numPr>
        <w:jc w:val="left"/>
        <w:rPr>
          <w:szCs w:val="17"/>
        </w:rPr>
      </w:pPr>
      <w:r w:rsidRPr="00D76D43">
        <w:rPr>
          <w:szCs w:val="17"/>
        </w:rPr>
        <w:t xml:space="preserve">Packet </w:t>
      </w:r>
      <w:proofErr w:type="spellStart"/>
      <w:r w:rsidRPr="00D76D43">
        <w:rPr>
          <w:szCs w:val="17"/>
        </w:rPr>
        <w:t>Lost</w:t>
      </w:r>
      <w:proofErr w:type="spellEnd"/>
      <w:r w:rsidRPr="00D76D43">
        <w:rPr>
          <w:szCs w:val="17"/>
        </w:rPr>
        <w:t xml:space="preserve"> </w:t>
      </w:r>
      <w:proofErr w:type="spellStart"/>
      <w:r w:rsidRPr="00D76D43">
        <w:rPr>
          <w:szCs w:val="17"/>
        </w:rPr>
        <w:t>Concealment</w:t>
      </w:r>
      <w:proofErr w:type="spellEnd"/>
      <w:r w:rsidRPr="00D76D43">
        <w:rPr>
          <w:szCs w:val="17"/>
        </w:rPr>
        <w:t xml:space="preserve"> (PLC)</w:t>
      </w:r>
      <w:r w:rsidRPr="00D76D43">
        <w:t>Клавиатура</w:t>
      </w:r>
    </w:p>
    <w:p w14:paraId="7F99620F" w14:textId="77777777" w:rsidR="00D76D43" w:rsidRPr="00D76D43" w:rsidRDefault="00D76D43" w:rsidP="00E96CE7">
      <w:pPr>
        <w:pStyle w:val="0-1"/>
        <w:numPr>
          <w:ilvl w:val="0"/>
          <w:numId w:val="25"/>
        </w:numPr>
        <w:jc w:val="left"/>
        <w:rPr>
          <w:szCs w:val="17"/>
        </w:rPr>
      </w:pPr>
      <w:r w:rsidRPr="00D76D43">
        <w:rPr>
          <w:szCs w:val="17"/>
        </w:rPr>
        <w:t>Меню</w:t>
      </w:r>
    </w:p>
    <w:p w14:paraId="3A53D8C1" w14:textId="77777777" w:rsidR="00D76D43" w:rsidRPr="00D76D43" w:rsidRDefault="00D76D43" w:rsidP="00E96CE7">
      <w:pPr>
        <w:pStyle w:val="0-1"/>
        <w:numPr>
          <w:ilvl w:val="0"/>
          <w:numId w:val="25"/>
        </w:numPr>
        <w:jc w:val="left"/>
        <w:rPr>
          <w:szCs w:val="17"/>
        </w:rPr>
      </w:pPr>
      <w:r w:rsidRPr="00D76D43">
        <w:rPr>
          <w:szCs w:val="17"/>
        </w:rPr>
        <w:t>Телефонная книга</w:t>
      </w:r>
    </w:p>
    <w:p w14:paraId="3DAF2EF8" w14:textId="77777777" w:rsidR="00D76D43" w:rsidRPr="00D76D43" w:rsidRDefault="00D76D43" w:rsidP="00E96CE7">
      <w:pPr>
        <w:pStyle w:val="0-1"/>
        <w:numPr>
          <w:ilvl w:val="0"/>
          <w:numId w:val="25"/>
        </w:numPr>
        <w:jc w:val="left"/>
        <w:rPr>
          <w:szCs w:val="17"/>
        </w:rPr>
      </w:pPr>
      <w:r w:rsidRPr="00D76D43">
        <w:rPr>
          <w:szCs w:val="17"/>
        </w:rPr>
        <w:t>4 навигационные клавиши для навигации в настройках, настройка уровня громкости звонка, громкоговорителя и телефонной трубки</w:t>
      </w:r>
    </w:p>
    <w:p w14:paraId="04A9A52E" w14:textId="77777777" w:rsidR="00D76D43" w:rsidRPr="00D76D43" w:rsidRDefault="00D76D43" w:rsidP="00E96CE7">
      <w:pPr>
        <w:pStyle w:val="0-1"/>
        <w:numPr>
          <w:ilvl w:val="0"/>
          <w:numId w:val="25"/>
        </w:numPr>
        <w:jc w:val="left"/>
        <w:rPr>
          <w:szCs w:val="17"/>
        </w:rPr>
      </w:pPr>
      <w:r w:rsidRPr="00D76D43">
        <w:rPr>
          <w:szCs w:val="17"/>
        </w:rPr>
        <w:t>MWI</w:t>
      </w:r>
    </w:p>
    <w:p w14:paraId="7B329B51" w14:textId="77777777" w:rsidR="00D76D43" w:rsidRPr="00D76D43" w:rsidRDefault="00D76D43" w:rsidP="00E96CE7">
      <w:pPr>
        <w:pStyle w:val="0-1"/>
        <w:numPr>
          <w:ilvl w:val="0"/>
          <w:numId w:val="25"/>
        </w:numPr>
        <w:jc w:val="left"/>
        <w:rPr>
          <w:szCs w:val="17"/>
        </w:rPr>
      </w:pPr>
      <w:r w:rsidRPr="00D76D43">
        <w:rPr>
          <w:szCs w:val="17"/>
        </w:rPr>
        <w:t>Конференция</w:t>
      </w:r>
    </w:p>
    <w:p w14:paraId="5F7D68D0" w14:textId="77777777" w:rsidR="00D76D43" w:rsidRPr="00D76D43" w:rsidRDefault="00D76D43" w:rsidP="00E96CE7">
      <w:pPr>
        <w:pStyle w:val="0-1"/>
        <w:numPr>
          <w:ilvl w:val="0"/>
          <w:numId w:val="25"/>
        </w:numPr>
        <w:jc w:val="left"/>
        <w:rPr>
          <w:szCs w:val="17"/>
        </w:rPr>
      </w:pPr>
      <w:r w:rsidRPr="00D76D43">
        <w:rPr>
          <w:szCs w:val="17"/>
        </w:rPr>
        <w:t>Выключение микрофона MUTE</w:t>
      </w:r>
    </w:p>
    <w:p w14:paraId="692ACD1A" w14:textId="77777777" w:rsidR="00D76D43" w:rsidRPr="00D76D43" w:rsidRDefault="00D76D43" w:rsidP="00E96CE7">
      <w:pPr>
        <w:pStyle w:val="0-1"/>
        <w:numPr>
          <w:ilvl w:val="0"/>
          <w:numId w:val="25"/>
        </w:numPr>
        <w:jc w:val="left"/>
        <w:rPr>
          <w:szCs w:val="17"/>
        </w:rPr>
      </w:pPr>
      <w:proofErr w:type="spellStart"/>
      <w:r w:rsidRPr="00D76D43">
        <w:rPr>
          <w:szCs w:val="17"/>
        </w:rPr>
        <w:t>Function</w:t>
      </w:r>
      <w:proofErr w:type="spellEnd"/>
      <w:r w:rsidRPr="00D76D43">
        <w:rPr>
          <w:szCs w:val="17"/>
        </w:rPr>
        <w:t xml:space="preserve"> (интегрирована с </w:t>
      </w:r>
      <w:proofErr w:type="spellStart"/>
      <w:r w:rsidRPr="00D76D43">
        <w:rPr>
          <w:szCs w:val="17"/>
        </w:rPr>
        <w:t>Mute</w:t>
      </w:r>
      <w:proofErr w:type="spellEnd"/>
      <w:r w:rsidRPr="00D76D43">
        <w:rPr>
          <w:szCs w:val="17"/>
        </w:rPr>
        <w:t>)</w:t>
      </w:r>
    </w:p>
    <w:p w14:paraId="2A0B3A9C" w14:textId="77777777" w:rsidR="00D76D43" w:rsidRPr="00D76D43" w:rsidRDefault="00D76D43" w:rsidP="00E96CE7">
      <w:pPr>
        <w:pStyle w:val="0-1"/>
        <w:numPr>
          <w:ilvl w:val="0"/>
          <w:numId w:val="25"/>
        </w:numPr>
        <w:jc w:val="left"/>
        <w:rPr>
          <w:szCs w:val="17"/>
        </w:rPr>
      </w:pPr>
      <w:r w:rsidRPr="00D76D43">
        <w:rPr>
          <w:szCs w:val="17"/>
        </w:rPr>
        <w:t>Transfer</w:t>
      </w:r>
    </w:p>
    <w:p w14:paraId="0BD43630" w14:textId="77777777" w:rsidR="00D76D43" w:rsidRPr="00D76D43" w:rsidRDefault="00D76D43" w:rsidP="00E96CE7">
      <w:pPr>
        <w:pStyle w:val="0-1"/>
        <w:numPr>
          <w:ilvl w:val="0"/>
          <w:numId w:val="25"/>
        </w:numPr>
        <w:jc w:val="left"/>
        <w:rPr>
          <w:szCs w:val="17"/>
        </w:rPr>
      </w:pPr>
      <w:proofErr w:type="spellStart"/>
      <w:r w:rsidRPr="00D76D43">
        <w:rPr>
          <w:szCs w:val="17"/>
        </w:rPr>
        <w:t>Redial</w:t>
      </w:r>
      <w:proofErr w:type="spellEnd"/>
    </w:p>
    <w:p w14:paraId="672F75CC" w14:textId="77777777" w:rsidR="00D76D43" w:rsidRPr="00D76D43" w:rsidRDefault="00D76D43" w:rsidP="00E96CE7">
      <w:pPr>
        <w:pStyle w:val="0-1"/>
        <w:numPr>
          <w:ilvl w:val="0"/>
          <w:numId w:val="25"/>
        </w:numPr>
        <w:jc w:val="left"/>
        <w:rPr>
          <w:szCs w:val="17"/>
        </w:rPr>
      </w:pPr>
      <w:proofErr w:type="spellStart"/>
      <w:r w:rsidRPr="00D76D43">
        <w:rPr>
          <w:szCs w:val="17"/>
        </w:rPr>
        <w:t>Hold</w:t>
      </w:r>
      <w:proofErr w:type="spellEnd"/>
    </w:p>
    <w:p w14:paraId="22C71350" w14:textId="77777777" w:rsidR="00D76D43" w:rsidRPr="00D76D43" w:rsidRDefault="00D76D43" w:rsidP="00E96CE7">
      <w:pPr>
        <w:pStyle w:val="0-1"/>
        <w:numPr>
          <w:ilvl w:val="0"/>
          <w:numId w:val="25"/>
        </w:numPr>
        <w:jc w:val="left"/>
        <w:rPr>
          <w:szCs w:val="17"/>
        </w:rPr>
      </w:pPr>
      <w:proofErr w:type="spellStart"/>
      <w:r w:rsidRPr="00D76D43">
        <w:rPr>
          <w:szCs w:val="17"/>
        </w:rPr>
        <w:t>Speaker</w:t>
      </w:r>
      <w:proofErr w:type="spellEnd"/>
    </w:p>
    <w:p w14:paraId="4A3CB5BC" w14:textId="77777777" w:rsidR="00D76D43" w:rsidRPr="00D76D43" w:rsidRDefault="00D76D43" w:rsidP="00E96CE7">
      <w:pPr>
        <w:pStyle w:val="0-1"/>
        <w:numPr>
          <w:ilvl w:val="0"/>
          <w:numId w:val="25"/>
        </w:numPr>
        <w:jc w:val="left"/>
        <w:rPr>
          <w:szCs w:val="17"/>
        </w:rPr>
      </w:pPr>
      <w:r w:rsidRPr="00D76D43">
        <w:rPr>
          <w:szCs w:val="17"/>
        </w:rPr>
        <w:t>12 цифровых клавиш, включая клавиши * и #</w:t>
      </w:r>
    </w:p>
    <w:p w14:paraId="1614C6B0" w14:textId="77777777" w:rsidR="00D76D43" w:rsidRDefault="00D76D43" w:rsidP="00D76D43">
      <w:pPr>
        <w:ind w:right="-285" w:firstLine="567"/>
        <w:rPr>
          <w:rFonts w:ascii="Times New Roman" w:hAnsi="Times New Roman"/>
          <w:sz w:val="24"/>
          <w:szCs w:val="24"/>
        </w:rPr>
      </w:pPr>
    </w:p>
    <w:p w14:paraId="36171C2A" w14:textId="77777777" w:rsidR="00BE79A2" w:rsidRPr="00BF10EA" w:rsidRDefault="00164E97" w:rsidP="00336474">
      <w:pPr>
        <w:pStyle w:val="20"/>
      </w:pPr>
      <w:bookmarkStart w:id="202" w:name="_Toc325955253"/>
      <w:r w:rsidRPr="00BF10EA">
        <w:t>8.</w:t>
      </w:r>
      <w:r w:rsidR="00336474" w:rsidRPr="00D760C3">
        <w:t>7</w:t>
      </w:r>
      <w:r w:rsidR="00BE79A2" w:rsidRPr="00BF10EA">
        <w:t xml:space="preserve">. Выбор </w:t>
      </w:r>
      <w:r w:rsidR="00BE79A2" w:rsidRPr="00BF10EA">
        <w:rPr>
          <w:lang w:val="en-US"/>
        </w:rPr>
        <w:t>IP</w:t>
      </w:r>
      <w:r w:rsidR="00BE79A2" w:rsidRPr="00BF10EA">
        <w:t>-камер</w:t>
      </w:r>
      <w:bookmarkEnd w:id="202"/>
      <w:r w:rsidR="00BE79A2" w:rsidRPr="00BF10EA">
        <w:t xml:space="preserve"> </w:t>
      </w:r>
    </w:p>
    <w:p w14:paraId="2FA04303" w14:textId="77777777" w:rsidR="00BE79A2" w:rsidRPr="0035567C" w:rsidRDefault="00BE79A2" w:rsidP="00BF10EA">
      <w:pPr>
        <w:pStyle w:val="0-1"/>
      </w:pPr>
      <w:r w:rsidRPr="0035567C">
        <w:t xml:space="preserve">Для организации </w:t>
      </w:r>
      <w:proofErr w:type="spellStart"/>
      <w:r w:rsidRPr="0035567C">
        <w:t>видеонаблюдений</w:t>
      </w:r>
      <w:proofErr w:type="spellEnd"/>
      <w:r w:rsidRPr="0035567C">
        <w:t xml:space="preserve"> потребуются видеокамеры. Выбираем Мегапиксельная IP-камера видеонаблюдения STC-IPM3096A «день-ночь» с MPEG-4, 1280х960 пикс. и 0.06 </w:t>
      </w:r>
      <w:proofErr w:type="spellStart"/>
      <w:r w:rsidRPr="0035567C">
        <w:t>лк</w:t>
      </w:r>
      <w:proofErr w:type="spellEnd"/>
    </w:p>
    <w:p w14:paraId="32379611" w14:textId="77777777" w:rsidR="00BE79A2" w:rsidRDefault="00BE79A2" w:rsidP="00BF10EA">
      <w:pPr>
        <w:pStyle w:val="0-1"/>
      </w:pPr>
      <w:proofErr w:type="gramStart"/>
      <w:r>
        <w:t>Некоторые  характеристики</w:t>
      </w:r>
      <w:proofErr w:type="gramEnd"/>
      <w:r>
        <w:t xml:space="preserve"> камеры таковы: чувствительный элемент 1/3” Sony </w:t>
      </w:r>
      <w:proofErr w:type="spellStart"/>
      <w:r>
        <w:t>ExViewHAD</w:t>
      </w:r>
      <w:proofErr w:type="spellEnd"/>
      <w:r>
        <w:t xml:space="preserve"> CCD с прогрессивной разверткой .  Стандарт сжатия: MPEG-4/M-</w:t>
      </w:r>
      <w:proofErr w:type="spellStart"/>
      <w:r>
        <w:t>JPEG.Подключение</w:t>
      </w:r>
      <w:proofErr w:type="spellEnd"/>
      <w:r>
        <w:t xml:space="preserve"> IP-камеры к сети: </w:t>
      </w:r>
      <w:r w:rsidRPr="0035567C">
        <w:rPr>
          <w:lang w:val="en-US"/>
        </w:rPr>
        <w:t>Ethernet</w:t>
      </w:r>
      <w:r w:rsidRPr="0035567C">
        <w:t xml:space="preserve"> 10/100</w:t>
      </w:r>
      <w:r w:rsidRPr="0035567C">
        <w:rPr>
          <w:lang w:val="en-US"/>
        </w:rPr>
        <w:t>Base</w:t>
      </w:r>
      <w:r w:rsidRPr="0035567C">
        <w:t>-</w:t>
      </w:r>
      <w:r w:rsidRPr="0035567C">
        <w:rPr>
          <w:lang w:val="en-US"/>
        </w:rPr>
        <w:t>T</w:t>
      </w:r>
      <w:r w:rsidRPr="0035567C">
        <w:t xml:space="preserve">, </w:t>
      </w:r>
      <w:r w:rsidRPr="0035567C">
        <w:rPr>
          <w:lang w:val="en-US"/>
        </w:rPr>
        <w:t>RJ</w:t>
      </w:r>
      <w:r w:rsidRPr="0035567C">
        <w:t>-45</w:t>
      </w:r>
      <w:r>
        <w:t>. Веб</w:t>
      </w:r>
      <w:r w:rsidRPr="0035567C">
        <w:t>-</w:t>
      </w:r>
      <w:r>
        <w:t>браузер</w:t>
      </w:r>
      <w:r w:rsidRPr="0035567C">
        <w:t>:</w:t>
      </w:r>
      <w:r>
        <w:t xml:space="preserve"> Internet Explorer 6.0 или выше</w:t>
      </w:r>
    </w:p>
    <w:p w14:paraId="1984EB10" w14:textId="77777777" w:rsidR="00BE79A2" w:rsidRDefault="00BE79A2" w:rsidP="00BF10EA">
      <w:pPr>
        <w:pStyle w:val="0-1"/>
      </w:pPr>
      <w:r>
        <w:t>Видеокамера поддерживает следующие протоколы:  TCP/IP, UDP/IP, HTTP, SMTP, DNS, DHCP, NTP, FTP, RTP.</w:t>
      </w:r>
    </w:p>
    <w:p w14:paraId="1B3A72F9" w14:textId="77777777" w:rsidR="00BF10EA" w:rsidRDefault="00BF10EA" w:rsidP="00BF10EA">
      <w:pPr>
        <w:pStyle w:val="0-1"/>
      </w:pPr>
    </w:p>
    <w:p w14:paraId="2C5969BD" w14:textId="77777777" w:rsidR="00BE79A2" w:rsidRDefault="00BE79A2" w:rsidP="00BF10EA">
      <w:pPr>
        <w:pStyle w:val="0-1"/>
      </w:pPr>
      <w:r>
        <w:t>Для видеоконференций выберем Level One FCS-1010. Ее характеристики:</w:t>
      </w:r>
    </w:p>
    <w:p w14:paraId="7D3A42BC" w14:textId="77777777" w:rsidR="00BE79A2" w:rsidRDefault="00BE79A2" w:rsidP="00BF10EA">
      <w:pPr>
        <w:pStyle w:val="0-1"/>
      </w:pPr>
      <w:r>
        <w:lastRenderedPageBreak/>
        <w:t>Подд</w:t>
      </w:r>
      <w:r w:rsidR="00BF10EA">
        <w:t>ержка 10/100 Ethernet Auto-MDIX</w:t>
      </w:r>
      <w:r>
        <w:t>, Поддержка DDNS дл</w:t>
      </w:r>
      <w:r w:rsidR="00BF10EA">
        <w:t>я динамических IP-адресов</w:t>
      </w:r>
      <w:r>
        <w:t>, Моторизованный поворот объектива в двух плоскостях</w:t>
      </w:r>
      <w:r w:rsidR="00BF10EA">
        <w:t>, 4-кратное цифровое увеличение</w:t>
      </w:r>
      <w:r>
        <w:t>, Разрешение от 176x120 до 704x576 , Скорос</w:t>
      </w:r>
      <w:r w:rsidR="00BF10EA">
        <w:t>ть от 10 до 30 кадров в секунду</w:t>
      </w:r>
      <w:r>
        <w:t>, 1/4" CCD сенсор, электронный затвор со скоростью до 1/100 000 секунды,</w:t>
      </w:r>
      <w:r w:rsidR="00BF10EA">
        <w:t xml:space="preserve"> </w:t>
      </w:r>
      <w:r>
        <w:t xml:space="preserve">Встроенный микрофон 20 </w:t>
      </w:r>
      <w:r w:rsidR="00BF10EA">
        <w:t>Гц - 20 КГц, (сигнал/шум 58 дБ)</w:t>
      </w:r>
      <w:r>
        <w:t xml:space="preserve">, Встроенный аудио кодек 24 Кбит/с </w:t>
      </w:r>
    </w:p>
    <w:p w14:paraId="3F1F26A6" w14:textId="77777777" w:rsidR="00BF10EA" w:rsidRDefault="00BF10EA" w:rsidP="00BF10EA">
      <w:pPr>
        <w:pStyle w:val="0-1"/>
      </w:pPr>
    </w:p>
    <w:p w14:paraId="291A8DFD" w14:textId="77777777" w:rsidR="00164E97" w:rsidRDefault="00164E97" w:rsidP="00336474">
      <w:pPr>
        <w:pStyle w:val="20"/>
      </w:pPr>
      <w:bookmarkStart w:id="203" w:name="_Toc325955254"/>
      <w:r w:rsidRPr="00BF10EA">
        <w:t>8.</w:t>
      </w:r>
      <w:r w:rsidR="00336474" w:rsidRPr="00336474">
        <w:t>8</w:t>
      </w:r>
      <w:r w:rsidRPr="00BF10EA">
        <w:t>. Выбор датчиков температуры и дыма.</w:t>
      </w:r>
      <w:bookmarkEnd w:id="203"/>
    </w:p>
    <w:p w14:paraId="7AC5FB06" w14:textId="77777777" w:rsidR="00BF10EA" w:rsidRPr="00BF10EA" w:rsidRDefault="00BF10EA" w:rsidP="00BF10EA">
      <w:pPr>
        <w:pStyle w:val="0-1"/>
        <w:rPr>
          <w:b/>
        </w:rPr>
      </w:pPr>
    </w:p>
    <w:p w14:paraId="183C0666" w14:textId="77777777" w:rsidR="00BF10EA" w:rsidRDefault="00BE125B" w:rsidP="00BF10EA">
      <w:pPr>
        <w:pStyle w:val="0-1"/>
      </w:pPr>
      <w:r w:rsidRPr="00BF10EA">
        <w:rPr>
          <w:szCs w:val="20"/>
        </w:rPr>
        <w:t xml:space="preserve">Для контроля помещений будем использовать датчик дыма и температуры </w:t>
      </w:r>
      <w:r w:rsidR="00BF10EA" w:rsidRPr="00BF10EA">
        <w:t>THERMASGARD ASTF</w:t>
      </w:r>
    </w:p>
    <w:p w14:paraId="51CE3C36" w14:textId="77777777" w:rsidR="00BF10EA" w:rsidRPr="00BF10EA" w:rsidRDefault="00BF10EA" w:rsidP="00BF10EA">
      <w:pPr>
        <w:pStyle w:val="0-1"/>
      </w:pP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4545"/>
        <w:gridCol w:w="5094"/>
      </w:tblGrid>
      <w:tr w:rsidR="00BF10EA" w14:paraId="78E0402E" w14:textId="77777777"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14:paraId="6FE8D68E" w14:textId="77777777" w:rsidR="00BF10EA" w:rsidRDefault="00BF10EA" w:rsidP="00BF10EA">
            <w:pPr>
              <w:pStyle w:val="0-1"/>
              <w:ind w:firstLine="0"/>
              <w:jc w:val="left"/>
            </w:pPr>
            <w:r>
              <w:rPr>
                <w:rStyle w:val="af8"/>
                <w:rFonts w:ascii="Verdana" w:hAnsi="Verdana"/>
                <w:color w:val="000000"/>
                <w:sz w:val="22"/>
                <w:szCs w:val="22"/>
              </w:rPr>
              <w:t>Диапазон измерения температуры</w:t>
            </w:r>
          </w:p>
        </w:tc>
        <w:tc>
          <w:tcPr>
            <w:tcW w:w="0" w:type="auto"/>
            <w:tcBorders>
              <w:bottom w:val="single" w:sz="6" w:space="0" w:color="CCCCCC"/>
            </w:tcBorders>
            <w:shd w:val="clear" w:color="auto" w:fill="FFFFFF"/>
            <w:tcMar>
              <w:top w:w="0" w:type="dxa"/>
              <w:left w:w="0" w:type="dxa"/>
              <w:bottom w:w="0" w:type="dxa"/>
              <w:right w:w="0" w:type="dxa"/>
            </w:tcMar>
            <w:hideMark/>
          </w:tcPr>
          <w:p w14:paraId="527BF7DA" w14:textId="77777777" w:rsidR="00BF10EA" w:rsidRDefault="00BF10EA" w:rsidP="00BF10EA">
            <w:pPr>
              <w:pStyle w:val="0-1"/>
              <w:ind w:left="290" w:firstLine="0"/>
              <w:jc w:val="left"/>
            </w:pPr>
            <w:r>
              <w:t>- 30 ...+75 °C</w:t>
            </w:r>
          </w:p>
        </w:tc>
      </w:tr>
      <w:tr w:rsidR="00BF10EA" w:rsidRPr="00020867" w14:paraId="1E99242F" w14:textId="77777777"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14:paraId="4E0B2AAF" w14:textId="77777777" w:rsidR="00BF10EA" w:rsidRDefault="00BF10EA" w:rsidP="00BF10EA">
            <w:pPr>
              <w:pStyle w:val="0-1"/>
              <w:ind w:right="-320" w:firstLine="0"/>
              <w:jc w:val="left"/>
            </w:pPr>
            <w:r>
              <w:rPr>
                <w:rStyle w:val="af8"/>
                <w:rFonts w:ascii="Verdana" w:hAnsi="Verdana"/>
                <w:color w:val="000000"/>
                <w:sz w:val="22"/>
                <w:szCs w:val="22"/>
              </w:rPr>
              <w:t>Чувствительные элементы</w:t>
            </w:r>
          </w:p>
        </w:tc>
        <w:tc>
          <w:tcPr>
            <w:tcW w:w="0" w:type="auto"/>
            <w:tcBorders>
              <w:bottom w:val="single" w:sz="6" w:space="0" w:color="CCCCCC"/>
            </w:tcBorders>
            <w:shd w:val="clear" w:color="auto" w:fill="FFFFFF"/>
            <w:tcMar>
              <w:top w:w="0" w:type="dxa"/>
              <w:left w:w="0" w:type="dxa"/>
              <w:bottom w:w="0" w:type="dxa"/>
              <w:right w:w="0" w:type="dxa"/>
            </w:tcMar>
            <w:hideMark/>
          </w:tcPr>
          <w:p w14:paraId="1D714CB9" w14:textId="77777777" w:rsidR="00BF10EA" w:rsidRPr="00BF10EA" w:rsidRDefault="00BF10EA" w:rsidP="00BF10EA">
            <w:pPr>
              <w:pStyle w:val="0-1"/>
              <w:ind w:left="290"/>
              <w:jc w:val="left"/>
              <w:rPr>
                <w:lang w:val="en-US"/>
              </w:rPr>
            </w:pPr>
            <w:r w:rsidRPr="00BF10EA">
              <w:rPr>
                <w:lang w:val="en-US"/>
              </w:rPr>
              <w:t>Pt100, Pt1000, Ni1000, NTC, KTY81, L</w:t>
            </w:r>
            <w:r>
              <w:t>М</w:t>
            </w:r>
            <w:r w:rsidRPr="00BF10EA">
              <w:rPr>
                <w:lang w:val="en-US"/>
              </w:rPr>
              <w:t>235Z</w:t>
            </w:r>
          </w:p>
        </w:tc>
      </w:tr>
      <w:tr w:rsidR="00BF10EA" w14:paraId="14971970" w14:textId="77777777"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14:paraId="740DE3C8" w14:textId="77777777" w:rsidR="00BF10EA" w:rsidRDefault="00BF10EA" w:rsidP="00BF10EA">
            <w:pPr>
              <w:pStyle w:val="0-1"/>
              <w:ind w:firstLine="0"/>
              <w:jc w:val="left"/>
            </w:pPr>
            <w:r>
              <w:rPr>
                <w:rStyle w:val="af8"/>
                <w:rFonts w:ascii="Verdana" w:hAnsi="Verdana"/>
                <w:color w:val="000000"/>
                <w:sz w:val="22"/>
                <w:szCs w:val="22"/>
              </w:rPr>
              <w:t>Тип подключения</w:t>
            </w:r>
          </w:p>
        </w:tc>
        <w:tc>
          <w:tcPr>
            <w:tcW w:w="0" w:type="auto"/>
            <w:tcBorders>
              <w:bottom w:val="single" w:sz="6" w:space="0" w:color="CCCCCC"/>
            </w:tcBorders>
            <w:shd w:val="clear" w:color="auto" w:fill="FFFFFF"/>
            <w:tcMar>
              <w:top w:w="0" w:type="dxa"/>
              <w:left w:w="0" w:type="dxa"/>
              <w:bottom w:w="0" w:type="dxa"/>
              <w:right w:w="0" w:type="dxa"/>
            </w:tcMar>
            <w:hideMark/>
          </w:tcPr>
          <w:p w14:paraId="53E85F26" w14:textId="77777777" w:rsidR="00BF10EA" w:rsidRDefault="00BF10EA" w:rsidP="00BF10EA">
            <w:pPr>
              <w:pStyle w:val="0-1"/>
              <w:ind w:left="290" w:firstLine="0"/>
              <w:jc w:val="left"/>
            </w:pPr>
            <w:r>
              <w:t>по двухпроводной схеме (опционально – трех- или четырехпроводная)</w:t>
            </w:r>
          </w:p>
        </w:tc>
      </w:tr>
      <w:tr w:rsidR="00BF10EA" w14:paraId="697D8A05" w14:textId="77777777"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14:paraId="03B78EFF" w14:textId="77777777" w:rsidR="00BF10EA" w:rsidRDefault="00BF10EA" w:rsidP="00BF10EA">
            <w:pPr>
              <w:pStyle w:val="0-1"/>
              <w:ind w:firstLine="0"/>
              <w:jc w:val="left"/>
            </w:pPr>
            <w:r>
              <w:rPr>
                <w:rStyle w:val="af8"/>
                <w:rFonts w:ascii="Verdana" w:hAnsi="Verdana"/>
                <w:color w:val="000000"/>
                <w:sz w:val="22"/>
                <w:szCs w:val="22"/>
              </w:rPr>
              <w:t>Степень защиты</w:t>
            </w:r>
          </w:p>
        </w:tc>
        <w:tc>
          <w:tcPr>
            <w:tcW w:w="0" w:type="auto"/>
            <w:tcBorders>
              <w:bottom w:val="single" w:sz="6" w:space="0" w:color="CCCCCC"/>
            </w:tcBorders>
            <w:shd w:val="clear" w:color="auto" w:fill="FFFFFF"/>
            <w:tcMar>
              <w:top w:w="0" w:type="dxa"/>
              <w:left w:w="0" w:type="dxa"/>
              <w:bottom w:w="0" w:type="dxa"/>
              <w:right w:w="0" w:type="dxa"/>
            </w:tcMar>
            <w:hideMark/>
          </w:tcPr>
          <w:p w14:paraId="33F56DAE" w14:textId="77777777" w:rsidR="00BF10EA" w:rsidRDefault="00BF10EA" w:rsidP="00BF10EA">
            <w:pPr>
              <w:pStyle w:val="0-1"/>
              <w:ind w:left="290"/>
              <w:jc w:val="left"/>
            </w:pPr>
            <w:r>
              <w:t>IP 30</w:t>
            </w:r>
          </w:p>
        </w:tc>
      </w:tr>
      <w:tr w:rsidR="00BF10EA" w14:paraId="3DDE9C9A" w14:textId="77777777" w:rsidTr="00BF10EA">
        <w:trPr>
          <w:tblCellSpacing w:w="15" w:type="dxa"/>
        </w:trPr>
        <w:tc>
          <w:tcPr>
            <w:tcW w:w="4500" w:type="dxa"/>
            <w:tcBorders>
              <w:bottom w:val="single" w:sz="6" w:space="0" w:color="CCCCCC"/>
            </w:tcBorders>
            <w:shd w:val="clear" w:color="auto" w:fill="FFFFFF"/>
            <w:tcMar>
              <w:top w:w="0" w:type="dxa"/>
              <w:left w:w="0" w:type="dxa"/>
              <w:bottom w:w="0" w:type="dxa"/>
              <w:right w:w="0" w:type="dxa"/>
            </w:tcMar>
            <w:hideMark/>
          </w:tcPr>
          <w:p w14:paraId="1024CB8B" w14:textId="77777777" w:rsidR="00BF10EA" w:rsidRDefault="00BF10EA" w:rsidP="00BF10EA">
            <w:pPr>
              <w:pStyle w:val="0-1"/>
              <w:ind w:firstLine="0"/>
              <w:jc w:val="left"/>
            </w:pPr>
            <w:r>
              <w:rPr>
                <w:rStyle w:val="af8"/>
                <w:rFonts w:ascii="Verdana" w:hAnsi="Verdana"/>
                <w:color w:val="000000"/>
                <w:sz w:val="22"/>
                <w:szCs w:val="22"/>
              </w:rPr>
              <w:t>Монтаж ⁄ подключение</w:t>
            </w:r>
          </w:p>
        </w:tc>
        <w:tc>
          <w:tcPr>
            <w:tcW w:w="0" w:type="auto"/>
            <w:tcBorders>
              <w:bottom w:val="single" w:sz="6" w:space="0" w:color="CCCCCC"/>
            </w:tcBorders>
            <w:shd w:val="clear" w:color="auto" w:fill="FFFFFF"/>
            <w:tcMar>
              <w:top w:w="0" w:type="dxa"/>
              <w:left w:w="0" w:type="dxa"/>
              <w:bottom w:w="0" w:type="dxa"/>
              <w:right w:w="0" w:type="dxa"/>
            </w:tcMar>
            <w:hideMark/>
          </w:tcPr>
          <w:p w14:paraId="6EA15249" w14:textId="77777777" w:rsidR="00BF10EA" w:rsidRDefault="00BF10EA" w:rsidP="00BF10EA">
            <w:pPr>
              <w:pStyle w:val="0-1"/>
              <w:ind w:left="290"/>
              <w:jc w:val="left"/>
            </w:pPr>
            <w:r>
              <w:t>при помощи винтов</w:t>
            </w:r>
          </w:p>
        </w:tc>
      </w:tr>
    </w:tbl>
    <w:p w14:paraId="202A90F2" w14:textId="77777777" w:rsidR="00BE125B" w:rsidRDefault="00BF10EA" w:rsidP="00374408">
      <w:pPr>
        <w:spacing w:after="0" w:line="240" w:lineRule="auto"/>
        <w:ind w:right="-285"/>
        <w:rPr>
          <w:rFonts w:ascii="Times New Roman" w:hAnsi="Times New Roman"/>
          <w:sz w:val="24"/>
          <w:szCs w:val="24"/>
        </w:rPr>
      </w:pPr>
      <w:r>
        <w:rPr>
          <w:rFonts w:ascii="Times New Roman" w:hAnsi="Times New Roman"/>
          <w:sz w:val="24"/>
          <w:szCs w:val="24"/>
        </w:rPr>
        <w:t xml:space="preserve"> </w:t>
      </w:r>
      <w:r w:rsidR="00BE125B">
        <w:rPr>
          <w:rFonts w:ascii="Times New Roman" w:hAnsi="Times New Roman"/>
          <w:sz w:val="24"/>
          <w:szCs w:val="24"/>
        </w:rPr>
        <w:br w:type="page"/>
      </w:r>
    </w:p>
    <w:p w14:paraId="1C0754F4" w14:textId="77777777" w:rsidR="00826938" w:rsidRPr="00336474" w:rsidRDefault="00336474" w:rsidP="00336474">
      <w:pPr>
        <w:pStyle w:val="1"/>
        <w:rPr>
          <w:szCs w:val="28"/>
        </w:rPr>
      </w:pPr>
      <w:bookmarkStart w:id="204" w:name="_Toc325955255"/>
      <w:r w:rsidRPr="00336474">
        <w:lastRenderedPageBreak/>
        <w:t>9.</w:t>
      </w:r>
      <w:r w:rsidR="00BE125B" w:rsidRPr="00336474">
        <w:rPr>
          <w:szCs w:val="28"/>
        </w:rPr>
        <w:t>Выбор программного обеспечения.</w:t>
      </w:r>
      <w:bookmarkEnd w:id="204"/>
    </w:p>
    <w:p w14:paraId="6052E197" w14:textId="77777777" w:rsidR="00BE125B" w:rsidRDefault="00BE125B" w:rsidP="00336474">
      <w:pPr>
        <w:pStyle w:val="20"/>
      </w:pPr>
      <w:bookmarkStart w:id="205" w:name="_Toc325955256"/>
      <w:r w:rsidRPr="008B73BF">
        <w:t>9.1. Выбор сетевой операционной системы</w:t>
      </w:r>
      <w:bookmarkEnd w:id="205"/>
    </w:p>
    <w:p w14:paraId="66A54C99" w14:textId="77777777" w:rsidR="008B73BF" w:rsidRPr="008B73BF" w:rsidRDefault="008B73BF" w:rsidP="008B73BF">
      <w:pPr>
        <w:pStyle w:val="af6"/>
        <w:spacing w:after="0"/>
        <w:ind w:right="-285" w:firstLine="708"/>
        <w:rPr>
          <w:sz w:val="28"/>
          <w:szCs w:val="28"/>
        </w:rPr>
      </w:pPr>
    </w:p>
    <w:p w14:paraId="6E787540" w14:textId="77777777" w:rsidR="008B73BF" w:rsidRDefault="008B73BF" w:rsidP="00055071">
      <w:pPr>
        <w:pStyle w:val="0-1"/>
        <w:ind w:right="-284"/>
      </w:pPr>
      <w:r>
        <w:t xml:space="preserve">В своей работе </w:t>
      </w:r>
      <w:r w:rsidR="00BE125B">
        <w:t xml:space="preserve">в качестве сетевой ОС </w:t>
      </w:r>
      <w:r w:rsidR="00A4119A">
        <w:t>была выбрана</w:t>
      </w:r>
      <w:r w:rsidR="00BE125B">
        <w:t xml:space="preserve"> </w:t>
      </w:r>
      <w:r>
        <w:t>Windows Server 2008 R2, производимая компанией Microsoft</w:t>
      </w:r>
      <w:r w:rsidR="00055071">
        <w:t>.</w:t>
      </w:r>
    </w:p>
    <w:p w14:paraId="1E371921" w14:textId="77777777" w:rsidR="00055071" w:rsidRDefault="00055071" w:rsidP="00055071">
      <w:pPr>
        <w:pStyle w:val="0-1"/>
        <w:ind w:right="-284"/>
      </w:pPr>
    </w:p>
    <w:p w14:paraId="42CBCAA6" w14:textId="77777777" w:rsidR="00055071" w:rsidRPr="00562FA6" w:rsidRDefault="00055071" w:rsidP="00055071">
      <w:pPr>
        <w:pStyle w:val="0-1"/>
        <w:ind w:right="-284"/>
      </w:pPr>
      <w:r w:rsidRPr="00562FA6">
        <w:rPr>
          <w:i/>
        </w:rPr>
        <w:t>Сетевая операционная система</w:t>
      </w:r>
      <w:r w:rsidRPr="00562FA6">
        <w:t xml:space="preserve"> — </w:t>
      </w:r>
      <w:hyperlink r:id="rId66" w:tooltip="Операционная система" w:history="1">
        <w:r w:rsidRPr="00055071">
          <w:t>операционная система</w:t>
        </w:r>
      </w:hyperlink>
      <w:r w:rsidRPr="00562FA6">
        <w:t xml:space="preserve"> со встроенными возможностями для работы в </w:t>
      </w:r>
      <w:hyperlink r:id="rId67" w:tooltip="Компьютерная сеть" w:history="1">
        <w:r w:rsidRPr="00055071">
          <w:t>компьютерных</w:t>
        </w:r>
        <w:r w:rsidRPr="00562FA6">
          <w:rPr>
            <w:rStyle w:val="af9"/>
          </w:rPr>
          <w:t xml:space="preserve"> </w:t>
        </w:r>
        <w:r w:rsidRPr="00055071">
          <w:t>сетях</w:t>
        </w:r>
      </w:hyperlink>
      <w:r w:rsidRPr="00562FA6">
        <w:t>. К таким возможностям можно отнести:</w:t>
      </w:r>
    </w:p>
    <w:p w14:paraId="1F2A1CF8" w14:textId="77777777" w:rsidR="00055071" w:rsidRPr="00562FA6" w:rsidRDefault="00055071" w:rsidP="00E96CE7">
      <w:pPr>
        <w:pStyle w:val="0-1"/>
        <w:numPr>
          <w:ilvl w:val="0"/>
          <w:numId w:val="26"/>
        </w:numPr>
        <w:ind w:right="-284"/>
      </w:pPr>
      <w:r>
        <w:t>поддержка</w:t>
      </w:r>
      <w:r w:rsidRPr="00562FA6">
        <w:t xml:space="preserve"> сетевого оборудования</w:t>
      </w:r>
    </w:p>
    <w:p w14:paraId="2DA627B1" w14:textId="77777777" w:rsidR="00055071" w:rsidRPr="00562FA6" w:rsidRDefault="00055071" w:rsidP="00E96CE7">
      <w:pPr>
        <w:pStyle w:val="0-1"/>
        <w:numPr>
          <w:ilvl w:val="0"/>
          <w:numId w:val="26"/>
        </w:numPr>
        <w:ind w:right="-284"/>
      </w:pPr>
      <w:r>
        <w:t>поддержка</w:t>
      </w:r>
      <w:r w:rsidRPr="00562FA6">
        <w:t xml:space="preserve"> сетевых протоколов</w:t>
      </w:r>
    </w:p>
    <w:p w14:paraId="5A4D83B8" w14:textId="77777777" w:rsidR="00055071" w:rsidRPr="00562FA6" w:rsidRDefault="00055071" w:rsidP="00E96CE7">
      <w:pPr>
        <w:pStyle w:val="0-1"/>
        <w:numPr>
          <w:ilvl w:val="0"/>
          <w:numId w:val="26"/>
        </w:numPr>
        <w:ind w:right="-284"/>
      </w:pPr>
      <w:r>
        <w:t>поддержка</w:t>
      </w:r>
      <w:r w:rsidRPr="00562FA6">
        <w:t xml:space="preserve"> протоколов маршрутизации</w:t>
      </w:r>
    </w:p>
    <w:p w14:paraId="6AC3228D" w14:textId="77777777" w:rsidR="00055071" w:rsidRPr="00562FA6" w:rsidRDefault="00055071" w:rsidP="00E96CE7">
      <w:pPr>
        <w:pStyle w:val="0-1"/>
        <w:numPr>
          <w:ilvl w:val="0"/>
          <w:numId w:val="26"/>
        </w:numPr>
        <w:ind w:right="-284"/>
      </w:pPr>
      <w:r>
        <w:t>поддержка</w:t>
      </w:r>
      <w:r w:rsidRPr="00562FA6">
        <w:t xml:space="preserve"> фильтрации сетевого трафика</w:t>
      </w:r>
    </w:p>
    <w:p w14:paraId="5B116CF6" w14:textId="77777777" w:rsidR="00055071" w:rsidRPr="00562FA6" w:rsidRDefault="00055071" w:rsidP="00E96CE7">
      <w:pPr>
        <w:pStyle w:val="0-1"/>
        <w:numPr>
          <w:ilvl w:val="0"/>
          <w:numId w:val="26"/>
        </w:numPr>
        <w:ind w:right="-284"/>
      </w:pPr>
      <w:r>
        <w:t>поддержка</w:t>
      </w:r>
      <w:r w:rsidRPr="00562FA6">
        <w:t xml:space="preserve"> доступа к удалённым ресурсам, таким как принтеры, диски и т. п. по сети</w:t>
      </w:r>
    </w:p>
    <w:p w14:paraId="468E0F3B" w14:textId="77777777" w:rsidR="00055071" w:rsidRPr="00562FA6" w:rsidRDefault="00055071" w:rsidP="00E96CE7">
      <w:pPr>
        <w:pStyle w:val="0-1"/>
        <w:numPr>
          <w:ilvl w:val="0"/>
          <w:numId w:val="26"/>
        </w:numPr>
        <w:ind w:right="-284"/>
      </w:pPr>
      <w:r>
        <w:t>поддержка</w:t>
      </w:r>
      <w:r w:rsidRPr="00562FA6">
        <w:t xml:space="preserve"> сетевых протоколов авторизации</w:t>
      </w:r>
    </w:p>
    <w:p w14:paraId="52EB198F" w14:textId="77777777" w:rsidR="00055071" w:rsidRDefault="00055071" w:rsidP="00E96CE7">
      <w:pPr>
        <w:pStyle w:val="0-1"/>
        <w:numPr>
          <w:ilvl w:val="0"/>
          <w:numId w:val="26"/>
        </w:numPr>
        <w:ind w:right="-284"/>
      </w:pPr>
      <w:r w:rsidRPr="00562FA6">
        <w:t>наличие в системе сетевых служб, позволяющих удалённым пользователям использовать ресурсы компьютера</w:t>
      </w:r>
    </w:p>
    <w:p w14:paraId="20405599" w14:textId="77777777" w:rsidR="00C7033F" w:rsidRDefault="00C7033F" w:rsidP="00336474">
      <w:pPr>
        <w:pStyle w:val="20"/>
      </w:pPr>
      <w:bookmarkStart w:id="206" w:name="_Toc293443649"/>
      <w:r>
        <w:t xml:space="preserve">    </w:t>
      </w:r>
      <w:bookmarkStart w:id="207" w:name="_Toc325955257"/>
      <w:r>
        <w:t xml:space="preserve">9.2. </w:t>
      </w:r>
      <w:r w:rsidRPr="00C7033F">
        <w:t>Операционная система на рабочих станциях</w:t>
      </w:r>
      <w:bookmarkEnd w:id="206"/>
      <w:bookmarkEnd w:id="207"/>
    </w:p>
    <w:p w14:paraId="5F208F78" w14:textId="77777777" w:rsidR="00C7033F" w:rsidRDefault="00C7033F" w:rsidP="00C7033F">
      <w:pPr>
        <w:pStyle w:val="0-1"/>
      </w:pPr>
      <w:r w:rsidRPr="00562FA6">
        <w:t>На рабочих станциях</w:t>
      </w:r>
      <w:r w:rsidRPr="009C060E">
        <w:t xml:space="preserve"> </w:t>
      </w:r>
      <w:r>
        <w:t>установлена</w:t>
      </w:r>
      <w:r w:rsidRPr="00562FA6">
        <w:t xml:space="preserve"> </w:t>
      </w:r>
      <w:r>
        <w:t xml:space="preserve">Windows 7 </w:t>
      </w:r>
      <w:r w:rsidRPr="00C7033F">
        <w:t>Enterprise</w:t>
      </w:r>
      <w:r>
        <w:t>.</w:t>
      </w:r>
    </w:p>
    <w:p w14:paraId="7F2CD3F8" w14:textId="77777777" w:rsidR="00C7033F" w:rsidRDefault="00C7033F" w:rsidP="00C7033F">
      <w:pPr>
        <w:pStyle w:val="0-1"/>
      </w:pPr>
    </w:p>
    <w:p w14:paraId="75CCC814" w14:textId="77777777" w:rsidR="00C7033F" w:rsidRPr="00C7033F" w:rsidRDefault="00C7033F" w:rsidP="00C7033F">
      <w:pPr>
        <w:pStyle w:val="0-1"/>
        <w:ind w:right="-284"/>
      </w:pPr>
      <w:r w:rsidRPr="00C7033F">
        <w:t>Windows 7 Enterprise — это выпуск Windows 7, в котором реализованы уникальные технологии, ориентированные на нужды корпоративных клиентов. Помимо функций Windows 7 Professional, заказчики Windows 7 Enterprise получают дополнительные инструменты призванные обеспечить пользователю плодотворную работу в офисе и за его пределами, улучшить безопасность, повысить контроль и сделать администрирование ПК более простым</w:t>
      </w:r>
      <w:r w:rsidRPr="00C7033F">
        <w:rPr>
          <w:shd w:val="clear" w:color="auto" w:fill="FBFBFB"/>
        </w:rPr>
        <w:t> и </w:t>
      </w:r>
      <w:r w:rsidRPr="00C7033F">
        <w:t>гибким</w:t>
      </w:r>
      <w:r w:rsidRPr="00C7033F">
        <w:rPr>
          <w:shd w:val="clear" w:color="auto" w:fill="FBFBFB"/>
        </w:rPr>
        <w:t>.</w:t>
      </w:r>
    </w:p>
    <w:p w14:paraId="4C249230" w14:textId="77777777" w:rsidR="00C7033F" w:rsidRDefault="00C7033F" w:rsidP="00336474">
      <w:pPr>
        <w:pStyle w:val="20"/>
      </w:pPr>
      <w:bookmarkStart w:id="208" w:name="_Toc293443650"/>
      <w:r>
        <w:t xml:space="preserve">     </w:t>
      </w:r>
      <w:bookmarkStart w:id="209" w:name="_Toc325955258"/>
      <w:r>
        <w:t xml:space="preserve">9.3. </w:t>
      </w:r>
      <w:r w:rsidRPr="00C7033F">
        <w:t>Система управления базами данных</w:t>
      </w:r>
      <w:bookmarkEnd w:id="208"/>
      <w:bookmarkEnd w:id="209"/>
    </w:p>
    <w:p w14:paraId="32091D12" w14:textId="77777777" w:rsidR="004220AE" w:rsidRDefault="004220AE" w:rsidP="004220AE">
      <w:pPr>
        <w:pStyle w:val="0-1"/>
        <w:rPr>
          <w:rStyle w:val="mw-headline"/>
        </w:rPr>
      </w:pPr>
      <w:r>
        <w:rPr>
          <w:rStyle w:val="mw-headline"/>
        </w:rPr>
        <w:t xml:space="preserve">В качестве СУБД используется </w:t>
      </w:r>
      <w:r w:rsidRPr="004220AE">
        <w:rPr>
          <w:rStyle w:val="mw-headline"/>
          <w:lang w:val="en-US"/>
        </w:rPr>
        <w:t>Oracle</w:t>
      </w:r>
      <w:r w:rsidRPr="0015396C">
        <w:rPr>
          <w:rStyle w:val="mw-headline"/>
          <w:b/>
        </w:rPr>
        <w:t xml:space="preserve"> </w:t>
      </w:r>
      <w:r w:rsidRPr="004220AE">
        <w:rPr>
          <w:rStyle w:val="mw-headline"/>
          <w:lang w:val="en-US"/>
        </w:rPr>
        <w:t>Enterprise</w:t>
      </w:r>
      <w:r w:rsidRPr="004220AE">
        <w:rPr>
          <w:rStyle w:val="mw-headline"/>
        </w:rPr>
        <w:t xml:space="preserve"> </w:t>
      </w:r>
      <w:r w:rsidRPr="004220AE">
        <w:rPr>
          <w:rStyle w:val="mw-headline"/>
          <w:lang w:val="en-US"/>
        </w:rPr>
        <w:t>Edition</w:t>
      </w:r>
      <w:r w:rsidRPr="004220AE">
        <w:rPr>
          <w:rStyle w:val="mw-headline"/>
        </w:rPr>
        <w:t xml:space="preserve"> 11</w:t>
      </w:r>
      <w:r w:rsidRPr="004220AE">
        <w:rPr>
          <w:rStyle w:val="mw-headline"/>
          <w:lang w:val="en-US"/>
        </w:rPr>
        <w:t>g</w:t>
      </w:r>
      <w:r w:rsidRPr="0015396C">
        <w:rPr>
          <w:rStyle w:val="mw-headline"/>
        </w:rPr>
        <w:t>.</w:t>
      </w:r>
    </w:p>
    <w:p w14:paraId="22AD0904" w14:textId="77777777" w:rsidR="004220AE" w:rsidRPr="0015396C" w:rsidRDefault="004220AE" w:rsidP="004220AE">
      <w:pPr>
        <w:pStyle w:val="0-1"/>
      </w:pPr>
    </w:p>
    <w:p w14:paraId="633FB13F" w14:textId="77777777" w:rsidR="004220AE" w:rsidRPr="00C7033F" w:rsidRDefault="004220AE" w:rsidP="004220AE">
      <w:pPr>
        <w:pStyle w:val="0-1"/>
        <w:ind w:right="-284"/>
        <w:rPr>
          <w:szCs w:val="28"/>
        </w:rPr>
      </w:pPr>
      <w:r>
        <w:rPr>
          <w:shd w:val="clear" w:color="auto" w:fill="FFFFFF"/>
        </w:rPr>
        <w:t>Данная СУБД обеспечивает эффективное, надежное и безопасное управление данными таких критически важных для бизнеса приложений, как онлайновые среды, выполняющие масштабную обработку транзакций (OLTP), хранилища данных с высокой интенсивностью потока запросов, а также ресурсоемкие интернет-приложения. Редакция Oracle Database Enterprise Edition предоставляет инструментальные средства и функции, обеспечивающие соответствие требованиям современных корпоративных приложений в области доступности и масштабируемости. Эта редакция содержит все компоненты Oracle Database, а также допускает расширение посредством приобретения дополнительных модулей и приложений.</w:t>
      </w:r>
    </w:p>
    <w:p w14:paraId="1D7FB314" w14:textId="77777777" w:rsidR="00C7033F" w:rsidRPr="00562FA6" w:rsidRDefault="00C7033F" w:rsidP="00C7033F">
      <w:pPr>
        <w:pStyle w:val="0-1"/>
        <w:ind w:right="-284"/>
      </w:pPr>
    </w:p>
    <w:p w14:paraId="4705BD0A" w14:textId="77777777" w:rsidR="004220AE" w:rsidRDefault="004220AE" w:rsidP="00336474">
      <w:pPr>
        <w:pStyle w:val="20"/>
      </w:pPr>
      <w:bookmarkStart w:id="210" w:name="_Toc293443653"/>
      <w:r>
        <w:lastRenderedPageBreak/>
        <w:t xml:space="preserve">    </w:t>
      </w:r>
      <w:bookmarkStart w:id="211" w:name="_Toc325955259"/>
      <w:r w:rsidRPr="00432CA6">
        <w:t>9.4.</w:t>
      </w:r>
      <w:r w:rsidR="00432CA6">
        <w:t xml:space="preserve"> </w:t>
      </w:r>
      <w:r w:rsidRPr="00432CA6">
        <w:rPr>
          <w:lang w:val="en-US"/>
        </w:rPr>
        <w:t>E</w:t>
      </w:r>
      <w:r w:rsidRPr="00432CA6">
        <w:t>-</w:t>
      </w:r>
      <w:r w:rsidRPr="00432CA6">
        <w:rPr>
          <w:lang w:val="en-US"/>
        </w:rPr>
        <w:t>Mail</w:t>
      </w:r>
      <w:r w:rsidRPr="00432CA6">
        <w:t xml:space="preserve"> </w:t>
      </w:r>
      <w:r w:rsidR="00432CA6" w:rsidRPr="00432CA6">
        <w:t>–</w:t>
      </w:r>
      <w:r w:rsidRPr="00432CA6">
        <w:t xml:space="preserve"> сервер</w:t>
      </w:r>
      <w:bookmarkEnd w:id="210"/>
      <w:bookmarkEnd w:id="211"/>
    </w:p>
    <w:p w14:paraId="4231FA01" w14:textId="77777777" w:rsidR="00432CA6" w:rsidRDefault="00432CA6" w:rsidP="00432CA6">
      <w:pPr>
        <w:pStyle w:val="0-1"/>
        <w:ind w:right="-284"/>
      </w:pPr>
      <w:r w:rsidRPr="00432CA6">
        <w:rPr>
          <w:szCs w:val="28"/>
        </w:rPr>
        <w:t xml:space="preserve">В качестве </w:t>
      </w:r>
      <w:proofErr w:type="spellStart"/>
      <w:r w:rsidRPr="00432CA6">
        <w:rPr>
          <w:szCs w:val="28"/>
        </w:rPr>
        <w:t>e-mail</w:t>
      </w:r>
      <w:proofErr w:type="spellEnd"/>
      <w:r w:rsidRPr="00432CA6">
        <w:rPr>
          <w:szCs w:val="28"/>
        </w:rPr>
        <w:t xml:space="preserve"> – сервера используется </w:t>
      </w:r>
      <w:r w:rsidRPr="00432CA6">
        <w:t>Microsoft Exchange Server 2010</w:t>
      </w:r>
      <w:r>
        <w:t>.</w:t>
      </w:r>
    </w:p>
    <w:p w14:paraId="1250DC3F" w14:textId="77777777" w:rsidR="00432CA6" w:rsidRDefault="00432CA6" w:rsidP="00432CA6">
      <w:pPr>
        <w:pStyle w:val="0-1"/>
        <w:ind w:right="-284"/>
      </w:pPr>
    </w:p>
    <w:p w14:paraId="431E153C" w14:textId="77777777" w:rsidR="00432CA6" w:rsidRPr="00432CA6" w:rsidRDefault="00432CA6" w:rsidP="00432CA6">
      <w:pPr>
        <w:pStyle w:val="0-1"/>
        <w:ind w:right="-284"/>
      </w:pPr>
      <w:r w:rsidRPr="00432CA6">
        <w:rPr>
          <w:szCs w:val="17"/>
        </w:rPr>
        <w:t>Гибкие средства электронных коммуникаций, которые бы оправдывали затраты на их приобретение, сейчас нужны организациям больше, чем когда либо. Microsoft Exchange Server 2010 позволяет достичь новых уровней надежности и п</w:t>
      </w:r>
      <w:r>
        <w:rPr>
          <w:szCs w:val="17"/>
        </w:rPr>
        <w:t xml:space="preserve">роизводительности, предоставляя </w:t>
      </w:r>
      <w:r w:rsidRPr="00432CA6">
        <w:rPr>
          <w:szCs w:val="17"/>
        </w:rPr>
        <w:t>возможности, которые упрощают администрирование, помогают защитить передаваемую информацию и радуют пользователей, предоставляя им большую мобильность.</w:t>
      </w:r>
    </w:p>
    <w:p w14:paraId="7421690C" w14:textId="77777777" w:rsidR="00432CA6" w:rsidRDefault="00432CA6" w:rsidP="00432CA6">
      <w:pPr>
        <w:pStyle w:val="0-1"/>
        <w:ind w:right="-284"/>
        <w:rPr>
          <w:szCs w:val="17"/>
        </w:rPr>
      </w:pPr>
      <w:r w:rsidRPr="00432CA6">
        <w:rPr>
          <w:szCs w:val="17"/>
        </w:rPr>
        <w:t>Microsoft Exchange Server, краеугольный камень Объединенных коммуникаций Microsoft – это гибкая и надежная платформа для обмена сообщениями, которая помогает</w:t>
      </w:r>
      <w:r w:rsidRPr="00432CA6">
        <w:rPr>
          <w:rStyle w:val="apple-converted-space"/>
          <w:szCs w:val="17"/>
        </w:rPr>
        <w:t> </w:t>
      </w:r>
      <w:r w:rsidRPr="00432CA6">
        <w:rPr>
          <w:szCs w:val="17"/>
        </w:rPr>
        <w:t>сократить затраты</w:t>
      </w:r>
      <w:r w:rsidRPr="00432CA6">
        <w:rPr>
          <w:rStyle w:val="apple-converted-space"/>
          <w:szCs w:val="17"/>
        </w:rPr>
        <w:t> </w:t>
      </w:r>
      <w:r w:rsidRPr="00432CA6">
        <w:rPr>
          <w:szCs w:val="17"/>
        </w:rPr>
        <w:t>на 50-80%,</w:t>
      </w:r>
      <w:r w:rsidRPr="00432CA6">
        <w:rPr>
          <w:rStyle w:val="apple-converted-space"/>
          <w:szCs w:val="17"/>
        </w:rPr>
        <w:t> </w:t>
      </w:r>
      <w:r w:rsidRPr="00432CA6">
        <w:rPr>
          <w:szCs w:val="17"/>
        </w:rPr>
        <w:t>повысить продуктивность</w:t>
      </w:r>
      <w:r w:rsidRPr="00432CA6">
        <w:rPr>
          <w:rStyle w:val="apple-converted-space"/>
          <w:szCs w:val="17"/>
        </w:rPr>
        <w:t> </w:t>
      </w:r>
      <w:r w:rsidRPr="00432CA6">
        <w:rPr>
          <w:szCs w:val="17"/>
        </w:rPr>
        <w:t>пользователей с помощью повсеместного доступа к электронным коммуникациям и</w:t>
      </w:r>
      <w:r w:rsidRPr="00432CA6">
        <w:rPr>
          <w:rStyle w:val="apple-converted-space"/>
          <w:szCs w:val="17"/>
        </w:rPr>
        <w:t> </w:t>
      </w:r>
      <w:r w:rsidRPr="00432CA6">
        <w:rPr>
          <w:szCs w:val="17"/>
        </w:rPr>
        <w:t>снизить риски</w:t>
      </w:r>
      <w:r w:rsidRPr="00432CA6">
        <w:rPr>
          <w:rStyle w:val="apple-converted-space"/>
          <w:szCs w:val="17"/>
        </w:rPr>
        <w:t> </w:t>
      </w:r>
      <w:r w:rsidRPr="00432CA6">
        <w:rPr>
          <w:szCs w:val="17"/>
        </w:rPr>
        <w:t>с помощью средств контроля и защиты информации.</w:t>
      </w:r>
    </w:p>
    <w:p w14:paraId="40C7F1C9" w14:textId="77777777" w:rsidR="00432CA6" w:rsidRPr="00432CA6" w:rsidRDefault="00432CA6" w:rsidP="00432CA6">
      <w:pPr>
        <w:pStyle w:val="0-1"/>
        <w:ind w:right="-284"/>
        <w:rPr>
          <w:szCs w:val="17"/>
        </w:rPr>
      </w:pPr>
    </w:p>
    <w:p w14:paraId="519392BF" w14:textId="77777777" w:rsidR="00432CA6" w:rsidRPr="00376889" w:rsidRDefault="00432CA6" w:rsidP="00336474">
      <w:pPr>
        <w:pStyle w:val="20"/>
      </w:pPr>
      <w:bookmarkStart w:id="212" w:name="_Toc325955260"/>
      <w:r w:rsidRPr="00432CA6">
        <w:t xml:space="preserve">9.5. </w:t>
      </w:r>
      <w:r w:rsidRPr="00432CA6">
        <w:rPr>
          <w:lang w:val="en-US"/>
        </w:rPr>
        <w:t>Web</w:t>
      </w:r>
      <w:r w:rsidRPr="00432CA6">
        <w:t xml:space="preserve"> – сервер</w:t>
      </w:r>
      <w:bookmarkEnd w:id="212"/>
    </w:p>
    <w:p w14:paraId="2571845A" w14:textId="77777777" w:rsidR="00432CA6" w:rsidRPr="00376889" w:rsidRDefault="00432CA6" w:rsidP="00432CA6">
      <w:pPr>
        <w:pStyle w:val="0-1"/>
        <w:rPr>
          <w:b/>
          <w:szCs w:val="28"/>
        </w:rPr>
      </w:pPr>
    </w:p>
    <w:p w14:paraId="0EEF37CE" w14:textId="77777777" w:rsidR="00432CA6" w:rsidRPr="00376889" w:rsidRDefault="00432CA6" w:rsidP="00432CA6">
      <w:pPr>
        <w:pStyle w:val="0-1"/>
      </w:pPr>
      <w:r w:rsidRPr="00432CA6">
        <w:rPr>
          <w:szCs w:val="28"/>
        </w:rPr>
        <w:t xml:space="preserve">В качестве </w:t>
      </w:r>
      <w:proofErr w:type="spellStart"/>
      <w:r w:rsidRPr="00432CA6">
        <w:rPr>
          <w:szCs w:val="28"/>
        </w:rPr>
        <w:t>e-mail</w:t>
      </w:r>
      <w:proofErr w:type="spellEnd"/>
      <w:r w:rsidRPr="00432CA6">
        <w:rPr>
          <w:szCs w:val="28"/>
        </w:rPr>
        <w:t xml:space="preserve"> – сервера используется </w:t>
      </w:r>
      <w:r w:rsidRPr="00432CA6">
        <w:t>Apache.</w:t>
      </w:r>
    </w:p>
    <w:p w14:paraId="0A3C9BC7" w14:textId="77777777" w:rsidR="00432CA6" w:rsidRPr="00376889" w:rsidRDefault="00432CA6" w:rsidP="00432CA6">
      <w:pPr>
        <w:pStyle w:val="0-1"/>
      </w:pPr>
    </w:p>
    <w:p w14:paraId="5230CEC6" w14:textId="77777777" w:rsidR="00432CA6" w:rsidRPr="00432CA6" w:rsidRDefault="00432CA6" w:rsidP="00432CA6">
      <w:pPr>
        <w:pStyle w:val="0-1"/>
        <w:ind w:right="-284"/>
      </w:pPr>
      <w:r>
        <w:t>Apache</w:t>
      </w:r>
      <w:r w:rsidRPr="00432CA6">
        <w:t xml:space="preserve"> - сервер</w:t>
      </w:r>
      <w:r w:rsidRPr="00432CA6">
        <w:rPr>
          <w:rStyle w:val="apple-converted-space"/>
          <w:szCs w:val="20"/>
        </w:rPr>
        <w:t> </w:t>
      </w:r>
      <w:r w:rsidRPr="00432CA6">
        <w:t>—</w:t>
      </w:r>
      <w:r w:rsidRPr="00432CA6">
        <w:rPr>
          <w:rStyle w:val="apple-converted-space"/>
          <w:szCs w:val="20"/>
        </w:rPr>
        <w:t> </w:t>
      </w:r>
      <w:hyperlink r:id="rId68" w:tooltip="Свободное программное обеспечение" w:history="1">
        <w:r w:rsidRPr="00432CA6">
          <w:rPr>
            <w:rStyle w:val="af9"/>
            <w:color w:val="auto"/>
            <w:szCs w:val="20"/>
            <w:u w:val="none"/>
          </w:rPr>
          <w:t>свободный</w:t>
        </w:r>
      </w:hyperlink>
      <w:r w:rsidRPr="00432CA6">
        <w:rPr>
          <w:rStyle w:val="apple-converted-space"/>
          <w:szCs w:val="20"/>
        </w:rPr>
        <w:t> </w:t>
      </w:r>
      <w:hyperlink r:id="rId69" w:tooltip="Веб-сервер" w:history="1">
        <w:r w:rsidRPr="00432CA6">
          <w:rPr>
            <w:rStyle w:val="af9"/>
            <w:color w:val="auto"/>
            <w:szCs w:val="20"/>
            <w:u w:val="none"/>
          </w:rPr>
          <w:t>веб-сервер</w:t>
        </w:r>
      </w:hyperlink>
      <w:r w:rsidRPr="00432CA6">
        <w:t>.</w:t>
      </w:r>
    </w:p>
    <w:p w14:paraId="35796596" w14:textId="77777777" w:rsidR="00432CA6" w:rsidRPr="00432CA6" w:rsidRDefault="00432CA6" w:rsidP="00432CA6">
      <w:pPr>
        <w:pStyle w:val="0-1"/>
        <w:ind w:right="-284"/>
      </w:pPr>
      <w:r w:rsidRPr="00432CA6">
        <w:t>Apache является</w:t>
      </w:r>
      <w:r w:rsidRPr="00432CA6">
        <w:rPr>
          <w:rStyle w:val="apple-converted-space"/>
          <w:szCs w:val="20"/>
        </w:rPr>
        <w:t> </w:t>
      </w:r>
      <w:hyperlink r:id="rId70" w:tooltip="Кроссплатформенное программное обеспечение" w:history="1">
        <w:r w:rsidRPr="00432CA6">
          <w:rPr>
            <w:rStyle w:val="af9"/>
            <w:color w:val="auto"/>
            <w:szCs w:val="20"/>
            <w:u w:val="none"/>
          </w:rPr>
          <w:t>кроссплатформенным ПО</w:t>
        </w:r>
      </w:hyperlink>
      <w:r w:rsidRPr="00432CA6">
        <w:t>, поддерживает операционные системы</w:t>
      </w:r>
      <w:r w:rsidRPr="00432CA6">
        <w:rPr>
          <w:rStyle w:val="apple-converted-space"/>
          <w:szCs w:val="20"/>
        </w:rPr>
        <w:t> </w:t>
      </w:r>
      <w:hyperlink r:id="rId71" w:tooltip="Linux" w:history="1">
        <w:r w:rsidRPr="00432CA6">
          <w:rPr>
            <w:rStyle w:val="af9"/>
            <w:color w:val="auto"/>
            <w:szCs w:val="20"/>
            <w:u w:val="none"/>
          </w:rPr>
          <w:t>Linux</w:t>
        </w:r>
      </w:hyperlink>
      <w:r w:rsidRPr="00432CA6">
        <w:t>,</w:t>
      </w:r>
      <w:r w:rsidRPr="00432CA6">
        <w:rPr>
          <w:rStyle w:val="apple-converted-space"/>
          <w:szCs w:val="20"/>
        </w:rPr>
        <w:t> </w:t>
      </w:r>
      <w:hyperlink r:id="rId72" w:tooltip="BSD" w:history="1">
        <w:r w:rsidRPr="00432CA6">
          <w:rPr>
            <w:rStyle w:val="af9"/>
            <w:color w:val="auto"/>
            <w:szCs w:val="20"/>
            <w:u w:val="none"/>
          </w:rPr>
          <w:t>BSD</w:t>
        </w:r>
      </w:hyperlink>
      <w:r w:rsidRPr="00432CA6">
        <w:t>,</w:t>
      </w:r>
      <w:r w:rsidRPr="00432CA6">
        <w:rPr>
          <w:rStyle w:val="apple-converted-space"/>
          <w:szCs w:val="20"/>
        </w:rPr>
        <w:t> </w:t>
      </w:r>
      <w:hyperlink r:id="rId73" w:tooltip="Mac OS" w:history="1">
        <w:r w:rsidRPr="00432CA6">
          <w:rPr>
            <w:rStyle w:val="af9"/>
            <w:color w:val="auto"/>
            <w:szCs w:val="20"/>
            <w:u w:val="none"/>
          </w:rPr>
          <w:t>Mac OS</w:t>
        </w:r>
      </w:hyperlink>
      <w:r w:rsidRPr="00432CA6">
        <w:t>,</w:t>
      </w:r>
      <w:r w:rsidRPr="00432CA6">
        <w:rPr>
          <w:rStyle w:val="apple-converted-space"/>
          <w:szCs w:val="20"/>
        </w:rPr>
        <w:t> </w:t>
      </w:r>
      <w:hyperlink r:id="rId74" w:tooltip="Microsoft Windows" w:history="1">
        <w:r w:rsidRPr="00432CA6">
          <w:rPr>
            <w:rStyle w:val="af9"/>
            <w:color w:val="auto"/>
            <w:szCs w:val="20"/>
            <w:u w:val="none"/>
          </w:rPr>
          <w:t>Microsoft Windows</w:t>
        </w:r>
      </w:hyperlink>
      <w:r w:rsidRPr="00432CA6">
        <w:t>,</w:t>
      </w:r>
      <w:r w:rsidRPr="00432CA6">
        <w:rPr>
          <w:rStyle w:val="apple-converted-space"/>
          <w:szCs w:val="20"/>
        </w:rPr>
        <w:t> </w:t>
      </w:r>
      <w:hyperlink r:id="rId75" w:tooltip="Novell NetWare" w:history="1">
        <w:r w:rsidRPr="00432CA6">
          <w:rPr>
            <w:rStyle w:val="af9"/>
            <w:color w:val="auto"/>
            <w:szCs w:val="20"/>
            <w:u w:val="none"/>
          </w:rPr>
          <w:t xml:space="preserve">Novell </w:t>
        </w:r>
        <w:proofErr w:type="spellStart"/>
        <w:r w:rsidRPr="00432CA6">
          <w:rPr>
            <w:rStyle w:val="af9"/>
            <w:color w:val="auto"/>
            <w:szCs w:val="20"/>
            <w:u w:val="none"/>
          </w:rPr>
          <w:t>NetWare</w:t>
        </w:r>
      </w:hyperlink>
      <w:r w:rsidRPr="00432CA6">
        <w:t>,</w:t>
      </w:r>
      <w:hyperlink r:id="rId76" w:tooltip="BeOS" w:history="1">
        <w:r w:rsidRPr="00432CA6">
          <w:rPr>
            <w:rStyle w:val="af9"/>
            <w:color w:val="auto"/>
            <w:szCs w:val="20"/>
            <w:u w:val="none"/>
          </w:rPr>
          <w:t>BeOS</w:t>
        </w:r>
        <w:proofErr w:type="spellEnd"/>
      </w:hyperlink>
      <w:r w:rsidRPr="00432CA6">
        <w:t>.</w:t>
      </w:r>
    </w:p>
    <w:p w14:paraId="0D3AF54D" w14:textId="77777777" w:rsidR="00432CA6" w:rsidRPr="00376889" w:rsidRDefault="00432CA6" w:rsidP="00432CA6">
      <w:pPr>
        <w:pStyle w:val="0-1"/>
        <w:ind w:right="-284"/>
      </w:pPr>
      <w:r w:rsidRPr="00432CA6">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w:t>
      </w:r>
      <w:r w:rsidRPr="00432CA6">
        <w:rPr>
          <w:rStyle w:val="apple-converted-space"/>
          <w:szCs w:val="20"/>
        </w:rPr>
        <w:t> </w:t>
      </w:r>
      <w:hyperlink r:id="rId77" w:tooltip="СУБД" w:history="1">
        <w:r w:rsidRPr="00432CA6">
          <w:rPr>
            <w:rStyle w:val="af9"/>
            <w:color w:val="auto"/>
            <w:szCs w:val="20"/>
            <w:u w:val="none"/>
          </w:rPr>
          <w:t>СУБД</w:t>
        </w:r>
      </w:hyperlink>
      <w:r w:rsidRPr="00432CA6">
        <w:rPr>
          <w:rStyle w:val="apple-converted-space"/>
          <w:szCs w:val="20"/>
        </w:rPr>
        <w:t> </w:t>
      </w:r>
      <w:r w:rsidRPr="00432CA6">
        <w:t>для</w:t>
      </w:r>
      <w:r w:rsidRPr="00432CA6">
        <w:rPr>
          <w:rStyle w:val="apple-converted-space"/>
          <w:szCs w:val="20"/>
        </w:rPr>
        <w:t> </w:t>
      </w:r>
      <w:hyperlink r:id="rId78" w:tooltip="Аутентификация" w:history="1">
        <w:r w:rsidRPr="00432CA6">
          <w:rPr>
            <w:rStyle w:val="af9"/>
            <w:color w:val="auto"/>
            <w:szCs w:val="20"/>
            <w:u w:val="none"/>
          </w:rPr>
          <w:t>аутентификации</w:t>
        </w:r>
      </w:hyperlink>
      <w:r w:rsidRPr="00432CA6">
        <w:rPr>
          <w:rStyle w:val="apple-converted-space"/>
          <w:szCs w:val="20"/>
        </w:rPr>
        <w:t> </w:t>
      </w:r>
      <w:r w:rsidRPr="00432CA6">
        <w:t>пользователей, модифицировать сообщения об ошибках и т. д. Поддерживает</w:t>
      </w:r>
      <w:r w:rsidRPr="00432CA6">
        <w:rPr>
          <w:rStyle w:val="apple-converted-space"/>
          <w:szCs w:val="20"/>
        </w:rPr>
        <w:t> </w:t>
      </w:r>
      <w:hyperlink r:id="rId79" w:tooltip="IPv6" w:history="1">
        <w:r w:rsidRPr="00432CA6">
          <w:rPr>
            <w:rStyle w:val="af9"/>
            <w:color w:val="auto"/>
            <w:szCs w:val="20"/>
            <w:u w:val="none"/>
          </w:rPr>
          <w:t>IPv6</w:t>
        </w:r>
      </w:hyperlink>
      <w:r w:rsidRPr="00432CA6">
        <w:t>.</w:t>
      </w:r>
    </w:p>
    <w:p w14:paraId="29E13B3A" w14:textId="77777777" w:rsidR="00432CA6" w:rsidRPr="00432CA6" w:rsidRDefault="00432CA6" w:rsidP="00432CA6">
      <w:pPr>
        <w:pStyle w:val="0-1"/>
        <w:ind w:right="-284"/>
      </w:pPr>
      <w:r w:rsidRPr="00432CA6">
        <w:rPr>
          <w:szCs w:val="20"/>
          <w:shd w:val="clear" w:color="auto" w:fill="FFFFFF"/>
        </w:rPr>
        <w:t>Существует множество модулей, добавляющих к Apache поддержку различных</w:t>
      </w:r>
      <w:r w:rsidRPr="00432CA6">
        <w:rPr>
          <w:rStyle w:val="apple-converted-space"/>
          <w:szCs w:val="20"/>
          <w:shd w:val="clear" w:color="auto" w:fill="FFFFFF"/>
        </w:rPr>
        <w:t> </w:t>
      </w:r>
      <w:hyperlink r:id="rId80" w:tooltip="Язык программирования" w:history="1">
        <w:r w:rsidRPr="00432CA6">
          <w:rPr>
            <w:rStyle w:val="af9"/>
            <w:color w:val="auto"/>
            <w:szCs w:val="20"/>
            <w:u w:val="none"/>
            <w:shd w:val="clear" w:color="auto" w:fill="FFFFFF"/>
          </w:rPr>
          <w:t>языков программирования</w:t>
        </w:r>
      </w:hyperlink>
      <w:r w:rsidRPr="00432CA6">
        <w:rPr>
          <w:rStyle w:val="apple-converted-space"/>
          <w:szCs w:val="20"/>
          <w:shd w:val="clear" w:color="auto" w:fill="FFFFFF"/>
        </w:rPr>
        <w:t> </w:t>
      </w:r>
      <w:r w:rsidRPr="00432CA6">
        <w:rPr>
          <w:szCs w:val="20"/>
          <w:shd w:val="clear" w:color="auto" w:fill="FFFFFF"/>
        </w:rPr>
        <w:t xml:space="preserve">и систем разработки. </w:t>
      </w:r>
      <w:r w:rsidRPr="00432CA6">
        <w:t>Кроме того, Apache поддерживает механизмы </w:t>
      </w:r>
      <w:hyperlink r:id="rId81" w:tooltip="CGI" w:history="1">
        <w:r w:rsidRPr="00432CA6">
          <w:t>CGI</w:t>
        </w:r>
      </w:hyperlink>
      <w:r w:rsidRPr="00432CA6">
        <w:t> и </w:t>
      </w:r>
      <w:proofErr w:type="spellStart"/>
      <w:r w:rsidR="0017674E">
        <w:fldChar w:fldCharType="begin"/>
      </w:r>
      <w:r w:rsidR="0017674E">
        <w:instrText xml:space="preserve"> HYPERLINK "http://ru.wikipedia.org/wiki/FastCGI" \o "FastCGI" </w:instrText>
      </w:r>
      <w:r w:rsidR="0017674E">
        <w:fldChar w:fldCharType="separate"/>
      </w:r>
      <w:r w:rsidRPr="00432CA6">
        <w:t>FastCGI</w:t>
      </w:r>
      <w:proofErr w:type="spellEnd"/>
      <w:r w:rsidR="0017674E">
        <w:fldChar w:fldCharType="end"/>
      </w:r>
      <w:r w:rsidRPr="00432CA6">
        <w:t>, что позволяет исполнять программы на практически всех языках программирования, в том числе </w:t>
      </w:r>
      <w:hyperlink r:id="rId82" w:tooltip="Си (язык программирования)" w:history="1">
        <w:r w:rsidRPr="00432CA6">
          <w:t>C</w:t>
        </w:r>
      </w:hyperlink>
      <w:r w:rsidRPr="00432CA6">
        <w:t>, </w:t>
      </w:r>
      <w:hyperlink r:id="rId83" w:tooltip="C++" w:history="1">
        <w:r w:rsidRPr="00432CA6">
          <w:t>C++</w:t>
        </w:r>
      </w:hyperlink>
      <w:r w:rsidRPr="00432CA6">
        <w:t>, </w:t>
      </w:r>
      <w:proofErr w:type="spellStart"/>
      <w:r w:rsidR="0017674E">
        <w:fldChar w:fldCharType="begin"/>
      </w:r>
      <w:r w:rsidR="0017674E">
        <w:instrText xml:space="preserve"> HYPERLINK "http://ru.wikipedia.org/wiki/Sh" \o "Sh" </w:instrText>
      </w:r>
      <w:r w:rsidR="0017674E">
        <w:fldChar w:fldCharType="separate"/>
      </w:r>
      <w:r w:rsidRPr="00432CA6">
        <w:t>sh</w:t>
      </w:r>
      <w:proofErr w:type="spellEnd"/>
      <w:r w:rsidR="0017674E">
        <w:fldChar w:fldCharType="end"/>
      </w:r>
      <w:r w:rsidRPr="00432CA6">
        <w:t>, </w:t>
      </w:r>
      <w:hyperlink r:id="rId84" w:tooltip="Java" w:history="1">
        <w:r w:rsidRPr="00432CA6">
          <w:t>Java</w:t>
        </w:r>
      </w:hyperlink>
      <w:r w:rsidRPr="00432CA6">
        <w:t>.</w:t>
      </w:r>
    </w:p>
    <w:p w14:paraId="40A9F903" w14:textId="77777777" w:rsidR="00432CA6" w:rsidRDefault="00432CA6" w:rsidP="00432CA6">
      <w:pPr>
        <w:pStyle w:val="0-1"/>
        <w:ind w:right="-284"/>
        <w:rPr>
          <w:shd w:val="clear" w:color="auto" w:fill="FFFFFF"/>
          <w:lang w:val="en-US"/>
        </w:rPr>
      </w:pPr>
      <w:r w:rsidRPr="00432CA6">
        <w:rPr>
          <w:shd w:val="clear" w:color="auto" w:fill="FFFFFF"/>
        </w:rPr>
        <w:t>Apache имеет различные механизмы обеспечения безопасности и разграничения доступа к данным. Основными являются:</w:t>
      </w:r>
    </w:p>
    <w:p w14:paraId="53C2B2DE" w14:textId="77777777" w:rsidR="00432CA6" w:rsidRPr="00432CA6" w:rsidRDefault="00432CA6" w:rsidP="00E96CE7">
      <w:pPr>
        <w:pStyle w:val="0-1"/>
        <w:numPr>
          <w:ilvl w:val="0"/>
          <w:numId w:val="27"/>
        </w:numPr>
        <w:ind w:right="-284"/>
      </w:pPr>
      <w:r w:rsidRPr="00432CA6">
        <w:rPr>
          <w:szCs w:val="20"/>
        </w:rPr>
        <w:t>Ограничение доступа к определённым директориям или файлам.</w:t>
      </w:r>
    </w:p>
    <w:p w14:paraId="6F54D320" w14:textId="77777777" w:rsidR="00432CA6" w:rsidRPr="00432CA6" w:rsidRDefault="00432CA6" w:rsidP="00E96CE7">
      <w:pPr>
        <w:pStyle w:val="0-1"/>
        <w:numPr>
          <w:ilvl w:val="0"/>
          <w:numId w:val="27"/>
        </w:numPr>
        <w:ind w:right="-284"/>
        <w:rPr>
          <w:szCs w:val="20"/>
        </w:rPr>
      </w:pPr>
      <w:r w:rsidRPr="00432CA6">
        <w:rPr>
          <w:szCs w:val="20"/>
        </w:rPr>
        <w:t>Механизм</w:t>
      </w:r>
      <w:r w:rsidRPr="00432CA6">
        <w:rPr>
          <w:rStyle w:val="apple-converted-space"/>
          <w:szCs w:val="20"/>
        </w:rPr>
        <w:t> </w:t>
      </w:r>
      <w:hyperlink r:id="rId85" w:tooltip="Авторизация" w:history="1">
        <w:r w:rsidRPr="00432CA6">
          <w:rPr>
            <w:rStyle w:val="af9"/>
            <w:color w:val="auto"/>
            <w:szCs w:val="20"/>
            <w:u w:val="none"/>
          </w:rPr>
          <w:t>авторизации</w:t>
        </w:r>
      </w:hyperlink>
      <w:r w:rsidRPr="00432CA6">
        <w:rPr>
          <w:rStyle w:val="apple-converted-space"/>
          <w:szCs w:val="20"/>
        </w:rPr>
        <w:t> </w:t>
      </w:r>
      <w:r w:rsidRPr="00432CA6">
        <w:rPr>
          <w:szCs w:val="20"/>
        </w:rPr>
        <w:t>пользователей для доступа к директории по методу HTTP-Авторизации (</w:t>
      </w:r>
      <w:proofErr w:type="spellStart"/>
      <w:r w:rsidRPr="00432CA6">
        <w:rPr>
          <w:szCs w:val="20"/>
        </w:rPr>
        <w:t>mod_auth_basic</w:t>
      </w:r>
      <w:proofErr w:type="spellEnd"/>
      <w:r w:rsidRPr="00432CA6">
        <w:rPr>
          <w:szCs w:val="20"/>
        </w:rPr>
        <w:t xml:space="preserve">) и </w:t>
      </w:r>
      <w:proofErr w:type="spellStart"/>
      <w:r w:rsidRPr="00432CA6">
        <w:rPr>
          <w:szCs w:val="20"/>
        </w:rPr>
        <w:t>digest</w:t>
      </w:r>
      <w:proofErr w:type="spellEnd"/>
      <w:r w:rsidRPr="00432CA6">
        <w:rPr>
          <w:szCs w:val="20"/>
        </w:rPr>
        <w:t>-авторизации (</w:t>
      </w:r>
      <w:proofErr w:type="spellStart"/>
      <w:r w:rsidRPr="00432CA6">
        <w:rPr>
          <w:szCs w:val="20"/>
        </w:rPr>
        <w:t>mod_auth_digest</w:t>
      </w:r>
      <w:proofErr w:type="spellEnd"/>
      <w:r w:rsidRPr="00432CA6">
        <w:rPr>
          <w:szCs w:val="20"/>
        </w:rPr>
        <w:t>).</w:t>
      </w:r>
    </w:p>
    <w:p w14:paraId="243462B8" w14:textId="77777777" w:rsidR="00432CA6" w:rsidRPr="00432CA6" w:rsidRDefault="00432CA6" w:rsidP="00E96CE7">
      <w:pPr>
        <w:pStyle w:val="0-1"/>
        <w:numPr>
          <w:ilvl w:val="0"/>
          <w:numId w:val="27"/>
        </w:numPr>
        <w:ind w:right="-284"/>
        <w:rPr>
          <w:szCs w:val="20"/>
        </w:rPr>
      </w:pPr>
      <w:r w:rsidRPr="00432CA6">
        <w:rPr>
          <w:szCs w:val="20"/>
        </w:rPr>
        <w:t>Ограничение доступа к определённым директориям или всему серверу, основанное на</w:t>
      </w:r>
      <w:r w:rsidRPr="00432CA6">
        <w:rPr>
          <w:rStyle w:val="apple-converted-space"/>
          <w:szCs w:val="20"/>
        </w:rPr>
        <w:t> </w:t>
      </w:r>
      <w:hyperlink r:id="rId86" w:tooltip="IP-адрес" w:history="1">
        <w:r w:rsidRPr="00432CA6">
          <w:rPr>
            <w:rStyle w:val="af9"/>
            <w:color w:val="auto"/>
            <w:szCs w:val="20"/>
            <w:u w:val="none"/>
          </w:rPr>
          <w:t>IP-адресах</w:t>
        </w:r>
      </w:hyperlink>
      <w:r w:rsidRPr="00432CA6">
        <w:rPr>
          <w:rStyle w:val="apple-converted-space"/>
          <w:szCs w:val="20"/>
        </w:rPr>
        <w:t> </w:t>
      </w:r>
      <w:r w:rsidRPr="00432CA6">
        <w:rPr>
          <w:szCs w:val="20"/>
        </w:rPr>
        <w:t>пользователей.</w:t>
      </w:r>
    </w:p>
    <w:p w14:paraId="08BBFC7F" w14:textId="77777777" w:rsidR="00432CA6" w:rsidRPr="00432CA6" w:rsidRDefault="00432CA6" w:rsidP="00E96CE7">
      <w:pPr>
        <w:pStyle w:val="0-1"/>
        <w:numPr>
          <w:ilvl w:val="0"/>
          <w:numId w:val="27"/>
        </w:numPr>
        <w:ind w:right="-284"/>
        <w:rPr>
          <w:szCs w:val="20"/>
        </w:rPr>
      </w:pPr>
      <w:r w:rsidRPr="00432CA6">
        <w:rPr>
          <w:szCs w:val="20"/>
        </w:rPr>
        <w:t>Запрет доступа к определённым типам файлов для всех или части пользователей, например</w:t>
      </w:r>
      <w:r w:rsidR="00DF790C" w:rsidRPr="00DF790C">
        <w:rPr>
          <w:szCs w:val="20"/>
        </w:rPr>
        <w:t>,</w:t>
      </w:r>
      <w:r w:rsidRPr="00432CA6">
        <w:rPr>
          <w:szCs w:val="20"/>
        </w:rPr>
        <w:t xml:space="preserve"> запрет доступа к конфигурационным файлам и файлам баз данных.</w:t>
      </w:r>
    </w:p>
    <w:p w14:paraId="2ED24AD6" w14:textId="77777777" w:rsidR="00432CA6" w:rsidRPr="00432CA6" w:rsidRDefault="00432CA6" w:rsidP="00E96CE7">
      <w:pPr>
        <w:pStyle w:val="0-1"/>
        <w:numPr>
          <w:ilvl w:val="0"/>
          <w:numId w:val="27"/>
        </w:numPr>
        <w:ind w:right="-284"/>
        <w:rPr>
          <w:szCs w:val="20"/>
        </w:rPr>
      </w:pPr>
      <w:r w:rsidRPr="00432CA6">
        <w:rPr>
          <w:szCs w:val="20"/>
        </w:rPr>
        <w:t>Существуют модули, реализующие авторизацию через</w:t>
      </w:r>
      <w:r w:rsidRPr="00432CA6">
        <w:rPr>
          <w:rStyle w:val="apple-converted-space"/>
          <w:szCs w:val="20"/>
        </w:rPr>
        <w:t> </w:t>
      </w:r>
      <w:hyperlink r:id="rId87" w:tooltip="СУБД" w:history="1">
        <w:r w:rsidRPr="00432CA6">
          <w:rPr>
            <w:rStyle w:val="af9"/>
            <w:color w:val="auto"/>
            <w:szCs w:val="20"/>
            <w:u w:val="none"/>
          </w:rPr>
          <w:t>СУБД</w:t>
        </w:r>
      </w:hyperlink>
      <w:r w:rsidRPr="00432CA6">
        <w:rPr>
          <w:rStyle w:val="apple-converted-space"/>
          <w:szCs w:val="20"/>
        </w:rPr>
        <w:t> </w:t>
      </w:r>
      <w:r w:rsidRPr="00432CA6">
        <w:rPr>
          <w:szCs w:val="20"/>
        </w:rPr>
        <w:t>или</w:t>
      </w:r>
      <w:r w:rsidRPr="00432CA6">
        <w:rPr>
          <w:rStyle w:val="apple-converted-space"/>
          <w:szCs w:val="20"/>
        </w:rPr>
        <w:t> </w:t>
      </w:r>
      <w:hyperlink r:id="rId88" w:tooltip="PAM" w:history="1">
        <w:r w:rsidRPr="00432CA6">
          <w:rPr>
            <w:rStyle w:val="af9"/>
            <w:color w:val="auto"/>
            <w:szCs w:val="20"/>
            <w:u w:val="none"/>
          </w:rPr>
          <w:t>PAM</w:t>
        </w:r>
      </w:hyperlink>
      <w:r w:rsidRPr="00432CA6">
        <w:rPr>
          <w:szCs w:val="20"/>
        </w:rPr>
        <w:t>.</w:t>
      </w:r>
    </w:p>
    <w:p w14:paraId="548DBE25" w14:textId="77777777" w:rsidR="00DF790C" w:rsidRDefault="00DF790C" w:rsidP="00336474">
      <w:pPr>
        <w:pStyle w:val="20"/>
      </w:pPr>
      <w:bookmarkStart w:id="213" w:name="_Toc325955261"/>
      <w:r w:rsidRPr="00432CA6">
        <w:lastRenderedPageBreak/>
        <w:t>9.</w:t>
      </w:r>
      <w:r w:rsidRPr="00DF790C">
        <w:t>6</w:t>
      </w:r>
      <w:r w:rsidRPr="00432CA6">
        <w:t xml:space="preserve">. </w:t>
      </w:r>
      <w:r>
        <w:t>Антивирусный сервер</w:t>
      </w:r>
      <w:bookmarkEnd w:id="213"/>
    </w:p>
    <w:p w14:paraId="5CC47971" w14:textId="77777777" w:rsidR="00DF790C" w:rsidRDefault="00DF790C" w:rsidP="00DF790C">
      <w:pPr>
        <w:pStyle w:val="0-1"/>
        <w:ind w:right="-284"/>
      </w:pPr>
      <w:r w:rsidRPr="00DF790C">
        <w:t xml:space="preserve">Антивирус Касперского для Windows </w:t>
      </w:r>
      <w:proofErr w:type="spellStart"/>
      <w:r w:rsidRPr="00DF790C">
        <w:t>Servers</w:t>
      </w:r>
      <w:proofErr w:type="spellEnd"/>
      <w:r w:rsidRPr="00DF790C">
        <w:t xml:space="preserve"> Enterprise Edition защищает данные на серверах под управлением Microsoft Windows Server. Продукт разработан специально для высокопроизводительных корпоративных серверов.</w:t>
      </w:r>
    </w:p>
    <w:p w14:paraId="7873C262" w14:textId="77777777" w:rsidR="00DF790C" w:rsidRPr="00DF790C" w:rsidRDefault="00DF790C" w:rsidP="00DF790C">
      <w:pPr>
        <w:pStyle w:val="0-1"/>
        <w:ind w:right="-284"/>
      </w:pPr>
    </w:p>
    <w:p w14:paraId="0BF51DBE" w14:textId="77777777" w:rsidR="00DF790C" w:rsidRPr="00DF790C" w:rsidRDefault="00DF790C" w:rsidP="00DF790C">
      <w:pPr>
        <w:pStyle w:val="0-1"/>
      </w:pPr>
      <w:r w:rsidRPr="00DF790C">
        <w:t>Преимущества продукта:</w:t>
      </w:r>
    </w:p>
    <w:p w14:paraId="5582CA7A" w14:textId="77777777" w:rsidR="00DF790C" w:rsidRPr="00DF790C" w:rsidRDefault="00DF790C" w:rsidP="00E96CE7">
      <w:pPr>
        <w:pStyle w:val="0-1"/>
        <w:numPr>
          <w:ilvl w:val="0"/>
          <w:numId w:val="28"/>
        </w:numPr>
        <w:ind w:right="-284"/>
        <w:jc w:val="left"/>
      </w:pPr>
      <w:r w:rsidRPr="00DF790C">
        <w:t>Высокая производительность. </w:t>
      </w:r>
      <w:r w:rsidRPr="00DF790C">
        <w:rPr>
          <w:szCs w:val="18"/>
        </w:rPr>
        <w:br/>
        <w:t>Новое антивирусное ядро, регулируемое использование ресурсов сервера, технологии оптимизации антивирусного сканирования и гибкая система исключений из проверки повышают производительность продукта и уменьшают нагрузку на сервер.</w:t>
      </w:r>
      <w:r w:rsidRPr="00DF790C">
        <w:t> </w:t>
      </w:r>
    </w:p>
    <w:p w14:paraId="159E9CF7" w14:textId="77777777" w:rsidR="00DF790C" w:rsidRPr="00DF790C" w:rsidRDefault="00DF790C" w:rsidP="00E96CE7">
      <w:pPr>
        <w:pStyle w:val="0-1"/>
        <w:numPr>
          <w:ilvl w:val="0"/>
          <w:numId w:val="28"/>
        </w:numPr>
        <w:ind w:right="-284"/>
        <w:jc w:val="left"/>
        <w:rPr>
          <w:szCs w:val="18"/>
        </w:rPr>
      </w:pPr>
      <w:r w:rsidRPr="00DF790C">
        <w:t>Поддержка Windows Server 2008 R2. </w:t>
      </w:r>
      <w:r w:rsidRPr="00DF790C">
        <w:rPr>
          <w:szCs w:val="18"/>
        </w:rPr>
        <w:br/>
        <w:t>Продукт поддерживает актуальные версии Microsoft Windows Server, в том числе Windows Server 2008 R2 (включая режим Server Core и редакцию Microsoft Hyper-V Server 2008 R2).</w:t>
      </w:r>
      <w:r w:rsidRPr="00DF790C">
        <w:t> </w:t>
      </w:r>
    </w:p>
    <w:p w14:paraId="00F85FC4" w14:textId="77777777" w:rsidR="00DF790C" w:rsidRPr="00DF790C" w:rsidRDefault="00DF790C" w:rsidP="00E96CE7">
      <w:pPr>
        <w:pStyle w:val="0-1"/>
        <w:numPr>
          <w:ilvl w:val="0"/>
          <w:numId w:val="28"/>
        </w:numPr>
        <w:ind w:right="-284"/>
        <w:jc w:val="left"/>
        <w:rPr>
          <w:szCs w:val="18"/>
        </w:rPr>
      </w:pPr>
      <w:r w:rsidRPr="00DF790C">
        <w:t>Защита сложной сетевой инфраструктуры. </w:t>
      </w:r>
      <w:r w:rsidRPr="00DF790C">
        <w:rPr>
          <w:szCs w:val="18"/>
        </w:rPr>
        <w:br/>
        <w:t>Продукт защищает терминальные серверы Citrix и Microsoft Terminal, а также кластеры серверов, что позволяет использовать его в крупных компаниях со сложной сетевой инфраструктурой.</w:t>
      </w:r>
      <w:r w:rsidRPr="00DF790C">
        <w:t> </w:t>
      </w:r>
    </w:p>
    <w:p w14:paraId="537E7FE0" w14:textId="77777777" w:rsidR="00DF790C" w:rsidRPr="00DF790C" w:rsidRDefault="00DF790C" w:rsidP="00E96CE7">
      <w:pPr>
        <w:pStyle w:val="0-1"/>
        <w:numPr>
          <w:ilvl w:val="0"/>
          <w:numId w:val="28"/>
        </w:numPr>
        <w:ind w:right="-284"/>
        <w:jc w:val="left"/>
        <w:rPr>
          <w:szCs w:val="18"/>
        </w:rPr>
      </w:pPr>
      <w:r w:rsidRPr="00DF790C">
        <w:t xml:space="preserve">Поддержка </w:t>
      </w:r>
      <w:proofErr w:type="spellStart"/>
      <w:r w:rsidRPr="00DF790C">
        <w:t>виртуализированных</w:t>
      </w:r>
      <w:proofErr w:type="spellEnd"/>
      <w:r w:rsidRPr="00DF790C">
        <w:t xml:space="preserve"> сред. </w:t>
      </w:r>
      <w:r w:rsidRPr="00DF790C">
        <w:rPr>
          <w:szCs w:val="18"/>
        </w:rPr>
        <w:br/>
        <w:t xml:space="preserve">Продукт имеет сертификат VMware Ready, подтверждающий его эффективную работу в </w:t>
      </w:r>
      <w:proofErr w:type="spellStart"/>
      <w:r w:rsidRPr="00DF790C">
        <w:rPr>
          <w:szCs w:val="18"/>
        </w:rPr>
        <w:t>виртуализированных</w:t>
      </w:r>
      <w:proofErr w:type="spellEnd"/>
      <w:r w:rsidRPr="00DF790C">
        <w:rPr>
          <w:szCs w:val="18"/>
        </w:rPr>
        <w:t xml:space="preserve"> средах.</w:t>
      </w:r>
      <w:r w:rsidRPr="00DF790C">
        <w:t> </w:t>
      </w:r>
    </w:p>
    <w:p w14:paraId="36FC8B85" w14:textId="77777777" w:rsidR="00DF790C" w:rsidRPr="00DF790C" w:rsidRDefault="00DF790C" w:rsidP="00E96CE7">
      <w:pPr>
        <w:pStyle w:val="0-1"/>
        <w:numPr>
          <w:ilvl w:val="0"/>
          <w:numId w:val="28"/>
        </w:numPr>
        <w:ind w:right="-284"/>
        <w:jc w:val="left"/>
        <w:rPr>
          <w:szCs w:val="18"/>
        </w:rPr>
      </w:pPr>
      <w:r w:rsidRPr="00DF790C">
        <w:t>Защита файловых систем со сложной иерархией. </w:t>
      </w:r>
      <w:r w:rsidRPr="00DF790C">
        <w:rPr>
          <w:szCs w:val="18"/>
        </w:rPr>
        <w:br/>
        <w:t>Продукт совместим с системами иерархического управления запоминающими устройствами (HSM), что обеспечивает более эффективное управление защитой.</w:t>
      </w:r>
      <w:r w:rsidRPr="00DF790C">
        <w:t> </w:t>
      </w:r>
    </w:p>
    <w:p w14:paraId="118135C6" w14:textId="77777777" w:rsidR="00DF790C" w:rsidRPr="00DF790C" w:rsidRDefault="00DF790C" w:rsidP="00E96CE7">
      <w:pPr>
        <w:pStyle w:val="0-1"/>
        <w:numPr>
          <w:ilvl w:val="0"/>
          <w:numId w:val="28"/>
        </w:numPr>
        <w:ind w:right="-284"/>
        <w:jc w:val="left"/>
        <w:rPr>
          <w:szCs w:val="18"/>
        </w:rPr>
      </w:pPr>
      <w:r w:rsidRPr="00DF790C">
        <w:t>Удобное управление и гибкая система отчетов. </w:t>
      </w:r>
      <w:r w:rsidRPr="00DF790C">
        <w:rPr>
          <w:szCs w:val="18"/>
        </w:rPr>
        <w:br/>
        <w:t>Простые в использовании средства управления продуктом, интуитивно понятный интерфейс, подробная информация о статусе защиты сервера, гибкие настройки сканирования и формирования отчетов позволяют эффективно управлять безопасностью файловых серверов.</w:t>
      </w:r>
      <w:r w:rsidRPr="00DF790C">
        <w:t> </w:t>
      </w:r>
    </w:p>
    <w:p w14:paraId="24F8B935" w14:textId="77777777" w:rsidR="00DF790C" w:rsidRPr="00DF790C" w:rsidRDefault="00DF790C" w:rsidP="00E96CE7">
      <w:pPr>
        <w:pStyle w:val="0-1"/>
        <w:numPr>
          <w:ilvl w:val="0"/>
          <w:numId w:val="28"/>
        </w:numPr>
        <w:ind w:right="-284"/>
        <w:jc w:val="left"/>
        <w:rPr>
          <w:szCs w:val="18"/>
        </w:rPr>
      </w:pPr>
      <w:r w:rsidRPr="00DF790C">
        <w:t>Надежность. </w:t>
      </w:r>
      <w:r w:rsidRPr="00DF790C">
        <w:rPr>
          <w:szCs w:val="18"/>
        </w:rPr>
        <w:br/>
        <w:t>Автоматический перезапуск продукта в случае принудительного завершения его работы или программного сбоя обеспечивает стабильность системы защиты, в то время как система диагностики позволяет установить причину сбоя.</w:t>
      </w:r>
      <w:r w:rsidRPr="00DF790C">
        <w:t> </w:t>
      </w:r>
    </w:p>
    <w:p w14:paraId="74E5FCA5" w14:textId="77777777" w:rsidR="00DF790C" w:rsidRPr="00DF790C" w:rsidRDefault="00DF790C" w:rsidP="00E96CE7">
      <w:pPr>
        <w:pStyle w:val="0-1"/>
        <w:numPr>
          <w:ilvl w:val="0"/>
          <w:numId w:val="28"/>
        </w:numPr>
        <w:ind w:right="-284"/>
        <w:jc w:val="left"/>
        <w:rPr>
          <w:szCs w:val="18"/>
        </w:rPr>
      </w:pPr>
      <w:r w:rsidRPr="00DF790C">
        <w:t>Совместимость с другим серверным ПО. </w:t>
      </w:r>
      <w:r w:rsidRPr="00DF790C">
        <w:rPr>
          <w:szCs w:val="18"/>
        </w:rPr>
        <w:br/>
        <w:t>Продукт совместим с решениями сторонних производителей (программами резервного коп</w:t>
      </w:r>
      <w:r w:rsidR="000569B8">
        <w:rPr>
          <w:szCs w:val="18"/>
        </w:rPr>
        <w:t>ирования, системами HSM и др.)</w:t>
      </w:r>
    </w:p>
    <w:p w14:paraId="361A3057" w14:textId="77777777" w:rsidR="00DF790C" w:rsidRPr="00DF790C" w:rsidRDefault="00DF790C" w:rsidP="00DF790C">
      <w:pPr>
        <w:pStyle w:val="0-1"/>
        <w:ind w:right="-284"/>
        <w:jc w:val="left"/>
        <w:rPr>
          <w:szCs w:val="28"/>
        </w:rPr>
      </w:pPr>
    </w:p>
    <w:p w14:paraId="25BD50C0" w14:textId="77777777" w:rsidR="00432CA6" w:rsidRPr="00432CA6" w:rsidRDefault="00432CA6" w:rsidP="00432CA6">
      <w:pPr>
        <w:pStyle w:val="0-1"/>
        <w:rPr>
          <w:szCs w:val="28"/>
        </w:rPr>
      </w:pPr>
    </w:p>
    <w:p w14:paraId="6ACF92BD" w14:textId="77777777" w:rsidR="006F4588" w:rsidRPr="002E5877" w:rsidRDefault="006F4588" w:rsidP="00374408">
      <w:pPr>
        <w:widowControl w:val="0"/>
        <w:autoSpaceDE w:val="0"/>
        <w:autoSpaceDN w:val="0"/>
        <w:adjustRightInd w:val="0"/>
        <w:spacing w:after="0" w:line="240" w:lineRule="auto"/>
        <w:ind w:right="-285"/>
        <w:rPr>
          <w:rFonts w:ascii="Times New Roman" w:eastAsia="SimSun" w:hAnsi="Times New Roman"/>
          <w:color w:val="000000"/>
          <w:sz w:val="24"/>
          <w:szCs w:val="24"/>
        </w:rPr>
        <w:sectPr w:rsidR="006F4588" w:rsidRPr="002E5877" w:rsidSect="00D760C3">
          <w:headerReference w:type="default" r:id="rId89"/>
          <w:footerReference w:type="default" r:id="rId90"/>
          <w:headerReference w:type="first" r:id="rId91"/>
          <w:footerReference w:type="first" r:id="rId92"/>
          <w:pgSz w:w="11909" w:h="16834"/>
          <w:pgMar w:top="993" w:right="1136" w:bottom="851" w:left="1134" w:header="720" w:footer="720" w:gutter="0"/>
          <w:paperSrc w:first="1074" w:other="1074"/>
          <w:pgNumType w:start="2"/>
          <w:cols w:space="60"/>
          <w:noEndnote/>
          <w:titlePg/>
        </w:sectPr>
      </w:pPr>
    </w:p>
    <w:p w14:paraId="383D5752" w14:textId="77777777" w:rsidR="00394E8D" w:rsidRDefault="00336474" w:rsidP="00336474">
      <w:pPr>
        <w:pStyle w:val="1"/>
      </w:pPr>
      <w:bookmarkStart w:id="214" w:name="_Toc258937651"/>
      <w:bookmarkStart w:id="215" w:name="_Toc325955262"/>
      <w:r w:rsidRPr="00D760C3">
        <w:lastRenderedPageBreak/>
        <w:t>10.</w:t>
      </w:r>
      <w:r w:rsidR="00394E8D" w:rsidRPr="00A44C9A">
        <w:t>Разработка имитационной модели.</w:t>
      </w:r>
      <w:bookmarkEnd w:id="214"/>
      <w:bookmarkEnd w:id="215"/>
    </w:p>
    <w:p w14:paraId="244BA59B" w14:textId="77777777" w:rsidR="00A44C9A" w:rsidRPr="00A44C9A" w:rsidRDefault="00A44C9A" w:rsidP="00A44C9A">
      <w:pPr>
        <w:pStyle w:val="0-1"/>
        <w:ind w:left="720" w:firstLine="0"/>
        <w:rPr>
          <w:b/>
        </w:rPr>
      </w:pPr>
    </w:p>
    <w:p w14:paraId="051CE35C" w14:textId="77777777" w:rsidR="00394E8D" w:rsidRPr="00CB2AC5" w:rsidRDefault="00394E8D" w:rsidP="00A44C9A">
      <w:pPr>
        <w:pStyle w:val="0-1"/>
      </w:pPr>
      <w:r w:rsidRPr="00CB2AC5">
        <w:t xml:space="preserve">Моделирование корпоративной сети произведем в системе моделирования </w:t>
      </w:r>
      <w:r w:rsidRPr="00CB2AC5">
        <w:rPr>
          <w:lang w:val="en-US"/>
        </w:rPr>
        <w:t>GPSS</w:t>
      </w:r>
      <w:r w:rsidRPr="00CB2AC5">
        <w:t>/</w:t>
      </w:r>
      <w:r w:rsidRPr="00CB2AC5">
        <w:rPr>
          <w:lang w:val="en-US"/>
        </w:rPr>
        <w:t>PC</w:t>
      </w:r>
      <w:r w:rsidRPr="00CB2AC5">
        <w:t xml:space="preserve">, использующей для описания модели сети язык </w:t>
      </w:r>
      <w:r w:rsidRPr="00CB2AC5">
        <w:rPr>
          <w:lang w:val="en-US"/>
        </w:rPr>
        <w:t>GPSS</w:t>
      </w:r>
      <w:r w:rsidRPr="00CB2AC5">
        <w:t>. Основываясь на принципах перехода сообщений от устройства к устройству, она наиболее подходит для моделирования потоков пакетов.</w:t>
      </w:r>
    </w:p>
    <w:p w14:paraId="404AEECE" w14:textId="77777777" w:rsidR="00394E8D" w:rsidRPr="00CB2AC5" w:rsidRDefault="00394E8D" w:rsidP="00A44C9A">
      <w:pPr>
        <w:pStyle w:val="0-1"/>
      </w:pPr>
      <w:r w:rsidRPr="00CB2AC5">
        <w:t xml:space="preserve">Каждый отдел представим в виде одного компьютера. Расчет параметров модели сети будем вести с учетом средней длинны пакета: </w:t>
      </w:r>
      <w:r w:rsidRPr="00CB2AC5">
        <w:rPr>
          <w:lang w:val="en-US"/>
        </w:rPr>
        <w:t>V</w:t>
      </w:r>
      <w:r w:rsidRPr="00CB2AC5">
        <w:rPr>
          <w:vertAlign w:val="subscript"/>
        </w:rPr>
        <w:t>п</w:t>
      </w:r>
      <w:r w:rsidRPr="00CB2AC5">
        <w:t>=1000 байт. В модели используем следующие события:</w:t>
      </w:r>
    </w:p>
    <w:p w14:paraId="15B81906" w14:textId="77777777" w:rsidR="00394E8D" w:rsidRPr="00CB2AC5" w:rsidRDefault="00394E8D" w:rsidP="00E96CE7">
      <w:pPr>
        <w:pStyle w:val="0-1"/>
        <w:numPr>
          <w:ilvl w:val="0"/>
          <w:numId w:val="29"/>
        </w:numPr>
      </w:pPr>
      <w:r w:rsidRPr="00CB2AC5">
        <w:t>Рабочие станции посылают сообщения серверам с подтверждением;</w:t>
      </w:r>
    </w:p>
    <w:p w14:paraId="52A4B9E5" w14:textId="77777777" w:rsidR="00394E8D" w:rsidRPr="00CB2AC5" w:rsidRDefault="00394E8D" w:rsidP="00E96CE7">
      <w:pPr>
        <w:pStyle w:val="0-1"/>
        <w:numPr>
          <w:ilvl w:val="0"/>
          <w:numId w:val="29"/>
        </w:numPr>
      </w:pPr>
      <w:r w:rsidRPr="00CB2AC5">
        <w:t xml:space="preserve">Некоторые </w:t>
      </w:r>
      <w:proofErr w:type="gramStart"/>
      <w:r w:rsidRPr="00CB2AC5">
        <w:t>сервера(</w:t>
      </w:r>
      <w:proofErr w:type="gramEnd"/>
      <w:r w:rsidRPr="00CB2AC5">
        <w:t>указано в таблице доступа) общаются между собой;</w:t>
      </w:r>
    </w:p>
    <w:p w14:paraId="147C614F" w14:textId="77777777" w:rsidR="00394E8D" w:rsidRPr="00336474" w:rsidRDefault="00CB2AC5" w:rsidP="00336474">
      <w:pPr>
        <w:pStyle w:val="20"/>
      </w:pPr>
      <w:bookmarkStart w:id="216" w:name="_Toc258937652"/>
      <w:bookmarkStart w:id="217" w:name="_Toc325955263"/>
      <w:r w:rsidRPr="00336474">
        <w:t>10</w:t>
      </w:r>
      <w:r w:rsidR="00394E8D" w:rsidRPr="00336474">
        <w:t>.1. Расчет задержки в каналах.</w:t>
      </w:r>
      <w:bookmarkEnd w:id="216"/>
      <w:bookmarkEnd w:id="217"/>
    </w:p>
    <w:p w14:paraId="02ADC262" w14:textId="77777777" w:rsidR="00394E8D" w:rsidRPr="00CB2AC5" w:rsidRDefault="00394E8D" w:rsidP="00871A4F">
      <w:pPr>
        <w:pStyle w:val="0-1"/>
        <w:ind w:firstLine="0"/>
      </w:pPr>
      <w:r w:rsidRPr="00CB2AC5">
        <w:t>Задержке в канале рассчитывается по формуле:</w:t>
      </w:r>
    </w:p>
    <w:p w14:paraId="5F06E34B" w14:textId="77777777" w:rsidR="00394E8D" w:rsidRPr="00CB2AC5" w:rsidRDefault="00871A4F" w:rsidP="00374408">
      <w:pPr>
        <w:ind w:right="-285" w:firstLine="426"/>
        <w:rPr>
          <w:rFonts w:ascii="Times New Roman" w:hAnsi="Times New Roman"/>
          <w:sz w:val="24"/>
          <w:szCs w:val="24"/>
        </w:rPr>
      </w:pPr>
      <w:r w:rsidRPr="00CB2AC5">
        <w:rPr>
          <w:rFonts w:ascii="Times New Roman" w:hAnsi="Times New Roman"/>
          <w:position w:val="-32"/>
          <w:sz w:val="24"/>
          <w:szCs w:val="24"/>
          <w:lang w:val="en-US"/>
        </w:rPr>
        <w:object w:dxaOrig="1080" w:dyaOrig="700" w14:anchorId="4AD108A8">
          <v:shape id="_x0000_i1026" type="#_x0000_t75" style="width:73.25pt;height:48.2pt" o:ole="">
            <v:imagedata r:id="rId93" o:title=""/>
          </v:shape>
          <o:OLEObject Type="Embed" ProgID="Equation.3" ShapeID="_x0000_i1026" DrawAspect="Content" ObjectID="_1744394839" r:id="rId94"/>
        </w:object>
      </w:r>
    </w:p>
    <w:p w14:paraId="264AAF35" w14:textId="77777777" w:rsidR="00394E8D" w:rsidRPr="00CB2AC5" w:rsidRDefault="00394E8D" w:rsidP="00871A4F">
      <w:pPr>
        <w:pStyle w:val="0-1"/>
        <w:ind w:firstLine="0"/>
      </w:pPr>
      <w:r w:rsidRPr="00CB2AC5">
        <w:t xml:space="preserve">где </w:t>
      </w:r>
      <w:r w:rsidRPr="00CB2AC5">
        <w:rPr>
          <w:position w:val="-14"/>
        </w:rPr>
        <w:object w:dxaOrig="560" w:dyaOrig="380" w14:anchorId="5045F35E">
          <v:shape id="_x0000_i1027" type="#_x0000_t75" style="width:37.55pt;height:26.3pt" o:ole="">
            <v:imagedata r:id="rId95" o:title=""/>
          </v:shape>
          <o:OLEObject Type="Embed" ProgID="Equation.3" ShapeID="_x0000_i1027" DrawAspect="Content" ObjectID="_1744394840" r:id="rId96"/>
        </w:object>
      </w:r>
      <w:r w:rsidRPr="00CB2AC5">
        <w:t>- скорость среды передачи;</w:t>
      </w:r>
    </w:p>
    <w:p w14:paraId="1A305182" w14:textId="77777777" w:rsidR="00394E8D" w:rsidRDefault="00871A4F" w:rsidP="00871A4F">
      <w:pPr>
        <w:ind w:right="-285"/>
        <w:rPr>
          <w:rStyle w:val="0-2"/>
          <w:rFonts w:eastAsia="Calibri"/>
        </w:rPr>
      </w:pPr>
      <w:r w:rsidRPr="00826F85">
        <w:rPr>
          <w:position w:val="-12"/>
        </w:rPr>
        <w:object w:dxaOrig="639" w:dyaOrig="360" w14:anchorId="26962AED">
          <v:shape id="_x0000_i1028" type="#_x0000_t75" style="width:31.95pt;height:18.15pt" o:ole="">
            <v:imagedata r:id="rId97" o:title=""/>
          </v:shape>
          <o:OLEObject Type="Embed" ProgID="Equation.3" ShapeID="_x0000_i1028" DrawAspect="Content" ObjectID="_1744394841" r:id="rId98"/>
        </w:object>
      </w:r>
      <w:r w:rsidRPr="00871A4F">
        <w:rPr>
          <w:rStyle w:val="0-2"/>
          <w:rFonts w:eastAsia="Calibri"/>
        </w:rPr>
        <w:t xml:space="preserve"> </w:t>
      </w:r>
      <w:r w:rsidR="00394E8D" w:rsidRPr="00871A4F">
        <w:rPr>
          <w:rStyle w:val="0-2"/>
          <w:rFonts w:eastAsia="Calibri"/>
        </w:rPr>
        <w:t>- размер пакета.</w:t>
      </w:r>
    </w:p>
    <w:p w14:paraId="4AB3A61E" w14:textId="77777777" w:rsidR="00394E8D" w:rsidRDefault="00394E8D" w:rsidP="00871A4F">
      <w:pPr>
        <w:pStyle w:val="0-1"/>
        <w:ind w:firstLine="0"/>
      </w:pPr>
      <w:r w:rsidRPr="00CB2AC5">
        <w:t>Расчет</w:t>
      </w:r>
      <w:r w:rsidR="00871A4F">
        <w:t xml:space="preserve"> задержек в каналах</w:t>
      </w:r>
      <w:r w:rsidRPr="00CB2AC5">
        <w:t xml:space="preserve"> приведен в таблице 10.1.</w:t>
      </w:r>
    </w:p>
    <w:p w14:paraId="68F8A816" w14:textId="77777777" w:rsidR="00871A4F" w:rsidRPr="00CB2AC5" w:rsidRDefault="00871A4F" w:rsidP="00871A4F">
      <w:pPr>
        <w:pStyle w:val="0-1"/>
        <w:ind w:firstLine="0"/>
      </w:pPr>
    </w:p>
    <w:p w14:paraId="26553002" w14:textId="77777777" w:rsidR="00394E8D" w:rsidRPr="00CB2AC5" w:rsidRDefault="00394E8D" w:rsidP="00871A4F">
      <w:pPr>
        <w:pStyle w:val="0-1"/>
        <w:ind w:left="7080" w:firstLine="0"/>
        <w:jc w:val="center"/>
      </w:pPr>
      <w:r w:rsidRPr="00CB2AC5">
        <w:t>Таблица 10.1.</w:t>
      </w:r>
    </w:p>
    <w:tbl>
      <w:tblPr>
        <w:tblW w:w="0" w:type="auto"/>
        <w:jc w:val="center"/>
        <w:tblLook w:val="0000" w:firstRow="0" w:lastRow="0" w:firstColumn="0" w:lastColumn="0" w:noHBand="0" w:noVBand="0"/>
      </w:tblPr>
      <w:tblGrid>
        <w:gridCol w:w="1819"/>
        <w:gridCol w:w="2126"/>
        <w:gridCol w:w="3544"/>
        <w:gridCol w:w="1820"/>
      </w:tblGrid>
      <w:tr w:rsidR="00394E8D" w:rsidRPr="00CB2AC5" w14:paraId="573B637B" w14:textId="77777777" w:rsidTr="00871A4F">
        <w:trPr>
          <w:trHeight w:val="660"/>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14:paraId="2D1F724D" w14:textId="77777777" w:rsidR="00394E8D" w:rsidRPr="00871A4F" w:rsidRDefault="00394E8D" w:rsidP="00871A4F">
            <w:pPr>
              <w:ind w:right="-285"/>
              <w:rPr>
                <w:rFonts w:ascii="Times New Roman" w:hAnsi="Times New Roman"/>
                <w:b/>
                <w:sz w:val="24"/>
                <w:szCs w:val="24"/>
              </w:rPr>
            </w:pPr>
            <w:r w:rsidRPr="00871A4F">
              <w:rPr>
                <w:rFonts w:ascii="Times New Roman" w:hAnsi="Times New Roman"/>
                <w:b/>
                <w:sz w:val="24"/>
                <w:szCs w:val="24"/>
              </w:rPr>
              <w:t>Тип линии</w:t>
            </w:r>
          </w:p>
        </w:tc>
        <w:tc>
          <w:tcPr>
            <w:tcW w:w="2126" w:type="dxa"/>
            <w:tcBorders>
              <w:top w:val="single" w:sz="4" w:space="0" w:color="auto"/>
              <w:left w:val="nil"/>
              <w:bottom w:val="single" w:sz="4" w:space="0" w:color="auto"/>
              <w:right w:val="single" w:sz="4" w:space="0" w:color="auto"/>
            </w:tcBorders>
            <w:shd w:val="clear" w:color="auto" w:fill="auto"/>
          </w:tcPr>
          <w:p w14:paraId="2A70C8F1" w14:textId="77777777" w:rsidR="00394E8D" w:rsidRPr="00871A4F" w:rsidRDefault="00394E8D" w:rsidP="00374408">
            <w:pPr>
              <w:ind w:right="-285" w:firstLine="426"/>
              <w:rPr>
                <w:rFonts w:ascii="Times New Roman" w:hAnsi="Times New Roman"/>
                <w:b/>
                <w:sz w:val="24"/>
                <w:szCs w:val="24"/>
              </w:rPr>
            </w:pPr>
            <w:r w:rsidRPr="00871A4F">
              <w:rPr>
                <w:rFonts w:ascii="Times New Roman" w:hAnsi="Times New Roman"/>
                <w:b/>
                <w:sz w:val="24"/>
                <w:szCs w:val="24"/>
              </w:rPr>
              <w:t>Объем пакета (</w:t>
            </w:r>
            <w:proofErr w:type="spellStart"/>
            <w:r w:rsidRPr="00871A4F">
              <w:rPr>
                <w:rFonts w:ascii="Times New Roman" w:hAnsi="Times New Roman"/>
                <w:b/>
                <w:sz w:val="24"/>
                <w:szCs w:val="24"/>
              </w:rPr>
              <w:t>Vпакета</w:t>
            </w:r>
            <w:proofErr w:type="spellEnd"/>
            <w:proofErr w:type="gramStart"/>
            <w:r w:rsidRPr="00871A4F">
              <w:rPr>
                <w:rFonts w:ascii="Times New Roman" w:hAnsi="Times New Roman"/>
                <w:b/>
                <w:sz w:val="24"/>
                <w:szCs w:val="24"/>
              </w:rPr>
              <w:t>),байты</w:t>
            </w:r>
            <w:proofErr w:type="gramEnd"/>
          </w:p>
        </w:tc>
        <w:tc>
          <w:tcPr>
            <w:tcW w:w="3544" w:type="dxa"/>
            <w:tcBorders>
              <w:top w:val="single" w:sz="4" w:space="0" w:color="auto"/>
              <w:left w:val="nil"/>
              <w:bottom w:val="single" w:sz="4" w:space="0" w:color="auto"/>
              <w:right w:val="single" w:sz="4" w:space="0" w:color="auto"/>
            </w:tcBorders>
            <w:shd w:val="clear" w:color="auto" w:fill="auto"/>
          </w:tcPr>
          <w:p w14:paraId="43D99EA4" w14:textId="77777777" w:rsidR="00394E8D" w:rsidRPr="00871A4F" w:rsidRDefault="00394E8D" w:rsidP="00871A4F">
            <w:pPr>
              <w:ind w:right="-285"/>
              <w:rPr>
                <w:rFonts w:ascii="Times New Roman" w:hAnsi="Times New Roman"/>
                <w:b/>
                <w:sz w:val="24"/>
                <w:szCs w:val="24"/>
              </w:rPr>
            </w:pPr>
            <w:r w:rsidRPr="00871A4F">
              <w:rPr>
                <w:rFonts w:ascii="Times New Roman" w:hAnsi="Times New Roman"/>
                <w:b/>
                <w:sz w:val="24"/>
                <w:szCs w:val="24"/>
              </w:rPr>
              <w:t xml:space="preserve">Скорость среды </w:t>
            </w:r>
            <w:r w:rsidRPr="00871A4F">
              <w:rPr>
                <w:rFonts w:ascii="Times New Roman" w:hAnsi="Times New Roman"/>
                <w:b/>
                <w:position w:val="-14"/>
                <w:sz w:val="24"/>
                <w:szCs w:val="24"/>
              </w:rPr>
              <w:object w:dxaOrig="560" w:dyaOrig="380" w14:anchorId="69F98E67">
                <v:shape id="_x0000_i1029" type="#_x0000_t75" style="width:38.2pt;height:26.3pt" o:ole="">
                  <v:imagedata r:id="rId99" o:title=""/>
                </v:shape>
                <o:OLEObject Type="Embed" ProgID="Equation.3" ShapeID="_x0000_i1029" DrawAspect="Content" ObjectID="_1744394842" r:id="rId100"/>
              </w:object>
            </w:r>
            <w:r w:rsidRPr="00871A4F">
              <w:rPr>
                <w:rFonts w:ascii="Times New Roman" w:hAnsi="Times New Roman"/>
                <w:b/>
                <w:sz w:val="24"/>
                <w:szCs w:val="24"/>
              </w:rPr>
              <w:t xml:space="preserve">, байт/с </w:t>
            </w:r>
          </w:p>
        </w:tc>
        <w:tc>
          <w:tcPr>
            <w:tcW w:w="1820" w:type="dxa"/>
            <w:tcBorders>
              <w:top w:val="single" w:sz="4" w:space="0" w:color="auto"/>
              <w:left w:val="nil"/>
              <w:bottom w:val="single" w:sz="4" w:space="0" w:color="auto"/>
              <w:right w:val="single" w:sz="4" w:space="0" w:color="auto"/>
            </w:tcBorders>
            <w:shd w:val="clear" w:color="auto" w:fill="auto"/>
          </w:tcPr>
          <w:p w14:paraId="0EA7D24C" w14:textId="77777777" w:rsidR="00394E8D" w:rsidRPr="00871A4F" w:rsidRDefault="00394E8D" w:rsidP="00871A4F">
            <w:pPr>
              <w:ind w:right="-285"/>
              <w:rPr>
                <w:rFonts w:ascii="Times New Roman" w:hAnsi="Times New Roman"/>
                <w:b/>
                <w:sz w:val="24"/>
                <w:szCs w:val="24"/>
              </w:rPr>
            </w:pPr>
            <w:r w:rsidRPr="00CB2AC5">
              <w:rPr>
                <w:rFonts w:ascii="Times New Roman" w:hAnsi="Times New Roman"/>
                <w:sz w:val="24"/>
                <w:szCs w:val="24"/>
              </w:rPr>
              <w:t> </w:t>
            </w:r>
            <w:r w:rsidRPr="00871A4F">
              <w:rPr>
                <w:rFonts w:ascii="Times New Roman" w:hAnsi="Times New Roman"/>
                <w:b/>
                <w:sz w:val="24"/>
                <w:szCs w:val="24"/>
              </w:rPr>
              <w:t>Задержка</w:t>
            </w:r>
            <w:r w:rsidRPr="00871A4F">
              <w:rPr>
                <w:rFonts w:ascii="Times New Roman" w:hAnsi="Times New Roman"/>
                <w:b/>
                <w:sz w:val="24"/>
                <w:szCs w:val="24"/>
                <w:lang w:val="en-US"/>
              </w:rPr>
              <w:t xml:space="preserve"> </w:t>
            </w:r>
            <w:proofErr w:type="gramStart"/>
            <w:r w:rsidRPr="00871A4F">
              <w:rPr>
                <w:rFonts w:ascii="Times New Roman" w:hAnsi="Times New Roman"/>
                <w:b/>
                <w:sz w:val="24"/>
                <w:szCs w:val="24"/>
                <w:lang w:val="en-US"/>
              </w:rPr>
              <w:t>L</w:t>
            </w:r>
            <w:r w:rsidRPr="00871A4F">
              <w:rPr>
                <w:rFonts w:ascii="Times New Roman" w:hAnsi="Times New Roman"/>
                <w:b/>
                <w:sz w:val="24"/>
                <w:szCs w:val="24"/>
              </w:rPr>
              <w:t xml:space="preserve"> ,</w:t>
            </w:r>
            <w:proofErr w:type="gramEnd"/>
            <w:r w:rsidRPr="00871A4F">
              <w:rPr>
                <w:rFonts w:ascii="Times New Roman" w:hAnsi="Times New Roman"/>
                <w:b/>
                <w:sz w:val="24"/>
                <w:szCs w:val="24"/>
              </w:rPr>
              <w:t xml:space="preserve"> с</w:t>
            </w:r>
          </w:p>
        </w:tc>
      </w:tr>
      <w:tr w:rsidR="00394E8D" w:rsidRPr="00CB2AC5" w14:paraId="5A5D5B60" w14:textId="77777777" w:rsidTr="00871A4F">
        <w:trPr>
          <w:trHeight w:val="431"/>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14:paraId="1C645687"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Витая пара</w:t>
            </w:r>
          </w:p>
        </w:tc>
        <w:tc>
          <w:tcPr>
            <w:tcW w:w="2126" w:type="dxa"/>
            <w:tcBorders>
              <w:top w:val="single" w:sz="4" w:space="0" w:color="auto"/>
              <w:left w:val="nil"/>
              <w:bottom w:val="single" w:sz="4" w:space="0" w:color="auto"/>
              <w:right w:val="single" w:sz="4" w:space="0" w:color="auto"/>
            </w:tcBorders>
            <w:shd w:val="clear" w:color="auto" w:fill="auto"/>
          </w:tcPr>
          <w:p w14:paraId="505841A6"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000</w:t>
            </w:r>
          </w:p>
        </w:tc>
        <w:tc>
          <w:tcPr>
            <w:tcW w:w="3544" w:type="dxa"/>
            <w:tcBorders>
              <w:top w:val="single" w:sz="4" w:space="0" w:color="auto"/>
              <w:left w:val="nil"/>
              <w:bottom w:val="single" w:sz="4" w:space="0" w:color="auto"/>
              <w:right w:val="single" w:sz="4" w:space="0" w:color="auto"/>
            </w:tcBorders>
            <w:shd w:val="clear" w:color="auto" w:fill="auto"/>
          </w:tcPr>
          <w:p w14:paraId="64DB5784"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2500000</w:t>
            </w:r>
          </w:p>
        </w:tc>
        <w:tc>
          <w:tcPr>
            <w:tcW w:w="1820" w:type="dxa"/>
            <w:tcBorders>
              <w:top w:val="single" w:sz="4" w:space="0" w:color="auto"/>
              <w:left w:val="nil"/>
              <w:bottom w:val="single" w:sz="4" w:space="0" w:color="auto"/>
              <w:right w:val="single" w:sz="4" w:space="0" w:color="auto"/>
            </w:tcBorders>
            <w:shd w:val="clear" w:color="auto" w:fill="auto"/>
          </w:tcPr>
          <w:p w14:paraId="4DB95777"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0,000080</w:t>
            </w:r>
          </w:p>
        </w:tc>
      </w:tr>
      <w:tr w:rsidR="00394E8D" w:rsidRPr="00CB2AC5" w14:paraId="46A11F0E" w14:textId="77777777" w:rsidTr="00871A4F">
        <w:trPr>
          <w:trHeight w:val="439"/>
          <w:jc w:val="center"/>
        </w:trPr>
        <w:tc>
          <w:tcPr>
            <w:tcW w:w="1819" w:type="dxa"/>
            <w:tcBorders>
              <w:top w:val="single" w:sz="4" w:space="0" w:color="auto"/>
              <w:left w:val="single" w:sz="4" w:space="0" w:color="auto"/>
              <w:bottom w:val="single" w:sz="4" w:space="0" w:color="auto"/>
              <w:right w:val="single" w:sz="4" w:space="0" w:color="auto"/>
            </w:tcBorders>
            <w:shd w:val="clear" w:color="auto" w:fill="auto"/>
          </w:tcPr>
          <w:p w14:paraId="4A876856"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Оптоволокно</w:t>
            </w:r>
          </w:p>
        </w:tc>
        <w:tc>
          <w:tcPr>
            <w:tcW w:w="2126" w:type="dxa"/>
            <w:tcBorders>
              <w:top w:val="single" w:sz="4" w:space="0" w:color="auto"/>
              <w:left w:val="nil"/>
              <w:bottom w:val="single" w:sz="4" w:space="0" w:color="auto"/>
              <w:right w:val="single" w:sz="4" w:space="0" w:color="auto"/>
            </w:tcBorders>
            <w:shd w:val="clear" w:color="auto" w:fill="auto"/>
          </w:tcPr>
          <w:p w14:paraId="47BA8BC0"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000</w:t>
            </w:r>
          </w:p>
        </w:tc>
        <w:tc>
          <w:tcPr>
            <w:tcW w:w="3544" w:type="dxa"/>
            <w:tcBorders>
              <w:top w:val="single" w:sz="4" w:space="0" w:color="auto"/>
              <w:left w:val="nil"/>
              <w:bottom w:val="single" w:sz="4" w:space="0" w:color="auto"/>
              <w:right w:val="single" w:sz="4" w:space="0" w:color="auto"/>
            </w:tcBorders>
            <w:shd w:val="clear" w:color="auto" w:fill="auto"/>
          </w:tcPr>
          <w:p w14:paraId="5A901CCA"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125000000</w:t>
            </w:r>
          </w:p>
        </w:tc>
        <w:tc>
          <w:tcPr>
            <w:tcW w:w="1820" w:type="dxa"/>
            <w:tcBorders>
              <w:top w:val="single" w:sz="4" w:space="0" w:color="auto"/>
              <w:left w:val="nil"/>
              <w:bottom w:val="single" w:sz="4" w:space="0" w:color="auto"/>
              <w:right w:val="single" w:sz="4" w:space="0" w:color="auto"/>
            </w:tcBorders>
            <w:shd w:val="clear" w:color="auto" w:fill="auto"/>
          </w:tcPr>
          <w:p w14:paraId="65AD5BA1" w14:textId="77777777" w:rsidR="00394E8D" w:rsidRPr="00CB2AC5" w:rsidRDefault="00394E8D" w:rsidP="00374408">
            <w:pPr>
              <w:ind w:right="-285"/>
              <w:rPr>
                <w:rFonts w:ascii="Times New Roman" w:hAnsi="Times New Roman"/>
                <w:sz w:val="24"/>
                <w:szCs w:val="24"/>
              </w:rPr>
            </w:pPr>
            <w:r w:rsidRPr="00CB2AC5">
              <w:rPr>
                <w:rFonts w:ascii="Times New Roman" w:hAnsi="Times New Roman"/>
                <w:sz w:val="24"/>
                <w:szCs w:val="24"/>
              </w:rPr>
              <w:t>0,000008</w:t>
            </w:r>
          </w:p>
        </w:tc>
      </w:tr>
    </w:tbl>
    <w:p w14:paraId="2E3147AF" w14:textId="77777777" w:rsidR="00564154" w:rsidRDefault="00564154" w:rsidP="00564154">
      <w:pPr>
        <w:pStyle w:val="0-1"/>
        <w:rPr>
          <w:b/>
        </w:rPr>
      </w:pPr>
      <w:bookmarkStart w:id="218" w:name="_Toc258937653"/>
    </w:p>
    <w:p w14:paraId="3397D81F" w14:textId="77777777" w:rsidR="00394E8D" w:rsidRDefault="00DE1D16" w:rsidP="00336474">
      <w:pPr>
        <w:pStyle w:val="20"/>
      </w:pPr>
      <w:bookmarkStart w:id="219" w:name="_Toc325955264"/>
      <w:r w:rsidRPr="00564154">
        <w:t>1</w:t>
      </w:r>
      <w:r w:rsidRPr="00564154">
        <w:rPr>
          <w:lang w:val="en-US"/>
        </w:rPr>
        <w:t>0</w:t>
      </w:r>
      <w:r w:rsidR="00394E8D" w:rsidRPr="00564154">
        <w:t>.2. Расчет задержки в коммутаторах.</w:t>
      </w:r>
      <w:bookmarkEnd w:id="218"/>
      <w:bookmarkEnd w:id="219"/>
    </w:p>
    <w:p w14:paraId="634AE50B" w14:textId="77777777" w:rsidR="00564154" w:rsidRPr="00564154" w:rsidRDefault="00564154" w:rsidP="00564154">
      <w:pPr>
        <w:pStyle w:val="0-1"/>
        <w:ind w:firstLine="708"/>
        <w:rPr>
          <w:b/>
        </w:rPr>
      </w:pPr>
    </w:p>
    <w:p w14:paraId="4B41B149" w14:textId="77777777" w:rsidR="00394E8D" w:rsidRDefault="00394E8D" w:rsidP="00EF219C">
      <w:pPr>
        <w:pStyle w:val="0-1"/>
      </w:pPr>
      <w:r w:rsidRPr="00CB2AC5">
        <w:t>Расчет задержки посчитаем по формуле:</w:t>
      </w:r>
    </w:p>
    <w:p w14:paraId="323B12A4" w14:textId="77777777" w:rsidR="00EF219C" w:rsidRPr="00CB2AC5" w:rsidRDefault="00EF219C" w:rsidP="00EF219C">
      <w:pPr>
        <w:pStyle w:val="0-1"/>
      </w:pPr>
    </w:p>
    <w:p w14:paraId="1F46DE3E" w14:textId="77777777" w:rsidR="00EF219C" w:rsidRPr="008A5A13" w:rsidRDefault="00EF219C" w:rsidP="00EF219C">
      <w:pPr>
        <w:pStyle w:val="0-1"/>
      </w:pPr>
      <w:r w:rsidRPr="008A5A13">
        <w:rPr>
          <w:position w:val="-30"/>
        </w:rPr>
        <w:object w:dxaOrig="1219" w:dyaOrig="700" w14:anchorId="25D8EA20">
          <v:shape id="_x0000_i1030" type="#_x0000_t75" style="width:60.75pt;height:35.05pt" o:ole="">
            <v:imagedata r:id="rId101" o:title=""/>
          </v:shape>
          <o:OLEObject Type="Embed" ProgID="Equation.3" ShapeID="_x0000_i1030" DrawAspect="Content" ObjectID="_1744394843" r:id="rId102"/>
        </w:object>
      </w:r>
      <w:r w:rsidRPr="008A5A13">
        <w:t xml:space="preserve">   , где</w:t>
      </w:r>
    </w:p>
    <w:p w14:paraId="7CC8C0FE" w14:textId="77777777" w:rsidR="00EF219C" w:rsidRPr="008A5A13" w:rsidRDefault="00EF219C" w:rsidP="00EF219C">
      <w:pPr>
        <w:pStyle w:val="0-1"/>
      </w:pPr>
      <w:r w:rsidRPr="008A5A13">
        <w:rPr>
          <w:position w:val="-12"/>
        </w:rPr>
        <w:object w:dxaOrig="400" w:dyaOrig="360" w14:anchorId="0D9A85E6">
          <v:shape id="_x0000_i1031" type="#_x0000_t75" style="width:20.05pt;height:18.15pt" o:ole="">
            <v:imagedata r:id="rId103" o:title=""/>
          </v:shape>
          <o:OLEObject Type="Embed" ProgID="Equation.3" ShapeID="_x0000_i1031" DrawAspect="Content" ObjectID="_1744394844" r:id="rId104"/>
        </w:object>
      </w:r>
      <w:r w:rsidRPr="008A5A13">
        <w:t xml:space="preserve"> - объем пакета;</w:t>
      </w:r>
    </w:p>
    <w:p w14:paraId="3CA0D3A0" w14:textId="77777777" w:rsidR="00EF219C" w:rsidRPr="008A5A13" w:rsidRDefault="00EF219C" w:rsidP="00EF219C">
      <w:pPr>
        <w:pStyle w:val="0-1"/>
      </w:pPr>
      <w:r w:rsidRPr="008A5A13">
        <w:rPr>
          <w:position w:val="-12"/>
        </w:rPr>
        <w:object w:dxaOrig="400" w:dyaOrig="360" w14:anchorId="7C0F8BD6">
          <v:shape id="_x0000_i1032" type="#_x0000_t75" style="width:20.05pt;height:18.15pt" o:ole="">
            <v:imagedata r:id="rId105" o:title=""/>
          </v:shape>
          <o:OLEObject Type="Embed" ProgID="Equation.3" ShapeID="_x0000_i1032" DrawAspect="Content" ObjectID="_1744394845" r:id="rId106"/>
        </w:object>
      </w:r>
      <w:r w:rsidRPr="008A5A13">
        <w:t xml:space="preserve"> - скорость передачи;</w:t>
      </w:r>
    </w:p>
    <w:p w14:paraId="00E364A4" w14:textId="77777777" w:rsidR="00EF219C" w:rsidRDefault="00EF219C" w:rsidP="00EF219C">
      <w:pPr>
        <w:ind w:right="-285" w:firstLine="426"/>
        <w:rPr>
          <w:rFonts w:ascii="Times New Roman" w:hAnsi="Times New Roman"/>
          <w:sz w:val="24"/>
          <w:szCs w:val="24"/>
        </w:rPr>
      </w:pPr>
      <w:r>
        <w:rPr>
          <w:rStyle w:val="0-2"/>
          <w:rFonts w:eastAsia="Calibri"/>
        </w:rPr>
        <w:t xml:space="preserve">   </w:t>
      </w:r>
      <w:r w:rsidRPr="00EF219C">
        <w:rPr>
          <w:rStyle w:val="0-2"/>
          <w:rFonts w:eastAsia="Calibri"/>
        </w:rPr>
        <w:t>N – количество портов</w:t>
      </w:r>
      <w:r w:rsidRPr="008A5A13">
        <w:rPr>
          <w:rFonts w:ascii="Times New Roman" w:hAnsi="Times New Roman"/>
          <w:sz w:val="24"/>
          <w:szCs w:val="24"/>
        </w:rPr>
        <w:t xml:space="preserve"> </w:t>
      </w:r>
    </w:p>
    <w:p w14:paraId="2E988DF1" w14:textId="77777777" w:rsidR="00394E8D" w:rsidRPr="00CB2AC5" w:rsidRDefault="00394E8D" w:rsidP="00EF219C">
      <w:pPr>
        <w:pStyle w:val="0-1"/>
      </w:pPr>
      <w:r w:rsidRPr="00CB2AC5">
        <w:t xml:space="preserve">Расчет </w:t>
      </w:r>
      <w:r w:rsidR="00EF219C">
        <w:t>з</w:t>
      </w:r>
      <w:r w:rsidR="00EF219C" w:rsidRPr="00CB2AC5">
        <w:t>адерж</w:t>
      </w:r>
      <w:r w:rsidR="00EF219C">
        <w:t>ек</w:t>
      </w:r>
      <w:r w:rsidR="00EF219C" w:rsidRPr="00CB2AC5">
        <w:t xml:space="preserve"> </w:t>
      </w:r>
      <w:r w:rsidR="00EF219C">
        <w:t>на коммутаторах</w:t>
      </w:r>
      <w:r w:rsidR="00EF219C" w:rsidRPr="00CB2AC5">
        <w:t xml:space="preserve"> </w:t>
      </w:r>
      <w:r w:rsidRPr="00CB2AC5">
        <w:t>приведен в таблице 12.2.</w:t>
      </w:r>
    </w:p>
    <w:p w14:paraId="2D8A3064" w14:textId="77777777" w:rsidR="00394E8D" w:rsidRPr="00CB2AC5" w:rsidRDefault="00394E8D" w:rsidP="00EC238B">
      <w:pPr>
        <w:pStyle w:val="0-1"/>
        <w:ind w:left="6372" w:firstLine="708"/>
        <w:jc w:val="center"/>
      </w:pPr>
      <w:r w:rsidRPr="00CB2AC5">
        <w:lastRenderedPageBreak/>
        <w:t xml:space="preserve">Таблица </w:t>
      </w:r>
      <w:r w:rsidR="00DE1D16">
        <w:t>1</w:t>
      </w:r>
      <w:r w:rsidR="00DE1D16" w:rsidRPr="00EF219C">
        <w:t>0</w:t>
      </w:r>
      <w:r w:rsidRPr="00CB2AC5">
        <w:t>.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2126"/>
        <w:gridCol w:w="2693"/>
      </w:tblGrid>
      <w:tr w:rsidR="001C557F" w:rsidRPr="00CB2AC5" w14:paraId="40602377"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vAlign w:val="center"/>
          </w:tcPr>
          <w:p w14:paraId="296F4981" w14:textId="77777777" w:rsidR="001C557F" w:rsidRPr="00EF219C" w:rsidRDefault="00EF219C" w:rsidP="00EF219C">
            <w:pPr>
              <w:spacing w:after="0"/>
              <w:ind w:right="-285" w:firstLine="426"/>
              <w:jc w:val="center"/>
              <w:rPr>
                <w:rFonts w:ascii="Times New Roman" w:hAnsi="Times New Roman"/>
                <w:b/>
                <w:sz w:val="24"/>
                <w:szCs w:val="24"/>
              </w:rPr>
            </w:pPr>
            <w:r w:rsidRPr="00EF219C">
              <w:rPr>
                <w:rFonts w:ascii="Times New Roman" w:hAnsi="Times New Roman"/>
                <w:b/>
                <w:sz w:val="24"/>
                <w:szCs w:val="24"/>
              </w:rPr>
              <w:t>Номер</w:t>
            </w:r>
            <w:r w:rsidR="001C557F" w:rsidRPr="00EF219C">
              <w:rPr>
                <w:rFonts w:ascii="Times New Roman" w:hAnsi="Times New Roman"/>
                <w:b/>
                <w:sz w:val="24"/>
                <w:szCs w:val="24"/>
              </w:rPr>
              <w:t xml:space="preserve"> свитча на схеме.</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639B8A" w14:textId="77777777" w:rsidR="001C557F" w:rsidRPr="00EF219C" w:rsidRDefault="001C557F" w:rsidP="00EF219C">
            <w:pPr>
              <w:spacing w:after="0"/>
              <w:ind w:right="-285" w:firstLine="426"/>
              <w:rPr>
                <w:rFonts w:ascii="Times New Roman" w:hAnsi="Times New Roman"/>
                <w:b/>
                <w:sz w:val="24"/>
                <w:szCs w:val="24"/>
              </w:rPr>
            </w:pPr>
            <w:r w:rsidRPr="00EF219C">
              <w:rPr>
                <w:rFonts w:ascii="Times New Roman" w:hAnsi="Times New Roman"/>
                <w:b/>
                <w:sz w:val="24"/>
                <w:szCs w:val="24"/>
              </w:rPr>
              <w:t xml:space="preserve">Число </w:t>
            </w:r>
            <w:r w:rsidR="00EF219C" w:rsidRPr="00EF219C">
              <w:rPr>
                <w:rFonts w:ascii="Times New Roman" w:hAnsi="Times New Roman"/>
                <w:b/>
                <w:sz w:val="24"/>
                <w:szCs w:val="24"/>
              </w:rPr>
              <w:t xml:space="preserve">  </w:t>
            </w:r>
            <w:r w:rsidRPr="00EF219C">
              <w:rPr>
                <w:rFonts w:ascii="Times New Roman" w:hAnsi="Times New Roman"/>
                <w:b/>
                <w:sz w:val="24"/>
                <w:szCs w:val="24"/>
              </w:rPr>
              <w:t>портов</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6152CBC5" w14:textId="77777777" w:rsidR="001C557F" w:rsidRPr="00EF219C" w:rsidRDefault="001C557F" w:rsidP="00374408">
            <w:pPr>
              <w:spacing w:after="0"/>
              <w:ind w:right="-285" w:firstLine="426"/>
              <w:rPr>
                <w:rFonts w:ascii="Times New Roman" w:hAnsi="Times New Roman"/>
                <w:b/>
                <w:sz w:val="24"/>
                <w:szCs w:val="24"/>
              </w:rPr>
            </w:pPr>
            <w:r w:rsidRPr="00EF219C">
              <w:rPr>
                <w:rFonts w:ascii="Times New Roman" w:hAnsi="Times New Roman"/>
                <w:b/>
                <w:sz w:val="24"/>
                <w:szCs w:val="24"/>
              </w:rPr>
              <w:t>Время задержки, с</w:t>
            </w:r>
          </w:p>
        </w:tc>
      </w:tr>
      <w:tr w:rsidR="001C557F" w:rsidRPr="00CB2AC5" w14:paraId="1D17EB1D"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433D54C3"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E99016"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5496E43"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14:paraId="03A061DA"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39A38B3B"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2212C27"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DA7A637"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14:paraId="13325697"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3AD6A1D1"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0A9C8D"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D24ADF4"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14:paraId="549A6A35"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0D309661"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5D192"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64588B6"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14:paraId="08E2E33B"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42E96705"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1F6A6"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4FFEAE4" w14:textId="77777777" w:rsidR="001C557F" w:rsidRPr="00CB2AC5" w:rsidRDefault="001C557F" w:rsidP="002C3344">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14:paraId="2D0DB6C6"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0333FCF8"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7C61D9" w14:textId="77777777"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AC2C509"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14:paraId="082304E2"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02298EDE"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7</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5A9253" w14:textId="77777777"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0AC2C0F"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14:paraId="7531384D"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427F05E1"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8</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114FEC" w14:textId="77777777"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933D9A4"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14:paraId="199C4C01"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7C49C600"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9</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53DDAB9" w14:textId="77777777"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20FCB444"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92</w:t>
            </w:r>
          </w:p>
        </w:tc>
      </w:tr>
      <w:tr w:rsidR="001C557F" w:rsidRPr="00CB2AC5" w14:paraId="28C0A613"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1C1C77CA"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2C476B" w14:textId="77777777" w:rsidR="001C557F" w:rsidRPr="00CB2AC5" w:rsidRDefault="001C557F" w:rsidP="00BE05C0">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CBC8ED7"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128</w:t>
            </w:r>
          </w:p>
        </w:tc>
      </w:tr>
      <w:tr w:rsidR="001C557F" w:rsidRPr="00CB2AC5" w14:paraId="6ABAD80B"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01AFE3D3"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C3BC9D" w14:textId="77777777"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27BE43"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14:paraId="5FDA68F5"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1CFF17AF"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13C4774" w14:textId="77777777"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008DED6F"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14:paraId="6A4FEFFD"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58F955BB"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lang w:val="en-US"/>
              </w:rPr>
              <w:t>1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05AC68A" w14:textId="77777777"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8</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57F93A4"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64</w:t>
            </w:r>
          </w:p>
        </w:tc>
      </w:tr>
      <w:tr w:rsidR="001C557F" w:rsidRPr="00CB2AC5" w14:paraId="5C0D5ED8" w14:textId="77777777" w:rsidTr="00EF219C">
        <w:trPr>
          <w:trHeight w:val="284"/>
        </w:trPr>
        <w:tc>
          <w:tcPr>
            <w:tcW w:w="3544" w:type="dxa"/>
            <w:tcBorders>
              <w:top w:val="single" w:sz="4" w:space="0" w:color="auto"/>
              <w:left w:val="single" w:sz="4" w:space="0" w:color="auto"/>
              <w:bottom w:val="single" w:sz="4" w:space="0" w:color="auto"/>
              <w:right w:val="single" w:sz="4" w:space="0" w:color="auto"/>
            </w:tcBorders>
            <w:shd w:val="clear" w:color="auto" w:fill="auto"/>
          </w:tcPr>
          <w:p w14:paraId="17B6AEF4" w14:textId="77777777" w:rsidR="001C557F" w:rsidRPr="00CB2AC5" w:rsidRDefault="001C557F" w:rsidP="00EF219C">
            <w:pPr>
              <w:spacing w:after="0"/>
              <w:ind w:right="-285" w:firstLine="426"/>
              <w:jc w:val="center"/>
              <w:rPr>
                <w:rFonts w:ascii="Times New Roman" w:hAnsi="Times New Roman"/>
                <w:color w:val="000000"/>
                <w:sz w:val="24"/>
                <w:szCs w:val="24"/>
              </w:rPr>
            </w:pPr>
            <w:r w:rsidRPr="00CB2AC5">
              <w:rPr>
                <w:rFonts w:ascii="Times New Roman" w:hAnsi="Times New Roman"/>
                <w:color w:val="000000"/>
                <w:sz w:val="24"/>
                <w:szCs w:val="24"/>
              </w:rPr>
              <w:t>1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628BA6" w14:textId="77777777" w:rsidR="001C557F" w:rsidRPr="00CB2AC5" w:rsidRDefault="001C557F" w:rsidP="00BE05C0">
            <w:pPr>
              <w:spacing w:after="0"/>
              <w:ind w:right="-285"/>
              <w:jc w:val="center"/>
              <w:rPr>
                <w:rFonts w:ascii="Times New Roman" w:hAnsi="Times New Roman"/>
                <w:color w:val="000000"/>
                <w:sz w:val="24"/>
                <w:szCs w:val="24"/>
              </w:rPr>
            </w:pPr>
            <w:r>
              <w:rPr>
                <w:rFonts w:ascii="Times New Roman" w:hAnsi="Times New Roman"/>
                <w:color w:val="000000"/>
                <w:sz w:val="24"/>
                <w:szCs w:val="24"/>
              </w:rPr>
              <w:t>16</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D94444F" w14:textId="77777777" w:rsidR="001C557F" w:rsidRPr="00CB2AC5" w:rsidRDefault="001C557F" w:rsidP="00EF219C">
            <w:pPr>
              <w:spacing w:after="0"/>
              <w:ind w:right="-285"/>
              <w:jc w:val="center"/>
              <w:rPr>
                <w:rFonts w:ascii="Times New Roman" w:hAnsi="Times New Roman"/>
                <w:color w:val="000000"/>
                <w:sz w:val="24"/>
                <w:szCs w:val="24"/>
              </w:rPr>
            </w:pPr>
            <w:r w:rsidRPr="00CB2AC5">
              <w:rPr>
                <w:rFonts w:ascii="Times New Roman" w:hAnsi="Times New Roman"/>
                <w:color w:val="000000"/>
                <w:sz w:val="24"/>
                <w:szCs w:val="24"/>
              </w:rPr>
              <w:t>0,00013</w:t>
            </w:r>
          </w:p>
        </w:tc>
      </w:tr>
    </w:tbl>
    <w:p w14:paraId="07FC5DA3" w14:textId="77777777" w:rsidR="00394E8D" w:rsidRPr="00336474" w:rsidRDefault="00DE1D16" w:rsidP="00336474">
      <w:pPr>
        <w:pStyle w:val="20"/>
      </w:pPr>
      <w:bookmarkStart w:id="220" w:name="_Toc258937654"/>
      <w:bookmarkStart w:id="221" w:name="_Toc325955265"/>
      <w:r w:rsidRPr="00336474">
        <w:t>10</w:t>
      </w:r>
      <w:r w:rsidR="00394E8D" w:rsidRPr="00336474">
        <w:t>.3. Расчет задержки на серверах и компьютерах.</w:t>
      </w:r>
      <w:bookmarkEnd w:id="220"/>
      <w:bookmarkEnd w:id="221"/>
    </w:p>
    <w:p w14:paraId="77A0EF88" w14:textId="77777777" w:rsidR="00394E8D" w:rsidRPr="00CB2AC5" w:rsidRDefault="00394E8D" w:rsidP="00EC238B">
      <w:pPr>
        <w:pStyle w:val="0-1"/>
      </w:pPr>
      <w:r w:rsidRPr="00CB2AC5">
        <w:t>В задержку времени обработки сервером одного сообщения входит обращение к НМЖД плюс время обработки процессором:</w:t>
      </w:r>
    </w:p>
    <w:p w14:paraId="741232E2"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32"/>
          <w:sz w:val="24"/>
          <w:szCs w:val="24"/>
          <w:lang w:val="en-US"/>
        </w:rPr>
        <w:object w:dxaOrig="2000" w:dyaOrig="700" w14:anchorId="7B749549">
          <v:shape id="_x0000_i1033" type="#_x0000_t75" style="width:139pt;height:48.2pt" o:ole="">
            <v:imagedata r:id="rId107" o:title=""/>
          </v:shape>
          <o:OLEObject Type="Embed" ProgID="Equation.3" ShapeID="_x0000_i1033" DrawAspect="Content" ObjectID="_1744394846" r:id="rId108"/>
        </w:object>
      </w:r>
      <w:r w:rsidRPr="00CB2AC5">
        <w:rPr>
          <w:rFonts w:ascii="Times New Roman" w:hAnsi="Times New Roman"/>
          <w:sz w:val="24"/>
          <w:szCs w:val="24"/>
        </w:rPr>
        <w:t xml:space="preserve"> </w:t>
      </w:r>
    </w:p>
    <w:p w14:paraId="7936F951" w14:textId="77777777" w:rsidR="00394E8D" w:rsidRPr="00CB2AC5" w:rsidRDefault="00394E8D" w:rsidP="00374408">
      <w:pPr>
        <w:ind w:right="-285" w:firstLine="426"/>
        <w:rPr>
          <w:rFonts w:ascii="Times New Roman" w:hAnsi="Times New Roman"/>
          <w:sz w:val="24"/>
          <w:szCs w:val="24"/>
        </w:rPr>
      </w:pPr>
      <w:proofErr w:type="gramStart"/>
      <w:r w:rsidRPr="00CB2AC5">
        <w:rPr>
          <w:rFonts w:ascii="Times New Roman" w:hAnsi="Times New Roman"/>
          <w:sz w:val="24"/>
          <w:szCs w:val="24"/>
        </w:rPr>
        <w:t>,</w:t>
      </w:r>
      <w:r w:rsidRPr="00EC238B">
        <w:rPr>
          <w:rStyle w:val="0-2"/>
          <w:rFonts w:eastAsia="Calibri"/>
        </w:rPr>
        <w:t>где</w:t>
      </w:r>
      <w:proofErr w:type="gramEnd"/>
      <w:r w:rsidRPr="00CB2AC5">
        <w:rPr>
          <w:rFonts w:ascii="Times New Roman" w:hAnsi="Times New Roman"/>
          <w:sz w:val="24"/>
          <w:szCs w:val="24"/>
        </w:rPr>
        <w:t xml:space="preserve">  </w:t>
      </w:r>
      <w:r w:rsidRPr="00CB2AC5">
        <w:rPr>
          <w:rFonts w:ascii="Times New Roman" w:hAnsi="Times New Roman"/>
          <w:position w:val="-14"/>
          <w:sz w:val="24"/>
          <w:szCs w:val="24"/>
        </w:rPr>
        <w:object w:dxaOrig="700" w:dyaOrig="380" w14:anchorId="42901E29">
          <v:shape id="_x0000_i1034" type="#_x0000_t75" style="width:44.45pt;height:23.15pt" o:ole="">
            <v:imagedata r:id="rId109" o:title=""/>
          </v:shape>
          <o:OLEObject Type="Embed" ProgID="Equation.3" ShapeID="_x0000_i1034" DrawAspect="Content" ObjectID="_1744394847" r:id="rId110"/>
        </w:object>
      </w:r>
      <w:r w:rsidRPr="00CB2AC5">
        <w:rPr>
          <w:rFonts w:ascii="Times New Roman" w:hAnsi="Times New Roman"/>
          <w:sz w:val="24"/>
          <w:szCs w:val="24"/>
        </w:rPr>
        <w:t xml:space="preserve"> </w:t>
      </w:r>
      <w:r w:rsidRPr="00EC238B">
        <w:rPr>
          <w:rStyle w:val="0-2"/>
          <w:rFonts w:eastAsia="Calibri"/>
        </w:rPr>
        <w:t>- время доступа к НМЖД,</w:t>
      </w:r>
    </w:p>
    <w:p w14:paraId="4D0783F3"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6"/>
          <w:sz w:val="24"/>
          <w:szCs w:val="24"/>
        </w:rPr>
        <w:object w:dxaOrig="200" w:dyaOrig="220" w14:anchorId="2DE1E27D">
          <v:shape id="_x0000_i1035" type="#_x0000_t75" style="width:15.65pt;height:16.3pt" o:ole="">
            <v:imagedata r:id="rId111" o:title=""/>
          </v:shape>
          <o:OLEObject Type="Embed" ProgID="Equation.3" ShapeID="_x0000_i1035" DrawAspect="Content" ObjectID="_1744394848" r:id="rId112"/>
        </w:object>
      </w:r>
      <w:r w:rsidRPr="00CB2AC5">
        <w:rPr>
          <w:rFonts w:ascii="Times New Roman" w:hAnsi="Times New Roman"/>
          <w:sz w:val="24"/>
          <w:szCs w:val="24"/>
        </w:rPr>
        <w:t xml:space="preserve">- </w:t>
      </w:r>
      <w:r w:rsidRPr="00EC238B">
        <w:rPr>
          <w:rStyle w:val="0-2"/>
          <w:rFonts w:eastAsia="Calibri"/>
        </w:rPr>
        <w:t>частота процессора сервера,</w:t>
      </w:r>
    </w:p>
    <w:p w14:paraId="345DCDEE"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4"/>
          <w:sz w:val="24"/>
          <w:szCs w:val="24"/>
        </w:rPr>
        <w:object w:dxaOrig="240" w:dyaOrig="260" w14:anchorId="4DBA95D9">
          <v:shape id="_x0000_i1036" type="#_x0000_t75" style="width:18.15pt;height:18.8pt" o:ole="">
            <v:imagedata r:id="rId113" o:title=""/>
          </v:shape>
          <o:OLEObject Type="Embed" ProgID="Equation.3" ShapeID="_x0000_i1036" DrawAspect="Content" ObjectID="_1744394849" r:id="rId114"/>
        </w:object>
      </w:r>
      <w:r w:rsidRPr="00CB2AC5">
        <w:rPr>
          <w:rFonts w:ascii="Times New Roman" w:hAnsi="Times New Roman"/>
          <w:sz w:val="24"/>
          <w:szCs w:val="24"/>
        </w:rPr>
        <w:t xml:space="preserve">- </w:t>
      </w:r>
      <w:r w:rsidRPr="00EC238B">
        <w:rPr>
          <w:rStyle w:val="0-2"/>
          <w:rFonts w:eastAsia="Calibri"/>
        </w:rPr>
        <w:t>разрядность процессора.</w:t>
      </w:r>
      <w:r w:rsidRPr="00CB2AC5">
        <w:rPr>
          <w:rFonts w:ascii="Times New Roman" w:hAnsi="Times New Roman"/>
          <w:sz w:val="24"/>
          <w:szCs w:val="24"/>
        </w:rPr>
        <w:tab/>
      </w:r>
    </w:p>
    <w:p w14:paraId="0DB1F656" w14:textId="77777777" w:rsidR="00394E8D" w:rsidRPr="00CB2AC5" w:rsidRDefault="00394E8D" w:rsidP="00EC238B">
      <w:pPr>
        <w:pStyle w:val="0-1"/>
      </w:pPr>
      <w:r w:rsidRPr="00CB2AC5">
        <w:t>Время доступа к НМЖД составляет примерно в два раза больше времени обработки процессором:</w:t>
      </w:r>
    </w:p>
    <w:p w14:paraId="7F43F0AB"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24"/>
          <w:sz w:val="24"/>
          <w:szCs w:val="24"/>
          <w:lang w:val="en-US"/>
        </w:rPr>
        <w:object w:dxaOrig="1320" w:dyaOrig="620" w14:anchorId="0A1387C4">
          <v:shape id="_x0000_i1037" type="#_x0000_t75" style="width:87.65pt;height:41.3pt" o:ole="">
            <v:imagedata r:id="rId115" o:title=""/>
          </v:shape>
          <o:OLEObject Type="Embed" ProgID="Equation.3" ShapeID="_x0000_i1037" DrawAspect="Content" ObjectID="_1744394850" r:id="rId116"/>
        </w:object>
      </w:r>
    </w:p>
    <w:p w14:paraId="6C74CF7F" w14:textId="77777777" w:rsidR="00EC238B" w:rsidRDefault="00394E8D" w:rsidP="00374408">
      <w:pPr>
        <w:ind w:right="-285" w:firstLine="426"/>
        <w:rPr>
          <w:rFonts w:ascii="Times New Roman" w:hAnsi="Times New Roman"/>
          <w:sz w:val="24"/>
          <w:szCs w:val="24"/>
        </w:rPr>
      </w:pPr>
      <w:r w:rsidRPr="00EC238B">
        <w:rPr>
          <w:rStyle w:val="0-2"/>
          <w:rFonts w:eastAsia="Calibri"/>
        </w:rPr>
        <w:t>Задержки на сервере</w:t>
      </w:r>
      <w:r w:rsidR="00EC238B">
        <w:rPr>
          <w:rStyle w:val="0-2"/>
          <w:rFonts w:eastAsia="Calibri"/>
        </w:rPr>
        <w:t>:</w:t>
      </w:r>
      <w:r w:rsidRPr="00CB2AC5">
        <w:rPr>
          <w:rFonts w:ascii="Times New Roman" w:hAnsi="Times New Roman"/>
          <w:sz w:val="24"/>
          <w:szCs w:val="24"/>
        </w:rPr>
        <w:t xml:space="preserve"> </w:t>
      </w:r>
      <w:r w:rsidR="00EC238B">
        <w:rPr>
          <w:rFonts w:ascii="Times New Roman" w:hAnsi="Times New Roman"/>
          <w:sz w:val="24"/>
          <w:szCs w:val="24"/>
        </w:rPr>
        <w:tab/>
      </w:r>
      <w:r w:rsidR="00EC238B">
        <w:rPr>
          <w:rFonts w:ascii="Times New Roman" w:hAnsi="Times New Roman"/>
          <w:sz w:val="24"/>
          <w:szCs w:val="24"/>
        </w:rPr>
        <w:tab/>
      </w:r>
      <w:r w:rsidR="00EC238B">
        <w:rPr>
          <w:rFonts w:ascii="Times New Roman" w:hAnsi="Times New Roman"/>
          <w:sz w:val="24"/>
          <w:szCs w:val="24"/>
        </w:rPr>
        <w:tab/>
      </w:r>
    </w:p>
    <w:p w14:paraId="5849333F" w14:textId="77777777" w:rsidR="00376889" w:rsidRPr="00917B36" w:rsidRDefault="00376889" w:rsidP="00376889">
      <w:r w:rsidRPr="00917B36">
        <w:rPr>
          <w:position w:val="-24"/>
        </w:rPr>
        <w:object w:dxaOrig="2980" w:dyaOrig="620" w14:anchorId="2A4C2D31">
          <v:shape id="_x0000_i1038" type="#_x0000_t75" style="width:149pt;height:30.7pt" o:ole="">
            <v:imagedata r:id="rId117" o:title=""/>
          </v:shape>
          <o:OLEObject Type="Embed" ProgID="Equation.3" ShapeID="_x0000_i1038" DrawAspect="Content" ObjectID="_1744394851" r:id="rId118"/>
        </w:object>
      </w:r>
      <w:r>
        <w:rPr>
          <w:lang w:val="en-US"/>
        </w:rPr>
        <w:t xml:space="preserve">, </w:t>
      </w:r>
    </w:p>
    <w:p w14:paraId="0B3FD853" w14:textId="77777777" w:rsidR="00376889" w:rsidRDefault="00376889" w:rsidP="00376889">
      <w:pPr>
        <w:jc w:val="both"/>
      </w:pPr>
      <w:r w:rsidRPr="00917B36">
        <w:rPr>
          <w:position w:val="-28"/>
        </w:rPr>
        <w:object w:dxaOrig="3220" w:dyaOrig="660" w14:anchorId="476E731D">
          <v:shape id="_x0000_i1039" type="#_x0000_t75" style="width:161.55pt;height:33.2pt" o:ole="">
            <v:imagedata r:id="rId119" o:title=""/>
          </v:shape>
          <o:OLEObject Type="Embed" ProgID="Equation.3" ShapeID="_x0000_i1039" DrawAspect="Content" ObjectID="_1744394852" r:id="rId120"/>
        </w:object>
      </w:r>
      <w:r w:rsidRPr="003A04E7">
        <w:tab/>
      </w:r>
    </w:p>
    <w:p w14:paraId="2B5A92DD" w14:textId="77777777" w:rsidR="00376889" w:rsidRDefault="00376889" w:rsidP="00376889">
      <w:pPr>
        <w:pStyle w:val="0-1"/>
        <w:rPr>
          <w:lang w:val="en-US"/>
        </w:rPr>
      </w:pPr>
    </w:p>
    <w:p w14:paraId="4CC0F04A" w14:textId="77777777" w:rsidR="00376889" w:rsidRDefault="00376889" w:rsidP="00376889">
      <w:pPr>
        <w:pStyle w:val="0-1"/>
        <w:rPr>
          <w:lang w:val="en-US"/>
        </w:rPr>
      </w:pPr>
    </w:p>
    <w:p w14:paraId="20CF3614" w14:textId="77777777" w:rsidR="00376889" w:rsidRDefault="00376889" w:rsidP="00376889">
      <w:pPr>
        <w:pStyle w:val="0-1"/>
        <w:rPr>
          <w:lang w:val="en-US"/>
        </w:rPr>
      </w:pPr>
    </w:p>
    <w:p w14:paraId="485A6605" w14:textId="77777777" w:rsidR="00376889" w:rsidRDefault="00376889" w:rsidP="00376889">
      <w:pPr>
        <w:pStyle w:val="0-1"/>
        <w:rPr>
          <w:lang w:val="en-US"/>
        </w:rPr>
      </w:pPr>
      <w:r>
        <w:lastRenderedPageBreak/>
        <w:t>В итоге,</w:t>
      </w:r>
      <w:r>
        <w:rPr>
          <w:lang w:val="en-US"/>
        </w:rPr>
        <w:t xml:space="preserve"> </w:t>
      </w:r>
      <w:r>
        <w:t>получаем следующе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gridCol w:w="2813"/>
      </w:tblGrid>
      <w:tr w:rsidR="00376889" w14:paraId="6C4838E5" w14:textId="77777777" w:rsidTr="00376889">
        <w:trPr>
          <w:trHeight w:val="505"/>
        </w:trPr>
        <w:tc>
          <w:tcPr>
            <w:tcW w:w="2812" w:type="dxa"/>
          </w:tcPr>
          <w:p w14:paraId="4F08B5F7"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w:t>
            </w:r>
          </w:p>
        </w:tc>
        <w:tc>
          <w:tcPr>
            <w:tcW w:w="2813" w:type="dxa"/>
          </w:tcPr>
          <w:p w14:paraId="1C39B101"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Задержка (в с)</w:t>
            </w:r>
          </w:p>
        </w:tc>
      </w:tr>
      <w:tr w:rsidR="00376889" w14:paraId="03FD568A" w14:textId="77777777" w:rsidTr="00376889">
        <w:trPr>
          <w:trHeight w:val="490"/>
        </w:trPr>
        <w:tc>
          <w:tcPr>
            <w:tcW w:w="2812" w:type="dxa"/>
          </w:tcPr>
          <w:p w14:paraId="29BB989D"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1, сервер 2</w:t>
            </w:r>
          </w:p>
        </w:tc>
        <w:tc>
          <w:tcPr>
            <w:tcW w:w="2813" w:type="dxa"/>
          </w:tcPr>
          <w:p w14:paraId="1CDA7669"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position w:val="-10"/>
              </w:rPr>
              <w:object w:dxaOrig="980" w:dyaOrig="360" w14:anchorId="7342EFDB">
                <v:shape id="_x0000_i1040" type="#_x0000_t75" style="width:48.85pt;height:18.15pt" o:ole="">
                  <v:imagedata r:id="rId121" o:title=""/>
                </v:shape>
                <o:OLEObject Type="Embed" ProgID="Equation.3" ShapeID="_x0000_i1040" DrawAspect="Content" ObjectID="_1744394853" r:id="rId122"/>
              </w:object>
            </w:r>
          </w:p>
        </w:tc>
      </w:tr>
      <w:tr w:rsidR="00376889" w14:paraId="454A3FD6" w14:textId="77777777" w:rsidTr="00376889">
        <w:trPr>
          <w:trHeight w:val="505"/>
        </w:trPr>
        <w:tc>
          <w:tcPr>
            <w:tcW w:w="2812" w:type="dxa"/>
          </w:tcPr>
          <w:p w14:paraId="28EDAF0C"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rPr>
              <w:t>Сервер3, сервер4, сервер5</w:t>
            </w:r>
          </w:p>
        </w:tc>
        <w:tc>
          <w:tcPr>
            <w:tcW w:w="2813" w:type="dxa"/>
          </w:tcPr>
          <w:p w14:paraId="41611AB4" w14:textId="77777777" w:rsidR="00376889" w:rsidRPr="00916FA6" w:rsidRDefault="00376889" w:rsidP="00376889">
            <w:pPr>
              <w:jc w:val="both"/>
              <w:rPr>
                <w:rFonts w:ascii="Times New Roman" w:eastAsia="Times New Roman" w:hAnsi="Times New Roman"/>
              </w:rPr>
            </w:pPr>
            <w:r w:rsidRPr="00916FA6">
              <w:rPr>
                <w:rFonts w:ascii="Times New Roman" w:eastAsia="Times New Roman" w:hAnsi="Times New Roman"/>
                <w:position w:val="-10"/>
              </w:rPr>
              <w:object w:dxaOrig="1060" w:dyaOrig="360" w14:anchorId="69F899F8">
                <v:shape id="_x0000_i1041" type="#_x0000_t75" style="width:53.2pt;height:18.15pt" o:ole="">
                  <v:imagedata r:id="rId123" o:title=""/>
                </v:shape>
                <o:OLEObject Type="Embed" ProgID="Equation.3" ShapeID="_x0000_i1041" DrawAspect="Content" ObjectID="_1744394854" r:id="rId124"/>
              </w:object>
            </w:r>
          </w:p>
        </w:tc>
      </w:tr>
    </w:tbl>
    <w:p w14:paraId="4C7FC36B" w14:textId="77777777" w:rsidR="00376889" w:rsidRPr="00376889" w:rsidRDefault="00376889" w:rsidP="00AC6DB9">
      <w:pPr>
        <w:pStyle w:val="0-1"/>
      </w:pPr>
      <w:r w:rsidRPr="00376889">
        <w:t>Задержка на рабочих станциях:</w:t>
      </w:r>
    </w:p>
    <w:p w14:paraId="5C78AF12" w14:textId="77777777" w:rsidR="00376889" w:rsidRPr="00376889" w:rsidRDefault="00376889" w:rsidP="00376889">
      <w:pPr>
        <w:rPr>
          <w:color w:val="FF0000"/>
        </w:rPr>
      </w:pPr>
      <w:r w:rsidRPr="00376889">
        <w:rPr>
          <w:color w:val="FF0000"/>
          <w:position w:val="-14"/>
        </w:rPr>
        <w:object w:dxaOrig="2659" w:dyaOrig="400" w14:anchorId="0137B137">
          <v:shape id="_x0000_i1042" type="#_x0000_t75" style="width:132.75pt;height:20.05pt" o:ole="">
            <v:imagedata r:id="rId125" o:title=""/>
          </v:shape>
          <o:OLEObject Type="Embed" ProgID="Equation.3" ShapeID="_x0000_i1042" DrawAspect="Content" ObjectID="_1744394855" r:id="rId126"/>
        </w:object>
      </w:r>
    </w:p>
    <w:p w14:paraId="1CE11F28" w14:textId="77777777" w:rsidR="00394E8D" w:rsidRPr="00336474" w:rsidRDefault="001C557F" w:rsidP="00336474">
      <w:pPr>
        <w:pStyle w:val="20"/>
      </w:pPr>
      <w:bookmarkStart w:id="222" w:name="_Toc258937655"/>
      <w:bookmarkStart w:id="223" w:name="_Toc325955266"/>
      <w:r w:rsidRPr="00336474">
        <w:t>10</w:t>
      </w:r>
      <w:r w:rsidR="00394E8D" w:rsidRPr="00336474">
        <w:t>.4. Расчет времени генерации.</w:t>
      </w:r>
      <w:bookmarkEnd w:id="222"/>
      <w:bookmarkEnd w:id="223"/>
    </w:p>
    <w:p w14:paraId="0374FE4D" w14:textId="77777777" w:rsidR="00394E8D" w:rsidRPr="00CB2AC5" w:rsidRDefault="00394E8D" w:rsidP="00EC238B">
      <w:pPr>
        <w:pStyle w:val="0-1"/>
      </w:pPr>
      <w:r w:rsidRPr="00CB2AC5">
        <w:t>Произведем корректировку объема информации по формуле:</w:t>
      </w:r>
    </w:p>
    <w:p w14:paraId="3A4C8F5D"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sz w:val="24"/>
          <w:szCs w:val="24"/>
        </w:rPr>
        <w:tab/>
      </w:r>
      <w:r w:rsidRPr="00CB2AC5">
        <w:rPr>
          <w:rFonts w:ascii="Times New Roman" w:hAnsi="Times New Roman"/>
          <w:position w:val="-24"/>
          <w:sz w:val="24"/>
          <w:szCs w:val="24"/>
          <w:lang w:val="en-US"/>
        </w:rPr>
        <w:object w:dxaOrig="3260" w:dyaOrig="620" w14:anchorId="50963098">
          <v:shape id="_x0000_i1043" type="#_x0000_t75" style="width:204.75pt;height:38.2pt" o:ole="">
            <v:imagedata r:id="rId127" o:title=""/>
          </v:shape>
          <o:OLEObject Type="Embed" ProgID="Equation.3" ShapeID="_x0000_i1043" DrawAspect="Content" ObjectID="_1744394856" r:id="rId128"/>
        </w:object>
      </w:r>
      <w:r w:rsidRPr="00CB2AC5">
        <w:rPr>
          <w:rFonts w:ascii="Times New Roman" w:hAnsi="Times New Roman"/>
          <w:sz w:val="24"/>
          <w:szCs w:val="24"/>
        </w:rPr>
        <w:t>;</w:t>
      </w:r>
    </w:p>
    <w:p w14:paraId="2624AFE3" w14:textId="77777777" w:rsidR="00394E8D" w:rsidRPr="00CB2AC5" w:rsidRDefault="00394E8D" w:rsidP="00EC238B">
      <w:pPr>
        <w:pStyle w:val="0-1"/>
      </w:pPr>
      <w:r w:rsidRPr="00CB2AC5">
        <w:t>Период генерации пакетов одним отделом:</w:t>
      </w:r>
    </w:p>
    <w:p w14:paraId="687C6DC8" w14:textId="77777777" w:rsidR="00394E8D" w:rsidRPr="00CB2AC5" w:rsidRDefault="00394E8D" w:rsidP="00374408">
      <w:pPr>
        <w:ind w:right="-285" w:firstLine="426"/>
        <w:rPr>
          <w:rFonts w:ascii="Times New Roman" w:hAnsi="Times New Roman"/>
          <w:sz w:val="24"/>
          <w:szCs w:val="24"/>
        </w:rPr>
      </w:pPr>
      <w:r w:rsidRPr="00CB2AC5">
        <w:rPr>
          <w:rFonts w:ascii="Times New Roman" w:hAnsi="Times New Roman"/>
          <w:position w:val="-24"/>
          <w:sz w:val="24"/>
          <w:szCs w:val="24"/>
          <w:lang w:val="en-US"/>
        </w:rPr>
        <w:object w:dxaOrig="1040" w:dyaOrig="620" w14:anchorId="2CD3181B">
          <v:shape id="_x0000_i1044" type="#_x0000_t75" style="width:63.25pt;height:37.55pt" o:ole="">
            <v:imagedata r:id="rId129" o:title=""/>
          </v:shape>
          <o:OLEObject Type="Embed" ProgID="Equation.3" ShapeID="_x0000_i1044" DrawAspect="Content" ObjectID="_1744394857" r:id="rId130"/>
        </w:object>
      </w:r>
      <w:r w:rsidRPr="00CB2AC5">
        <w:rPr>
          <w:rFonts w:ascii="Times New Roman" w:hAnsi="Times New Roman"/>
          <w:sz w:val="24"/>
          <w:szCs w:val="24"/>
        </w:rPr>
        <w:t>;</w:t>
      </w:r>
    </w:p>
    <w:p w14:paraId="088C7517" w14:textId="77777777" w:rsidR="00EC238B" w:rsidRDefault="00394E8D" w:rsidP="00EC238B">
      <w:pPr>
        <w:ind w:right="-285" w:firstLine="426"/>
        <w:rPr>
          <w:rFonts w:ascii="Times New Roman" w:hAnsi="Times New Roman"/>
          <w:sz w:val="24"/>
          <w:szCs w:val="24"/>
        </w:rPr>
      </w:pPr>
      <w:r w:rsidRPr="00EC238B">
        <w:rPr>
          <w:rStyle w:val="0-2"/>
          <w:rFonts w:eastAsia="Calibri"/>
        </w:rPr>
        <w:t>Период генерации пакетов рабочими станциями</w:t>
      </w:r>
      <w:r w:rsidR="00EC238B" w:rsidRPr="00EC238B">
        <w:rPr>
          <w:rStyle w:val="0-2"/>
          <w:rFonts w:eastAsia="Calibri"/>
        </w:rPr>
        <w:t>:</w:t>
      </w:r>
      <w:r w:rsidRPr="00CB2AC5">
        <w:rPr>
          <w:rFonts w:ascii="Times New Roman" w:hAnsi="Times New Roman"/>
          <w:sz w:val="24"/>
          <w:szCs w:val="24"/>
        </w:rPr>
        <w:t xml:space="preserve"> </w:t>
      </w:r>
    </w:p>
    <w:p w14:paraId="0F74A842" w14:textId="77777777" w:rsidR="00394E8D" w:rsidRPr="00CB2AC5" w:rsidRDefault="00394E8D" w:rsidP="00EC238B">
      <w:pPr>
        <w:pStyle w:val="0-1"/>
        <w:jc w:val="right"/>
      </w:pPr>
      <w:r w:rsidRPr="00CB2AC5">
        <w:t>Таблица 1</w:t>
      </w:r>
      <w:r w:rsidR="001C557F">
        <w:t>0</w:t>
      </w:r>
      <w:r w:rsidRPr="00CB2AC5">
        <w:t xml:space="preserve">.4. </w:t>
      </w:r>
    </w:p>
    <w:tbl>
      <w:tblPr>
        <w:tblW w:w="10065" w:type="dxa"/>
        <w:tblInd w:w="108" w:type="dxa"/>
        <w:tblLook w:val="04A0" w:firstRow="1" w:lastRow="0" w:firstColumn="1" w:lastColumn="0" w:noHBand="0" w:noVBand="1"/>
      </w:tblPr>
      <w:tblGrid>
        <w:gridCol w:w="612"/>
        <w:gridCol w:w="2082"/>
        <w:gridCol w:w="2763"/>
        <w:gridCol w:w="1830"/>
        <w:gridCol w:w="2778"/>
      </w:tblGrid>
      <w:tr w:rsidR="007146D9" w:rsidRPr="00CB2AC5" w14:paraId="3B19E5B7" w14:textId="77777777" w:rsidTr="00EB7788">
        <w:trPr>
          <w:trHeight w:val="954"/>
        </w:trPr>
        <w:tc>
          <w:tcPr>
            <w:tcW w:w="61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7A899" w14:textId="77777777" w:rsidR="007146D9" w:rsidRPr="00EB7788" w:rsidRDefault="007146D9" w:rsidP="00374408">
            <w:pPr>
              <w:spacing w:after="0" w:line="240" w:lineRule="auto"/>
              <w:ind w:right="-285"/>
              <w:jc w:val="center"/>
              <w:rPr>
                <w:rFonts w:ascii="Times New Roman" w:hAnsi="Times New Roman"/>
                <w:b/>
                <w:color w:val="000000"/>
              </w:rPr>
            </w:pPr>
            <w:r w:rsidRPr="00EB7788">
              <w:rPr>
                <w:rFonts w:ascii="Times New Roman" w:hAnsi="Times New Roman"/>
                <w:b/>
                <w:color w:val="000000"/>
              </w:rPr>
              <w:t>№</w:t>
            </w:r>
          </w:p>
        </w:tc>
        <w:tc>
          <w:tcPr>
            <w:tcW w:w="2082" w:type="dxa"/>
            <w:tcBorders>
              <w:top w:val="single" w:sz="4" w:space="0" w:color="auto"/>
              <w:left w:val="single" w:sz="4" w:space="0" w:color="auto"/>
              <w:bottom w:val="single" w:sz="4" w:space="0" w:color="auto"/>
              <w:right w:val="nil"/>
            </w:tcBorders>
            <w:shd w:val="clear" w:color="auto" w:fill="auto"/>
            <w:vAlign w:val="center"/>
            <w:hideMark/>
          </w:tcPr>
          <w:p w14:paraId="68BBA708" w14:textId="77777777" w:rsidR="007146D9" w:rsidRPr="00EB7788" w:rsidRDefault="007146D9" w:rsidP="00374408">
            <w:pPr>
              <w:spacing w:after="0" w:line="240" w:lineRule="auto"/>
              <w:ind w:right="-285"/>
              <w:jc w:val="center"/>
              <w:rPr>
                <w:rFonts w:ascii="Times New Roman" w:hAnsi="Times New Roman"/>
                <w:b/>
                <w:color w:val="000000"/>
              </w:rPr>
            </w:pPr>
            <w:r w:rsidRPr="00EB7788">
              <w:rPr>
                <w:rFonts w:ascii="Times New Roman" w:hAnsi="Times New Roman"/>
                <w:b/>
                <w:color w:val="000000"/>
              </w:rPr>
              <w:t>Отдел</w:t>
            </w:r>
          </w:p>
        </w:tc>
        <w:tc>
          <w:tcPr>
            <w:tcW w:w="27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03D99E" w14:textId="77777777"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Максимальный поток (V), Мбайт/час</w:t>
            </w:r>
          </w:p>
        </w:tc>
        <w:tc>
          <w:tcPr>
            <w:tcW w:w="1830" w:type="dxa"/>
            <w:tcBorders>
              <w:top w:val="single" w:sz="4" w:space="0" w:color="auto"/>
              <w:left w:val="nil"/>
              <w:bottom w:val="single" w:sz="4" w:space="0" w:color="auto"/>
              <w:right w:val="nil"/>
            </w:tcBorders>
            <w:shd w:val="clear" w:color="auto" w:fill="auto"/>
            <w:vAlign w:val="center"/>
            <w:hideMark/>
          </w:tcPr>
          <w:p w14:paraId="68C0319A" w14:textId="77777777"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Макс. Поток(V’), байт/с</w:t>
            </w:r>
          </w:p>
        </w:tc>
        <w:tc>
          <w:tcPr>
            <w:tcW w:w="27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3BCB6C" w14:textId="77777777" w:rsidR="007146D9" w:rsidRPr="00EB7788" w:rsidRDefault="007146D9" w:rsidP="00EC238B">
            <w:pPr>
              <w:spacing w:after="0" w:line="240" w:lineRule="auto"/>
              <w:ind w:right="-285"/>
              <w:rPr>
                <w:rFonts w:ascii="Times New Roman" w:hAnsi="Times New Roman"/>
                <w:b/>
                <w:color w:val="000000"/>
              </w:rPr>
            </w:pPr>
            <w:r w:rsidRPr="00EB7788">
              <w:rPr>
                <w:rFonts w:ascii="Times New Roman" w:hAnsi="Times New Roman"/>
                <w:b/>
                <w:color w:val="000000"/>
              </w:rPr>
              <w:t>Время генерации</w:t>
            </w:r>
          </w:p>
          <w:p w14:paraId="00F7BCFD" w14:textId="77777777" w:rsidR="007146D9" w:rsidRPr="007146D9" w:rsidRDefault="007146D9" w:rsidP="00EC238B">
            <w:pPr>
              <w:spacing w:after="0" w:line="240" w:lineRule="auto"/>
              <w:ind w:right="-285"/>
              <w:rPr>
                <w:rFonts w:ascii="Times New Roman" w:hAnsi="Times New Roman"/>
                <w:color w:val="000000"/>
              </w:rPr>
            </w:pPr>
            <w:r w:rsidRPr="00EB7788">
              <w:rPr>
                <w:rFonts w:ascii="Times New Roman" w:hAnsi="Times New Roman"/>
                <w:b/>
                <w:color w:val="000000"/>
              </w:rPr>
              <w:t>одним компьютером(G), с</w:t>
            </w:r>
          </w:p>
        </w:tc>
      </w:tr>
      <w:tr w:rsidR="00394E8D" w:rsidRPr="00CB2AC5" w14:paraId="0DDE8302"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6B8E72F9"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w:t>
            </w:r>
          </w:p>
        </w:tc>
        <w:tc>
          <w:tcPr>
            <w:tcW w:w="2082" w:type="dxa"/>
            <w:tcBorders>
              <w:top w:val="nil"/>
              <w:left w:val="nil"/>
              <w:bottom w:val="single" w:sz="4" w:space="0" w:color="auto"/>
              <w:right w:val="single" w:sz="4" w:space="0" w:color="auto"/>
            </w:tcBorders>
            <w:shd w:val="clear" w:color="auto" w:fill="auto"/>
            <w:vAlign w:val="center"/>
            <w:hideMark/>
          </w:tcPr>
          <w:p w14:paraId="52DDA96D" w14:textId="77777777" w:rsidR="00394E8D" w:rsidRPr="003F65D3"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Администрация</w:t>
            </w:r>
          </w:p>
        </w:tc>
        <w:tc>
          <w:tcPr>
            <w:tcW w:w="2763" w:type="dxa"/>
            <w:tcBorders>
              <w:top w:val="single" w:sz="4" w:space="0" w:color="auto"/>
              <w:left w:val="nil"/>
              <w:bottom w:val="single" w:sz="4" w:space="0" w:color="auto"/>
              <w:right w:val="single" w:sz="4" w:space="0" w:color="auto"/>
            </w:tcBorders>
            <w:shd w:val="clear" w:color="auto" w:fill="auto"/>
            <w:noWrap/>
            <w:vAlign w:val="center"/>
            <w:hideMark/>
          </w:tcPr>
          <w:p w14:paraId="1CB994E4"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33</w:t>
            </w:r>
          </w:p>
        </w:tc>
        <w:tc>
          <w:tcPr>
            <w:tcW w:w="1830" w:type="dxa"/>
            <w:tcBorders>
              <w:top w:val="nil"/>
              <w:left w:val="nil"/>
              <w:bottom w:val="single" w:sz="4" w:space="0" w:color="auto"/>
              <w:right w:val="single" w:sz="4" w:space="0" w:color="auto"/>
            </w:tcBorders>
            <w:shd w:val="clear" w:color="auto" w:fill="auto"/>
            <w:noWrap/>
            <w:vAlign w:val="center"/>
            <w:hideMark/>
          </w:tcPr>
          <w:p w14:paraId="16919D96"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64722,22</w:t>
            </w:r>
          </w:p>
        </w:tc>
        <w:tc>
          <w:tcPr>
            <w:tcW w:w="2778" w:type="dxa"/>
            <w:tcBorders>
              <w:top w:val="single" w:sz="4" w:space="0" w:color="auto"/>
              <w:left w:val="nil"/>
              <w:bottom w:val="single" w:sz="4" w:space="0" w:color="auto"/>
              <w:right w:val="single" w:sz="4" w:space="0" w:color="auto"/>
            </w:tcBorders>
            <w:shd w:val="clear" w:color="auto" w:fill="auto"/>
            <w:noWrap/>
            <w:vAlign w:val="center"/>
            <w:hideMark/>
          </w:tcPr>
          <w:p w14:paraId="6B574427"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30901</w:t>
            </w:r>
          </w:p>
        </w:tc>
      </w:tr>
      <w:tr w:rsidR="00394E8D" w:rsidRPr="00CB2AC5" w14:paraId="71A1A01A"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2C549A80"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w:t>
            </w:r>
          </w:p>
        </w:tc>
        <w:tc>
          <w:tcPr>
            <w:tcW w:w="2082" w:type="dxa"/>
            <w:tcBorders>
              <w:top w:val="nil"/>
              <w:left w:val="nil"/>
              <w:bottom w:val="single" w:sz="4" w:space="0" w:color="auto"/>
              <w:right w:val="single" w:sz="4" w:space="0" w:color="auto"/>
            </w:tcBorders>
            <w:shd w:val="clear" w:color="auto" w:fill="auto"/>
            <w:vAlign w:val="center"/>
            <w:hideMark/>
          </w:tcPr>
          <w:p w14:paraId="44B7F1DF"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Отдел кадров</w:t>
            </w:r>
          </w:p>
        </w:tc>
        <w:tc>
          <w:tcPr>
            <w:tcW w:w="2763" w:type="dxa"/>
            <w:tcBorders>
              <w:top w:val="nil"/>
              <w:left w:val="nil"/>
              <w:bottom w:val="single" w:sz="4" w:space="0" w:color="auto"/>
              <w:right w:val="single" w:sz="4" w:space="0" w:color="auto"/>
            </w:tcBorders>
            <w:shd w:val="clear" w:color="auto" w:fill="auto"/>
            <w:noWrap/>
            <w:vAlign w:val="center"/>
            <w:hideMark/>
          </w:tcPr>
          <w:p w14:paraId="5FC6DBE4"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8</w:t>
            </w:r>
          </w:p>
        </w:tc>
        <w:tc>
          <w:tcPr>
            <w:tcW w:w="1830" w:type="dxa"/>
            <w:tcBorders>
              <w:top w:val="nil"/>
              <w:left w:val="nil"/>
              <w:bottom w:val="single" w:sz="4" w:space="0" w:color="auto"/>
              <w:right w:val="single" w:sz="4" w:space="0" w:color="auto"/>
            </w:tcBorders>
            <w:shd w:val="clear" w:color="auto" w:fill="auto"/>
            <w:noWrap/>
            <w:vAlign w:val="center"/>
            <w:hideMark/>
          </w:tcPr>
          <w:p w14:paraId="6AEE9889"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2777,78</w:t>
            </w:r>
          </w:p>
        </w:tc>
        <w:tc>
          <w:tcPr>
            <w:tcW w:w="2778" w:type="dxa"/>
            <w:tcBorders>
              <w:top w:val="nil"/>
              <w:left w:val="nil"/>
              <w:bottom w:val="single" w:sz="4" w:space="0" w:color="auto"/>
              <w:right w:val="single" w:sz="4" w:space="0" w:color="auto"/>
            </w:tcBorders>
            <w:shd w:val="clear" w:color="auto" w:fill="auto"/>
            <w:noWrap/>
            <w:vAlign w:val="center"/>
            <w:hideMark/>
          </w:tcPr>
          <w:p w14:paraId="5E5EB063"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1017</w:t>
            </w:r>
          </w:p>
        </w:tc>
      </w:tr>
      <w:tr w:rsidR="00394E8D" w:rsidRPr="00CB2AC5" w14:paraId="3E0DB2B8"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6087F2FD"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w:t>
            </w:r>
          </w:p>
        </w:tc>
        <w:tc>
          <w:tcPr>
            <w:tcW w:w="2082" w:type="dxa"/>
            <w:tcBorders>
              <w:top w:val="nil"/>
              <w:left w:val="nil"/>
              <w:bottom w:val="single" w:sz="4" w:space="0" w:color="auto"/>
              <w:right w:val="single" w:sz="4" w:space="0" w:color="auto"/>
            </w:tcBorders>
            <w:shd w:val="clear" w:color="auto" w:fill="auto"/>
            <w:vAlign w:val="center"/>
            <w:hideMark/>
          </w:tcPr>
          <w:p w14:paraId="5A81C354"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Бухгалтерия</w:t>
            </w:r>
          </w:p>
        </w:tc>
        <w:tc>
          <w:tcPr>
            <w:tcW w:w="2763" w:type="dxa"/>
            <w:tcBorders>
              <w:top w:val="nil"/>
              <w:left w:val="nil"/>
              <w:bottom w:val="single" w:sz="4" w:space="0" w:color="auto"/>
              <w:right w:val="single" w:sz="4" w:space="0" w:color="auto"/>
            </w:tcBorders>
            <w:shd w:val="clear" w:color="auto" w:fill="auto"/>
            <w:noWrap/>
            <w:vAlign w:val="center"/>
            <w:hideMark/>
          </w:tcPr>
          <w:p w14:paraId="3F2F4B2D"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66</w:t>
            </w:r>
          </w:p>
        </w:tc>
        <w:tc>
          <w:tcPr>
            <w:tcW w:w="1830" w:type="dxa"/>
            <w:tcBorders>
              <w:top w:val="nil"/>
              <w:left w:val="nil"/>
              <w:bottom w:val="single" w:sz="4" w:space="0" w:color="auto"/>
              <w:right w:val="single" w:sz="4" w:space="0" w:color="auto"/>
            </w:tcBorders>
            <w:shd w:val="clear" w:color="auto" w:fill="auto"/>
            <w:noWrap/>
            <w:vAlign w:val="center"/>
            <w:hideMark/>
          </w:tcPr>
          <w:p w14:paraId="1463D923"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1666,7</w:t>
            </w:r>
          </w:p>
        </w:tc>
        <w:tc>
          <w:tcPr>
            <w:tcW w:w="2778" w:type="dxa"/>
            <w:tcBorders>
              <w:top w:val="nil"/>
              <w:left w:val="nil"/>
              <w:bottom w:val="single" w:sz="4" w:space="0" w:color="auto"/>
              <w:right w:val="single" w:sz="4" w:space="0" w:color="auto"/>
            </w:tcBorders>
            <w:shd w:val="clear" w:color="auto" w:fill="auto"/>
            <w:noWrap/>
            <w:vAlign w:val="center"/>
            <w:hideMark/>
          </w:tcPr>
          <w:p w14:paraId="558DDABF"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19672</w:t>
            </w:r>
          </w:p>
        </w:tc>
      </w:tr>
      <w:tr w:rsidR="00394E8D" w:rsidRPr="00CB2AC5" w14:paraId="1784F05C"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2E8E14D0"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4</w:t>
            </w:r>
          </w:p>
        </w:tc>
        <w:tc>
          <w:tcPr>
            <w:tcW w:w="2082" w:type="dxa"/>
            <w:tcBorders>
              <w:top w:val="nil"/>
              <w:left w:val="nil"/>
              <w:bottom w:val="single" w:sz="4" w:space="0" w:color="auto"/>
              <w:right w:val="single" w:sz="4" w:space="0" w:color="auto"/>
            </w:tcBorders>
            <w:shd w:val="clear" w:color="auto" w:fill="auto"/>
            <w:vAlign w:val="center"/>
            <w:hideMark/>
          </w:tcPr>
          <w:p w14:paraId="1BC12C7B"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Отдел охраны</w:t>
            </w:r>
          </w:p>
        </w:tc>
        <w:tc>
          <w:tcPr>
            <w:tcW w:w="2763" w:type="dxa"/>
            <w:tcBorders>
              <w:top w:val="nil"/>
              <w:left w:val="nil"/>
              <w:bottom w:val="single" w:sz="4" w:space="0" w:color="auto"/>
              <w:right w:val="single" w:sz="4" w:space="0" w:color="auto"/>
            </w:tcBorders>
            <w:shd w:val="clear" w:color="auto" w:fill="auto"/>
            <w:noWrap/>
            <w:vAlign w:val="center"/>
            <w:hideMark/>
          </w:tcPr>
          <w:p w14:paraId="5CD43802"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28</w:t>
            </w:r>
          </w:p>
        </w:tc>
        <w:tc>
          <w:tcPr>
            <w:tcW w:w="1830" w:type="dxa"/>
            <w:tcBorders>
              <w:top w:val="nil"/>
              <w:left w:val="nil"/>
              <w:bottom w:val="single" w:sz="4" w:space="0" w:color="auto"/>
              <w:right w:val="single" w:sz="4" w:space="0" w:color="auto"/>
            </w:tcBorders>
            <w:shd w:val="clear" w:color="auto" w:fill="auto"/>
            <w:noWrap/>
            <w:vAlign w:val="center"/>
            <w:hideMark/>
          </w:tcPr>
          <w:p w14:paraId="54758FF3"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5555,56</w:t>
            </w:r>
          </w:p>
        </w:tc>
        <w:tc>
          <w:tcPr>
            <w:tcW w:w="2778" w:type="dxa"/>
            <w:tcBorders>
              <w:top w:val="nil"/>
              <w:left w:val="nil"/>
              <w:bottom w:val="single" w:sz="4" w:space="0" w:color="auto"/>
              <w:right w:val="single" w:sz="4" w:space="0" w:color="auto"/>
            </w:tcBorders>
            <w:shd w:val="clear" w:color="auto" w:fill="auto"/>
            <w:noWrap/>
            <w:vAlign w:val="center"/>
            <w:hideMark/>
          </w:tcPr>
          <w:p w14:paraId="3D203458"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625</w:t>
            </w:r>
          </w:p>
        </w:tc>
      </w:tr>
      <w:tr w:rsidR="00394E8D" w:rsidRPr="00CB2AC5" w14:paraId="5252F6B6"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6205AB79"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5</w:t>
            </w:r>
          </w:p>
        </w:tc>
        <w:tc>
          <w:tcPr>
            <w:tcW w:w="2082" w:type="dxa"/>
            <w:tcBorders>
              <w:top w:val="nil"/>
              <w:left w:val="nil"/>
              <w:bottom w:val="single" w:sz="4" w:space="0" w:color="auto"/>
              <w:right w:val="single" w:sz="4" w:space="0" w:color="auto"/>
            </w:tcBorders>
            <w:shd w:val="clear" w:color="auto" w:fill="auto"/>
            <w:vAlign w:val="center"/>
            <w:hideMark/>
          </w:tcPr>
          <w:p w14:paraId="0E9027B0"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Отдел </w:t>
            </w:r>
            <w:proofErr w:type="spellStart"/>
            <w:proofErr w:type="gramStart"/>
            <w:r>
              <w:rPr>
                <w:rFonts w:ascii="Times New Roman" w:hAnsi="Times New Roman"/>
                <w:color w:val="000000"/>
              </w:rPr>
              <w:t>тех.обслуж</w:t>
            </w:r>
            <w:proofErr w:type="spellEnd"/>
            <w:proofErr w:type="gramEnd"/>
            <w:r>
              <w:rPr>
                <w:rFonts w:ascii="Times New Roman" w:hAnsi="Times New Roman"/>
                <w:color w:val="000000"/>
              </w:rPr>
              <w:t>.</w:t>
            </w:r>
          </w:p>
        </w:tc>
        <w:tc>
          <w:tcPr>
            <w:tcW w:w="2763" w:type="dxa"/>
            <w:tcBorders>
              <w:top w:val="nil"/>
              <w:left w:val="nil"/>
              <w:bottom w:val="single" w:sz="4" w:space="0" w:color="auto"/>
              <w:right w:val="single" w:sz="4" w:space="0" w:color="auto"/>
            </w:tcBorders>
            <w:shd w:val="clear" w:color="auto" w:fill="auto"/>
            <w:noWrap/>
            <w:vAlign w:val="center"/>
            <w:hideMark/>
          </w:tcPr>
          <w:p w14:paraId="4B4F3F89"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31</w:t>
            </w:r>
          </w:p>
        </w:tc>
        <w:tc>
          <w:tcPr>
            <w:tcW w:w="1830" w:type="dxa"/>
            <w:tcBorders>
              <w:top w:val="nil"/>
              <w:left w:val="nil"/>
              <w:bottom w:val="single" w:sz="4" w:space="0" w:color="auto"/>
              <w:right w:val="single" w:sz="4" w:space="0" w:color="auto"/>
            </w:tcBorders>
            <w:shd w:val="clear" w:color="auto" w:fill="auto"/>
            <w:noWrap/>
            <w:vAlign w:val="center"/>
            <w:hideMark/>
          </w:tcPr>
          <w:p w14:paraId="3A45583E"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6388,89</w:t>
            </w:r>
          </w:p>
        </w:tc>
        <w:tc>
          <w:tcPr>
            <w:tcW w:w="2778" w:type="dxa"/>
            <w:tcBorders>
              <w:top w:val="nil"/>
              <w:left w:val="nil"/>
              <w:bottom w:val="single" w:sz="4" w:space="0" w:color="auto"/>
              <w:right w:val="single" w:sz="4" w:space="0" w:color="auto"/>
            </w:tcBorders>
            <w:shd w:val="clear" w:color="auto" w:fill="auto"/>
            <w:noWrap/>
            <w:vAlign w:val="center"/>
            <w:hideMark/>
          </w:tcPr>
          <w:p w14:paraId="11570477"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4962</w:t>
            </w:r>
          </w:p>
        </w:tc>
      </w:tr>
      <w:tr w:rsidR="00394E8D" w:rsidRPr="00CB2AC5" w14:paraId="32CDB991"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53CF87C5"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6</w:t>
            </w:r>
          </w:p>
        </w:tc>
        <w:tc>
          <w:tcPr>
            <w:tcW w:w="2082" w:type="dxa"/>
            <w:tcBorders>
              <w:top w:val="nil"/>
              <w:left w:val="nil"/>
              <w:bottom w:val="single" w:sz="4" w:space="0" w:color="auto"/>
              <w:right w:val="single" w:sz="4" w:space="0" w:color="auto"/>
            </w:tcBorders>
            <w:shd w:val="clear" w:color="auto" w:fill="auto"/>
            <w:vAlign w:val="center"/>
            <w:hideMark/>
          </w:tcPr>
          <w:p w14:paraId="5B9880BC"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Отдел </w:t>
            </w:r>
            <w:proofErr w:type="spellStart"/>
            <w:r>
              <w:rPr>
                <w:rFonts w:ascii="Times New Roman" w:hAnsi="Times New Roman"/>
                <w:color w:val="000000"/>
              </w:rPr>
              <w:t>физвоспит</w:t>
            </w:r>
            <w:proofErr w:type="spellEnd"/>
            <w:r>
              <w:rPr>
                <w:rFonts w:ascii="Times New Roman" w:hAnsi="Times New Roman"/>
                <w:color w:val="000000"/>
              </w:rPr>
              <w:t>.</w:t>
            </w:r>
          </w:p>
        </w:tc>
        <w:tc>
          <w:tcPr>
            <w:tcW w:w="2763" w:type="dxa"/>
            <w:tcBorders>
              <w:top w:val="nil"/>
              <w:left w:val="nil"/>
              <w:bottom w:val="single" w:sz="4" w:space="0" w:color="auto"/>
              <w:right w:val="single" w:sz="4" w:space="0" w:color="auto"/>
            </w:tcBorders>
            <w:shd w:val="clear" w:color="auto" w:fill="auto"/>
            <w:noWrap/>
            <w:vAlign w:val="center"/>
            <w:hideMark/>
          </w:tcPr>
          <w:p w14:paraId="048F82EB"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1</w:t>
            </w:r>
          </w:p>
        </w:tc>
        <w:tc>
          <w:tcPr>
            <w:tcW w:w="1830" w:type="dxa"/>
            <w:tcBorders>
              <w:top w:val="nil"/>
              <w:left w:val="nil"/>
              <w:bottom w:val="single" w:sz="4" w:space="0" w:color="auto"/>
              <w:right w:val="single" w:sz="4" w:space="0" w:color="auto"/>
            </w:tcBorders>
            <w:shd w:val="clear" w:color="auto" w:fill="auto"/>
            <w:noWrap/>
            <w:vAlign w:val="center"/>
            <w:hideMark/>
          </w:tcPr>
          <w:p w14:paraId="109E23F3"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2500</w:t>
            </w:r>
          </w:p>
        </w:tc>
        <w:tc>
          <w:tcPr>
            <w:tcW w:w="2778" w:type="dxa"/>
            <w:tcBorders>
              <w:top w:val="nil"/>
              <w:left w:val="nil"/>
              <w:bottom w:val="single" w:sz="4" w:space="0" w:color="auto"/>
              <w:right w:val="single" w:sz="4" w:space="0" w:color="auto"/>
            </w:tcBorders>
            <w:shd w:val="clear" w:color="auto" w:fill="auto"/>
            <w:noWrap/>
            <w:vAlign w:val="center"/>
            <w:hideMark/>
          </w:tcPr>
          <w:p w14:paraId="1DD5EC0F"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88889</w:t>
            </w:r>
          </w:p>
        </w:tc>
      </w:tr>
      <w:tr w:rsidR="00394E8D" w:rsidRPr="00CB2AC5" w14:paraId="42AD4353"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1954B968"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7</w:t>
            </w:r>
          </w:p>
        </w:tc>
        <w:tc>
          <w:tcPr>
            <w:tcW w:w="2082" w:type="dxa"/>
            <w:tcBorders>
              <w:top w:val="nil"/>
              <w:left w:val="nil"/>
              <w:bottom w:val="single" w:sz="4" w:space="0" w:color="auto"/>
              <w:right w:val="single" w:sz="4" w:space="0" w:color="auto"/>
            </w:tcBorders>
            <w:shd w:val="clear" w:color="auto" w:fill="auto"/>
            <w:vAlign w:val="center"/>
            <w:hideMark/>
          </w:tcPr>
          <w:p w14:paraId="62599A6E" w14:textId="77777777" w:rsidR="00394E8D" w:rsidRPr="007146D9" w:rsidRDefault="003F65D3" w:rsidP="003F65D3">
            <w:pPr>
              <w:spacing w:after="0" w:line="240" w:lineRule="auto"/>
              <w:ind w:right="-285"/>
              <w:jc w:val="center"/>
              <w:rPr>
                <w:rFonts w:ascii="Times New Roman" w:hAnsi="Times New Roman"/>
                <w:color w:val="000000"/>
              </w:rPr>
            </w:pPr>
            <w:r>
              <w:rPr>
                <w:rFonts w:ascii="Times New Roman" w:hAnsi="Times New Roman"/>
                <w:color w:val="000000"/>
              </w:rPr>
              <w:t xml:space="preserve">От. по </w:t>
            </w:r>
            <w:proofErr w:type="spellStart"/>
            <w:r>
              <w:rPr>
                <w:rFonts w:ascii="Times New Roman" w:hAnsi="Times New Roman"/>
                <w:color w:val="000000"/>
              </w:rPr>
              <w:t>провед</w:t>
            </w:r>
            <w:proofErr w:type="spellEnd"/>
            <w:r>
              <w:rPr>
                <w:rFonts w:ascii="Times New Roman" w:hAnsi="Times New Roman"/>
                <w:color w:val="000000"/>
              </w:rPr>
              <w:t>. спорт. мероприятий</w:t>
            </w:r>
          </w:p>
        </w:tc>
        <w:tc>
          <w:tcPr>
            <w:tcW w:w="2763" w:type="dxa"/>
            <w:tcBorders>
              <w:top w:val="nil"/>
              <w:left w:val="nil"/>
              <w:bottom w:val="single" w:sz="4" w:space="0" w:color="auto"/>
              <w:right w:val="single" w:sz="4" w:space="0" w:color="auto"/>
            </w:tcBorders>
            <w:shd w:val="clear" w:color="auto" w:fill="auto"/>
            <w:noWrap/>
            <w:vAlign w:val="center"/>
            <w:hideMark/>
          </w:tcPr>
          <w:p w14:paraId="22864B06"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01</w:t>
            </w:r>
          </w:p>
        </w:tc>
        <w:tc>
          <w:tcPr>
            <w:tcW w:w="1830" w:type="dxa"/>
            <w:tcBorders>
              <w:top w:val="nil"/>
              <w:left w:val="nil"/>
              <w:bottom w:val="single" w:sz="4" w:space="0" w:color="auto"/>
              <w:right w:val="single" w:sz="4" w:space="0" w:color="auto"/>
            </w:tcBorders>
            <w:shd w:val="clear" w:color="auto" w:fill="auto"/>
            <w:noWrap/>
            <w:vAlign w:val="center"/>
            <w:hideMark/>
          </w:tcPr>
          <w:p w14:paraId="14F8EF96"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3611,11</w:t>
            </w:r>
          </w:p>
        </w:tc>
        <w:tc>
          <w:tcPr>
            <w:tcW w:w="2778" w:type="dxa"/>
            <w:tcBorders>
              <w:top w:val="nil"/>
              <w:left w:val="nil"/>
              <w:bottom w:val="single" w:sz="4" w:space="0" w:color="auto"/>
              <w:right w:val="single" w:sz="4" w:space="0" w:color="auto"/>
            </w:tcBorders>
            <w:shd w:val="clear" w:color="auto" w:fill="auto"/>
            <w:noWrap/>
            <w:vAlign w:val="center"/>
            <w:hideMark/>
          </w:tcPr>
          <w:p w14:paraId="2D0C0F21"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2392</w:t>
            </w:r>
          </w:p>
        </w:tc>
      </w:tr>
      <w:tr w:rsidR="00394E8D" w:rsidRPr="00CB2AC5" w14:paraId="5ECE5429"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0BFC94EE"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8</w:t>
            </w:r>
          </w:p>
        </w:tc>
        <w:tc>
          <w:tcPr>
            <w:tcW w:w="2082" w:type="dxa"/>
            <w:tcBorders>
              <w:top w:val="nil"/>
              <w:left w:val="nil"/>
              <w:bottom w:val="single" w:sz="4" w:space="0" w:color="auto"/>
              <w:right w:val="single" w:sz="4" w:space="0" w:color="auto"/>
            </w:tcBorders>
            <w:shd w:val="clear" w:color="auto" w:fill="auto"/>
            <w:vAlign w:val="center"/>
            <w:hideMark/>
          </w:tcPr>
          <w:p w14:paraId="73EA36C4"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 xml:space="preserve">Кассы оплаты </w:t>
            </w:r>
          </w:p>
        </w:tc>
        <w:tc>
          <w:tcPr>
            <w:tcW w:w="2763" w:type="dxa"/>
            <w:tcBorders>
              <w:top w:val="nil"/>
              <w:left w:val="nil"/>
              <w:bottom w:val="single" w:sz="4" w:space="0" w:color="auto"/>
              <w:right w:val="single" w:sz="4" w:space="0" w:color="auto"/>
            </w:tcBorders>
            <w:shd w:val="clear" w:color="auto" w:fill="auto"/>
            <w:noWrap/>
            <w:vAlign w:val="center"/>
            <w:hideMark/>
          </w:tcPr>
          <w:p w14:paraId="7B43E1E7"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36</w:t>
            </w:r>
          </w:p>
        </w:tc>
        <w:tc>
          <w:tcPr>
            <w:tcW w:w="1830" w:type="dxa"/>
            <w:tcBorders>
              <w:top w:val="nil"/>
              <w:left w:val="nil"/>
              <w:bottom w:val="single" w:sz="4" w:space="0" w:color="auto"/>
              <w:right w:val="single" w:sz="4" w:space="0" w:color="auto"/>
            </w:tcBorders>
            <w:shd w:val="clear" w:color="auto" w:fill="auto"/>
            <w:noWrap/>
            <w:vAlign w:val="center"/>
            <w:hideMark/>
          </w:tcPr>
          <w:p w14:paraId="763E5FEA"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7777,78</w:t>
            </w:r>
          </w:p>
        </w:tc>
        <w:tc>
          <w:tcPr>
            <w:tcW w:w="2778" w:type="dxa"/>
            <w:tcBorders>
              <w:top w:val="nil"/>
              <w:left w:val="nil"/>
              <w:bottom w:val="single" w:sz="4" w:space="0" w:color="auto"/>
              <w:right w:val="single" w:sz="4" w:space="0" w:color="auto"/>
            </w:tcBorders>
            <w:shd w:val="clear" w:color="auto" w:fill="auto"/>
            <w:noWrap/>
            <w:vAlign w:val="center"/>
            <w:hideMark/>
          </w:tcPr>
          <w:p w14:paraId="51F27DBB"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52941</w:t>
            </w:r>
          </w:p>
        </w:tc>
      </w:tr>
      <w:tr w:rsidR="00394E8D" w:rsidRPr="00CB2AC5" w14:paraId="34491B10"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2C7F91F2"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9</w:t>
            </w:r>
          </w:p>
        </w:tc>
        <w:tc>
          <w:tcPr>
            <w:tcW w:w="2082" w:type="dxa"/>
            <w:tcBorders>
              <w:top w:val="nil"/>
              <w:left w:val="nil"/>
              <w:bottom w:val="single" w:sz="4" w:space="0" w:color="auto"/>
              <w:right w:val="single" w:sz="4" w:space="0" w:color="auto"/>
            </w:tcBorders>
            <w:shd w:val="clear" w:color="auto" w:fill="auto"/>
            <w:vAlign w:val="center"/>
            <w:hideMark/>
          </w:tcPr>
          <w:p w14:paraId="350EBDB7"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Тренерский отдел</w:t>
            </w:r>
          </w:p>
        </w:tc>
        <w:tc>
          <w:tcPr>
            <w:tcW w:w="2763" w:type="dxa"/>
            <w:tcBorders>
              <w:top w:val="nil"/>
              <w:left w:val="nil"/>
              <w:bottom w:val="single" w:sz="4" w:space="0" w:color="auto"/>
              <w:right w:val="single" w:sz="4" w:space="0" w:color="auto"/>
            </w:tcBorders>
            <w:shd w:val="clear" w:color="auto" w:fill="auto"/>
            <w:noWrap/>
            <w:vAlign w:val="center"/>
            <w:hideMark/>
          </w:tcPr>
          <w:p w14:paraId="1190F64A"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6</w:t>
            </w:r>
          </w:p>
        </w:tc>
        <w:tc>
          <w:tcPr>
            <w:tcW w:w="1830" w:type="dxa"/>
            <w:tcBorders>
              <w:top w:val="nil"/>
              <w:left w:val="nil"/>
              <w:bottom w:val="single" w:sz="4" w:space="0" w:color="auto"/>
              <w:right w:val="single" w:sz="4" w:space="0" w:color="auto"/>
            </w:tcBorders>
            <w:shd w:val="clear" w:color="auto" w:fill="auto"/>
            <w:noWrap/>
            <w:vAlign w:val="center"/>
            <w:hideMark/>
          </w:tcPr>
          <w:p w14:paraId="01454270"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9444,44</w:t>
            </w:r>
          </w:p>
        </w:tc>
        <w:tc>
          <w:tcPr>
            <w:tcW w:w="2778" w:type="dxa"/>
            <w:tcBorders>
              <w:top w:val="nil"/>
              <w:left w:val="nil"/>
              <w:bottom w:val="single" w:sz="4" w:space="0" w:color="auto"/>
              <w:right w:val="single" w:sz="4" w:space="0" w:color="auto"/>
            </w:tcBorders>
            <w:shd w:val="clear" w:color="auto" w:fill="auto"/>
            <w:noWrap/>
            <w:vAlign w:val="center"/>
            <w:hideMark/>
          </w:tcPr>
          <w:p w14:paraId="59127616"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7925</w:t>
            </w:r>
          </w:p>
        </w:tc>
      </w:tr>
      <w:tr w:rsidR="00394E8D" w:rsidRPr="00CB2AC5" w14:paraId="23FEE45B" w14:textId="77777777" w:rsidTr="00EB7788">
        <w:trPr>
          <w:trHeight w:val="595"/>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739FF76C"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w:t>
            </w:r>
          </w:p>
        </w:tc>
        <w:tc>
          <w:tcPr>
            <w:tcW w:w="2082" w:type="dxa"/>
            <w:tcBorders>
              <w:top w:val="nil"/>
              <w:left w:val="nil"/>
              <w:bottom w:val="single" w:sz="4" w:space="0" w:color="auto"/>
              <w:right w:val="single" w:sz="4" w:space="0" w:color="auto"/>
            </w:tcBorders>
            <w:shd w:val="clear" w:color="auto" w:fill="auto"/>
            <w:vAlign w:val="center"/>
            <w:hideMark/>
          </w:tcPr>
          <w:p w14:paraId="5AE3D66E" w14:textId="77777777" w:rsidR="00394E8D" w:rsidRPr="007146D9" w:rsidRDefault="003F65D3" w:rsidP="00374408">
            <w:pPr>
              <w:spacing w:after="0" w:line="240" w:lineRule="auto"/>
              <w:ind w:right="-285"/>
              <w:jc w:val="center"/>
              <w:rPr>
                <w:rFonts w:ascii="Times New Roman" w:hAnsi="Times New Roman"/>
                <w:color w:val="000000"/>
              </w:rPr>
            </w:pPr>
            <w:r>
              <w:rPr>
                <w:rFonts w:ascii="Times New Roman" w:hAnsi="Times New Roman"/>
                <w:color w:val="000000"/>
              </w:rPr>
              <w:t>Отдел маркетинга</w:t>
            </w:r>
          </w:p>
        </w:tc>
        <w:tc>
          <w:tcPr>
            <w:tcW w:w="2763" w:type="dxa"/>
            <w:tcBorders>
              <w:top w:val="nil"/>
              <w:left w:val="nil"/>
              <w:bottom w:val="single" w:sz="4" w:space="0" w:color="auto"/>
              <w:right w:val="single" w:sz="4" w:space="0" w:color="auto"/>
            </w:tcBorders>
            <w:shd w:val="clear" w:color="auto" w:fill="auto"/>
            <w:noWrap/>
            <w:vAlign w:val="center"/>
            <w:hideMark/>
          </w:tcPr>
          <w:p w14:paraId="71A61EE3"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06</w:t>
            </w:r>
          </w:p>
        </w:tc>
        <w:tc>
          <w:tcPr>
            <w:tcW w:w="1830" w:type="dxa"/>
            <w:tcBorders>
              <w:top w:val="nil"/>
              <w:left w:val="nil"/>
              <w:bottom w:val="single" w:sz="4" w:space="0" w:color="auto"/>
              <w:right w:val="single" w:sz="4" w:space="0" w:color="auto"/>
            </w:tcBorders>
            <w:shd w:val="clear" w:color="auto" w:fill="auto"/>
            <w:noWrap/>
            <w:vAlign w:val="center"/>
            <w:hideMark/>
          </w:tcPr>
          <w:p w14:paraId="0CFBDE02"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29444,44</w:t>
            </w:r>
          </w:p>
        </w:tc>
        <w:tc>
          <w:tcPr>
            <w:tcW w:w="2778" w:type="dxa"/>
            <w:tcBorders>
              <w:top w:val="nil"/>
              <w:left w:val="nil"/>
              <w:bottom w:val="single" w:sz="4" w:space="0" w:color="auto"/>
              <w:right w:val="single" w:sz="4" w:space="0" w:color="auto"/>
            </w:tcBorders>
            <w:shd w:val="clear" w:color="auto" w:fill="auto"/>
            <w:noWrap/>
            <w:vAlign w:val="center"/>
            <w:hideMark/>
          </w:tcPr>
          <w:p w14:paraId="3580A9CD"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7925</w:t>
            </w:r>
          </w:p>
        </w:tc>
      </w:tr>
      <w:tr w:rsidR="00394E8D" w:rsidRPr="00CB2AC5" w14:paraId="5FFEB1DF" w14:textId="77777777" w:rsidTr="00EB7788">
        <w:trPr>
          <w:trHeight w:val="327"/>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048B4A75"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w:t>
            </w:r>
          </w:p>
        </w:tc>
        <w:tc>
          <w:tcPr>
            <w:tcW w:w="2082" w:type="dxa"/>
            <w:tcBorders>
              <w:top w:val="nil"/>
              <w:left w:val="nil"/>
              <w:bottom w:val="single" w:sz="4" w:space="0" w:color="auto"/>
              <w:right w:val="single" w:sz="4" w:space="0" w:color="auto"/>
            </w:tcBorders>
            <w:shd w:val="clear" w:color="auto" w:fill="auto"/>
            <w:vAlign w:val="center"/>
            <w:hideMark/>
          </w:tcPr>
          <w:p w14:paraId="6EB42459"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Филиал1</w:t>
            </w:r>
          </w:p>
        </w:tc>
        <w:tc>
          <w:tcPr>
            <w:tcW w:w="2763" w:type="dxa"/>
            <w:tcBorders>
              <w:top w:val="nil"/>
              <w:left w:val="nil"/>
              <w:bottom w:val="single" w:sz="4" w:space="0" w:color="auto"/>
              <w:right w:val="single" w:sz="4" w:space="0" w:color="auto"/>
            </w:tcBorders>
            <w:shd w:val="clear" w:color="auto" w:fill="auto"/>
            <w:noWrap/>
            <w:vAlign w:val="center"/>
            <w:hideMark/>
          </w:tcPr>
          <w:p w14:paraId="0FE34CDE"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19</w:t>
            </w:r>
          </w:p>
        </w:tc>
        <w:tc>
          <w:tcPr>
            <w:tcW w:w="1830" w:type="dxa"/>
            <w:tcBorders>
              <w:top w:val="nil"/>
              <w:left w:val="nil"/>
              <w:bottom w:val="single" w:sz="4" w:space="0" w:color="auto"/>
              <w:right w:val="single" w:sz="4" w:space="0" w:color="auto"/>
            </w:tcBorders>
            <w:shd w:val="clear" w:color="auto" w:fill="auto"/>
            <w:noWrap/>
            <w:vAlign w:val="center"/>
            <w:hideMark/>
          </w:tcPr>
          <w:p w14:paraId="1E088EBB"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33055,56</w:t>
            </w:r>
          </w:p>
        </w:tc>
        <w:tc>
          <w:tcPr>
            <w:tcW w:w="2778" w:type="dxa"/>
            <w:tcBorders>
              <w:top w:val="nil"/>
              <w:left w:val="nil"/>
              <w:bottom w:val="single" w:sz="4" w:space="0" w:color="auto"/>
              <w:right w:val="single" w:sz="4" w:space="0" w:color="auto"/>
            </w:tcBorders>
            <w:shd w:val="clear" w:color="auto" w:fill="auto"/>
            <w:noWrap/>
            <w:vAlign w:val="center"/>
            <w:hideMark/>
          </w:tcPr>
          <w:p w14:paraId="49586A9C"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60504</w:t>
            </w:r>
          </w:p>
        </w:tc>
      </w:tr>
      <w:tr w:rsidR="00394E8D" w:rsidRPr="00CB2AC5" w14:paraId="136A4B1C" w14:textId="77777777" w:rsidTr="00EB7788">
        <w:trPr>
          <w:trHeight w:val="312"/>
        </w:trPr>
        <w:tc>
          <w:tcPr>
            <w:tcW w:w="612" w:type="dxa"/>
            <w:tcBorders>
              <w:top w:val="nil"/>
              <w:left w:val="single" w:sz="4" w:space="0" w:color="auto"/>
              <w:bottom w:val="single" w:sz="4" w:space="0" w:color="auto"/>
              <w:right w:val="single" w:sz="4" w:space="0" w:color="auto"/>
            </w:tcBorders>
            <w:shd w:val="clear" w:color="auto" w:fill="auto"/>
            <w:noWrap/>
            <w:vAlign w:val="center"/>
            <w:hideMark/>
          </w:tcPr>
          <w:p w14:paraId="48FA91A0"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2</w:t>
            </w:r>
          </w:p>
        </w:tc>
        <w:tc>
          <w:tcPr>
            <w:tcW w:w="2082" w:type="dxa"/>
            <w:tcBorders>
              <w:top w:val="nil"/>
              <w:left w:val="nil"/>
              <w:bottom w:val="single" w:sz="4" w:space="0" w:color="auto"/>
              <w:right w:val="single" w:sz="4" w:space="0" w:color="auto"/>
            </w:tcBorders>
            <w:shd w:val="clear" w:color="auto" w:fill="auto"/>
            <w:vAlign w:val="center"/>
            <w:hideMark/>
          </w:tcPr>
          <w:p w14:paraId="4FB18A41"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Филиал2</w:t>
            </w:r>
          </w:p>
        </w:tc>
        <w:tc>
          <w:tcPr>
            <w:tcW w:w="2763" w:type="dxa"/>
            <w:tcBorders>
              <w:top w:val="nil"/>
              <w:left w:val="nil"/>
              <w:bottom w:val="single" w:sz="4" w:space="0" w:color="auto"/>
              <w:right w:val="single" w:sz="4" w:space="0" w:color="auto"/>
            </w:tcBorders>
            <w:shd w:val="clear" w:color="auto" w:fill="auto"/>
            <w:noWrap/>
            <w:vAlign w:val="center"/>
            <w:hideMark/>
          </w:tcPr>
          <w:p w14:paraId="6911C55D"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149</w:t>
            </w:r>
          </w:p>
        </w:tc>
        <w:tc>
          <w:tcPr>
            <w:tcW w:w="1830" w:type="dxa"/>
            <w:tcBorders>
              <w:top w:val="nil"/>
              <w:left w:val="nil"/>
              <w:bottom w:val="single" w:sz="4" w:space="0" w:color="auto"/>
              <w:right w:val="single" w:sz="4" w:space="0" w:color="auto"/>
            </w:tcBorders>
            <w:shd w:val="clear" w:color="auto" w:fill="auto"/>
            <w:noWrap/>
            <w:vAlign w:val="center"/>
            <w:hideMark/>
          </w:tcPr>
          <w:p w14:paraId="69CD743F"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41388,89</w:t>
            </w:r>
          </w:p>
        </w:tc>
        <w:tc>
          <w:tcPr>
            <w:tcW w:w="2778" w:type="dxa"/>
            <w:tcBorders>
              <w:top w:val="nil"/>
              <w:left w:val="nil"/>
              <w:bottom w:val="single" w:sz="4" w:space="0" w:color="auto"/>
              <w:right w:val="single" w:sz="4" w:space="0" w:color="auto"/>
            </w:tcBorders>
            <w:shd w:val="clear" w:color="auto" w:fill="auto"/>
            <w:noWrap/>
            <w:vAlign w:val="center"/>
            <w:hideMark/>
          </w:tcPr>
          <w:p w14:paraId="09F19192" w14:textId="77777777" w:rsidR="00394E8D" w:rsidRPr="007146D9" w:rsidRDefault="00394E8D" w:rsidP="00374408">
            <w:pPr>
              <w:spacing w:after="0" w:line="240" w:lineRule="auto"/>
              <w:ind w:right="-285"/>
              <w:jc w:val="center"/>
              <w:rPr>
                <w:rFonts w:ascii="Times New Roman" w:hAnsi="Times New Roman"/>
                <w:color w:val="000000"/>
              </w:rPr>
            </w:pPr>
            <w:r w:rsidRPr="007146D9">
              <w:rPr>
                <w:rFonts w:ascii="Times New Roman" w:hAnsi="Times New Roman"/>
                <w:color w:val="000000"/>
              </w:rPr>
              <w:t>0,048322</w:t>
            </w:r>
          </w:p>
        </w:tc>
      </w:tr>
    </w:tbl>
    <w:p w14:paraId="6FD02612" w14:textId="77777777" w:rsidR="00394E8D" w:rsidRDefault="009C5BFA" w:rsidP="00336474">
      <w:pPr>
        <w:pStyle w:val="20"/>
        <w:rPr>
          <w:lang w:val="en-US"/>
        </w:rPr>
      </w:pPr>
      <w:bookmarkStart w:id="224" w:name="_Toc258937656"/>
      <w:bookmarkStart w:id="225" w:name="_Toc325955267"/>
      <w:r w:rsidRPr="002E00D2">
        <w:lastRenderedPageBreak/>
        <w:t>10</w:t>
      </w:r>
      <w:r w:rsidR="00394E8D" w:rsidRPr="002E00D2">
        <w:t>.5. Результат и анализ моделирования.</w:t>
      </w:r>
      <w:bookmarkEnd w:id="224"/>
      <w:bookmarkEnd w:id="225"/>
    </w:p>
    <w:p w14:paraId="1F516386" w14:textId="77777777" w:rsidR="002E00D2" w:rsidRPr="002E00D2" w:rsidRDefault="002E00D2" w:rsidP="002E00D2">
      <w:pPr>
        <w:pStyle w:val="0-1"/>
        <w:rPr>
          <w:b/>
          <w:lang w:val="en-US"/>
        </w:rPr>
      </w:pPr>
    </w:p>
    <w:p w14:paraId="1063BD36" w14:textId="77777777" w:rsidR="00394E8D" w:rsidRPr="00CB2AC5" w:rsidRDefault="00394E8D" w:rsidP="002E00D2">
      <w:pPr>
        <w:pStyle w:val="0-1"/>
      </w:pPr>
      <w:r w:rsidRPr="00CB2AC5">
        <w:t xml:space="preserve">В результате моделирования работы сети необходимо определить в течении какого времени она может стабильно функционировать. С каждым годом нагрузка сети повышается на 25%. В нашем случае необходимо увеличивать нагрузку сети за счет уменьшения времени генерации в 1,25 раза с каждым годом </w:t>
      </w:r>
      <w:proofErr w:type="gramStart"/>
      <w:r w:rsidRPr="00CB2AC5">
        <w:t>до тех пор пока</w:t>
      </w:r>
      <w:proofErr w:type="gramEnd"/>
      <w:r w:rsidRPr="00CB2AC5">
        <w:t xml:space="preserve"> сеть не выйдет из строя. Значения задержек для каждого года приведены в таблице 10.7.</w:t>
      </w:r>
    </w:p>
    <w:p w14:paraId="5D5E7690" w14:textId="77777777" w:rsidR="002E00D2" w:rsidRPr="00220D2D" w:rsidRDefault="002E00D2" w:rsidP="002E00D2">
      <w:pPr>
        <w:pStyle w:val="0-1"/>
        <w:jc w:val="right"/>
      </w:pPr>
    </w:p>
    <w:p w14:paraId="0BF76A20" w14:textId="77777777" w:rsidR="00394E8D" w:rsidRPr="00CB2AC5" w:rsidRDefault="00394E8D" w:rsidP="002E00D2">
      <w:pPr>
        <w:pStyle w:val="0-1"/>
        <w:jc w:val="right"/>
      </w:pPr>
      <w:r w:rsidRPr="00CB2AC5">
        <w:t>Расчет времени генерации по годам. Таблица 1</w:t>
      </w:r>
      <w:r w:rsidR="002E00D2" w:rsidRPr="002E00D2">
        <w:t>0</w:t>
      </w:r>
      <w:r w:rsidRPr="00CB2AC5">
        <w:t>.7.</w:t>
      </w:r>
    </w:p>
    <w:tbl>
      <w:tblPr>
        <w:tblW w:w="98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10"/>
        <w:gridCol w:w="1726"/>
        <w:gridCol w:w="1270"/>
        <w:gridCol w:w="1726"/>
      </w:tblGrid>
      <w:tr w:rsidR="00394E8D" w:rsidRPr="00CB2AC5" w14:paraId="5684A3AF" w14:textId="77777777" w:rsidTr="002B3BEF">
        <w:trPr>
          <w:trHeight w:val="304"/>
        </w:trPr>
        <w:tc>
          <w:tcPr>
            <w:tcW w:w="5110" w:type="dxa"/>
            <w:noWrap/>
            <w:hideMark/>
          </w:tcPr>
          <w:p w14:paraId="2DAF121C" w14:textId="77777777" w:rsidR="00394E8D" w:rsidRPr="009C5BFA" w:rsidRDefault="003F65D3" w:rsidP="00374408">
            <w:pPr>
              <w:ind w:right="-285"/>
              <w:rPr>
                <w:color w:val="000000"/>
              </w:rPr>
            </w:pPr>
            <w:r>
              <w:rPr>
                <w:color w:val="000000"/>
              </w:rPr>
              <w:t>Администрация</w:t>
            </w:r>
          </w:p>
        </w:tc>
        <w:tc>
          <w:tcPr>
            <w:tcW w:w="1726" w:type="dxa"/>
            <w:noWrap/>
            <w:hideMark/>
          </w:tcPr>
          <w:p w14:paraId="305696C3" w14:textId="77777777" w:rsidR="00394E8D" w:rsidRPr="009C5BFA" w:rsidRDefault="00394E8D" w:rsidP="002E00D2">
            <w:pPr>
              <w:ind w:right="-285"/>
              <w:jc w:val="center"/>
              <w:rPr>
                <w:color w:val="000000"/>
              </w:rPr>
            </w:pPr>
            <w:r w:rsidRPr="009C5BFA">
              <w:rPr>
                <w:color w:val="000000"/>
              </w:rPr>
              <w:t>30901,29</w:t>
            </w:r>
          </w:p>
        </w:tc>
        <w:tc>
          <w:tcPr>
            <w:tcW w:w="1270" w:type="dxa"/>
            <w:noWrap/>
            <w:hideMark/>
          </w:tcPr>
          <w:p w14:paraId="04E28179" w14:textId="77777777" w:rsidR="00394E8D" w:rsidRPr="009C5BFA" w:rsidRDefault="00394E8D" w:rsidP="00374408">
            <w:pPr>
              <w:ind w:right="-285"/>
              <w:rPr>
                <w:color w:val="000000"/>
              </w:rPr>
            </w:pPr>
            <w:r w:rsidRPr="009C5BFA">
              <w:rPr>
                <w:color w:val="000000"/>
              </w:rPr>
              <w:t>24721</w:t>
            </w:r>
          </w:p>
        </w:tc>
        <w:tc>
          <w:tcPr>
            <w:tcW w:w="1726" w:type="dxa"/>
            <w:noWrap/>
            <w:hideMark/>
          </w:tcPr>
          <w:p w14:paraId="008DAF24" w14:textId="77777777" w:rsidR="00394E8D" w:rsidRPr="009C5BFA" w:rsidRDefault="00394E8D" w:rsidP="002E00D2">
            <w:pPr>
              <w:ind w:right="-285"/>
              <w:jc w:val="center"/>
              <w:rPr>
                <w:color w:val="000000"/>
              </w:rPr>
            </w:pPr>
            <w:r w:rsidRPr="009C5BFA">
              <w:rPr>
                <w:color w:val="000000"/>
              </w:rPr>
              <w:t>19776,82</w:t>
            </w:r>
          </w:p>
        </w:tc>
      </w:tr>
      <w:tr w:rsidR="00394E8D" w:rsidRPr="00CB2AC5" w14:paraId="53598D50" w14:textId="77777777" w:rsidTr="002B3BEF">
        <w:trPr>
          <w:trHeight w:val="304"/>
        </w:trPr>
        <w:tc>
          <w:tcPr>
            <w:tcW w:w="5110" w:type="dxa"/>
            <w:noWrap/>
            <w:hideMark/>
          </w:tcPr>
          <w:p w14:paraId="398865D7" w14:textId="77777777" w:rsidR="00394E8D" w:rsidRPr="009C5BFA" w:rsidRDefault="00394E8D" w:rsidP="00374408">
            <w:pPr>
              <w:ind w:right="-285"/>
              <w:rPr>
                <w:color w:val="000000"/>
              </w:rPr>
            </w:pPr>
            <w:r w:rsidRPr="009C5BFA">
              <w:rPr>
                <w:color w:val="000000"/>
              </w:rPr>
              <w:t>Отдел кадров</w:t>
            </w:r>
          </w:p>
        </w:tc>
        <w:tc>
          <w:tcPr>
            <w:tcW w:w="1726" w:type="dxa"/>
            <w:noWrap/>
            <w:hideMark/>
          </w:tcPr>
          <w:p w14:paraId="40B7B250" w14:textId="77777777" w:rsidR="00394E8D" w:rsidRPr="009C5BFA" w:rsidRDefault="00394E8D" w:rsidP="002E00D2">
            <w:pPr>
              <w:ind w:right="-285"/>
              <w:jc w:val="center"/>
              <w:rPr>
                <w:color w:val="000000"/>
              </w:rPr>
            </w:pPr>
            <w:r w:rsidRPr="009C5BFA">
              <w:rPr>
                <w:color w:val="000000"/>
              </w:rPr>
              <w:t>61016,95</w:t>
            </w:r>
          </w:p>
        </w:tc>
        <w:tc>
          <w:tcPr>
            <w:tcW w:w="1270" w:type="dxa"/>
            <w:noWrap/>
            <w:hideMark/>
          </w:tcPr>
          <w:p w14:paraId="62406C4B" w14:textId="77777777" w:rsidR="00394E8D" w:rsidRPr="009C5BFA" w:rsidRDefault="00394E8D" w:rsidP="00374408">
            <w:pPr>
              <w:ind w:right="-285"/>
              <w:rPr>
                <w:color w:val="000000"/>
              </w:rPr>
            </w:pPr>
            <w:r w:rsidRPr="009C5BFA">
              <w:rPr>
                <w:color w:val="000000"/>
              </w:rPr>
              <w:t>48814</w:t>
            </w:r>
          </w:p>
        </w:tc>
        <w:tc>
          <w:tcPr>
            <w:tcW w:w="1726" w:type="dxa"/>
            <w:noWrap/>
            <w:hideMark/>
          </w:tcPr>
          <w:p w14:paraId="5C877327" w14:textId="77777777" w:rsidR="00394E8D" w:rsidRPr="009C5BFA" w:rsidRDefault="00394E8D" w:rsidP="002E00D2">
            <w:pPr>
              <w:ind w:right="-285"/>
              <w:jc w:val="center"/>
              <w:rPr>
                <w:color w:val="000000"/>
              </w:rPr>
            </w:pPr>
            <w:r w:rsidRPr="009C5BFA">
              <w:rPr>
                <w:color w:val="000000"/>
              </w:rPr>
              <w:t>39050,85</w:t>
            </w:r>
          </w:p>
        </w:tc>
      </w:tr>
      <w:tr w:rsidR="00394E8D" w:rsidRPr="00CB2AC5" w14:paraId="21AB4781" w14:textId="77777777" w:rsidTr="002B3BEF">
        <w:trPr>
          <w:trHeight w:val="317"/>
        </w:trPr>
        <w:tc>
          <w:tcPr>
            <w:tcW w:w="5110" w:type="dxa"/>
            <w:noWrap/>
            <w:hideMark/>
          </w:tcPr>
          <w:p w14:paraId="2D8F105A" w14:textId="77777777" w:rsidR="00394E8D" w:rsidRPr="009C5BFA" w:rsidRDefault="00394E8D" w:rsidP="00374408">
            <w:pPr>
              <w:ind w:right="-285"/>
              <w:rPr>
                <w:color w:val="000000"/>
              </w:rPr>
            </w:pPr>
            <w:r w:rsidRPr="009C5BFA">
              <w:rPr>
                <w:color w:val="000000"/>
              </w:rPr>
              <w:t>Бухгалтерия</w:t>
            </w:r>
          </w:p>
        </w:tc>
        <w:tc>
          <w:tcPr>
            <w:tcW w:w="1726" w:type="dxa"/>
            <w:noWrap/>
            <w:hideMark/>
          </w:tcPr>
          <w:p w14:paraId="647321D0" w14:textId="77777777" w:rsidR="00394E8D" w:rsidRPr="009C5BFA" w:rsidRDefault="00394E8D" w:rsidP="002E00D2">
            <w:pPr>
              <w:ind w:right="-285"/>
              <w:jc w:val="center"/>
              <w:rPr>
                <w:color w:val="000000"/>
              </w:rPr>
            </w:pPr>
            <w:r w:rsidRPr="009C5BFA">
              <w:rPr>
                <w:color w:val="000000"/>
              </w:rPr>
              <w:t>19672,13</w:t>
            </w:r>
          </w:p>
        </w:tc>
        <w:tc>
          <w:tcPr>
            <w:tcW w:w="1270" w:type="dxa"/>
            <w:noWrap/>
            <w:hideMark/>
          </w:tcPr>
          <w:p w14:paraId="2FE50F97" w14:textId="77777777" w:rsidR="00394E8D" w:rsidRPr="009C5BFA" w:rsidRDefault="00394E8D" w:rsidP="00374408">
            <w:pPr>
              <w:ind w:right="-285"/>
              <w:rPr>
                <w:color w:val="000000"/>
              </w:rPr>
            </w:pPr>
            <w:r w:rsidRPr="009C5BFA">
              <w:rPr>
                <w:color w:val="000000"/>
              </w:rPr>
              <w:t>15738</w:t>
            </w:r>
          </w:p>
        </w:tc>
        <w:tc>
          <w:tcPr>
            <w:tcW w:w="1726" w:type="dxa"/>
            <w:noWrap/>
            <w:hideMark/>
          </w:tcPr>
          <w:p w14:paraId="0193E455" w14:textId="77777777" w:rsidR="00394E8D" w:rsidRPr="009C5BFA" w:rsidRDefault="00394E8D" w:rsidP="002E00D2">
            <w:pPr>
              <w:ind w:right="-285"/>
              <w:jc w:val="center"/>
              <w:rPr>
                <w:color w:val="000000"/>
              </w:rPr>
            </w:pPr>
            <w:r w:rsidRPr="009C5BFA">
              <w:rPr>
                <w:color w:val="000000"/>
              </w:rPr>
              <w:t>12590,16</w:t>
            </w:r>
          </w:p>
        </w:tc>
      </w:tr>
      <w:tr w:rsidR="00394E8D" w:rsidRPr="00CB2AC5" w14:paraId="32235778" w14:textId="77777777" w:rsidTr="002B3BEF">
        <w:trPr>
          <w:trHeight w:val="304"/>
        </w:trPr>
        <w:tc>
          <w:tcPr>
            <w:tcW w:w="5110" w:type="dxa"/>
            <w:noWrap/>
            <w:hideMark/>
          </w:tcPr>
          <w:p w14:paraId="42E2E34D" w14:textId="77777777" w:rsidR="00394E8D" w:rsidRPr="009C5BFA" w:rsidRDefault="003F65D3" w:rsidP="00374408">
            <w:pPr>
              <w:ind w:right="-285"/>
              <w:rPr>
                <w:color w:val="000000"/>
              </w:rPr>
            </w:pPr>
            <w:r>
              <w:rPr>
                <w:color w:val="000000"/>
              </w:rPr>
              <w:t>Отдел охраны</w:t>
            </w:r>
          </w:p>
        </w:tc>
        <w:tc>
          <w:tcPr>
            <w:tcW w:w="1726" w:type="dxa"/>
            <w:noWrap/>
            <w:hideMark/>
          </w:tcPr>
          <w:p w14:paraId="1536D23C" w14:textId="77777777" w:rsidR="00394E8D" w:rsidRPr="009C5BFA" w:rsidRDefault="00394E8D" w:rsidP="002E00D2">
            <w:pPr>
              <w:ind w:right="-285"/>
              <w:jc w:val="center"/>
              <w:rPr>
                <w:color w:val="000000"/>
              </w:rPr>
            </w:pPr>
            <w:r w:rsidRPr="009C5BFA">
              <w:rPr>
                <w:color w:val="000000"/>
              </w:rPr>
              <w:t>56250</w:t>
            </w:r>
          </w:p>
        </w:tc>
        <w:tc>
          <w:tcPr>
            <w:tcW w:w="1270" w:type="dxa"/>
            <w:noWrap/>
            <w:hideMark/>
          </w:tcPr>
          <w:p w14:paraId="732C0E14" w14:textId="77777777" w:rsidR="00394E8D" w:rsidRPr="009C5BFA" w:rsidRDefault="00394E8D" w:rsidP="00374408">
            <w:pPr>
              <w:ind w:right="-285"/>
              <w:rPr>
                <w:color w:val="000000"/>
              </w:rPr>
            </w:pPr>
            <w:r w:rsidRPr="009C5BFA">
              <w:rPr>
                <w:color w:val="000000"/>
              </w:rPr>
              <w:t>45000</w:t>
            </w:r>
          </w:p>
        </w:tc>
        <w:tc>
          <w:tcPr>
            <w:tcW w:w="1726" w:type="dxa"/>
            <w:noWrap/>
            <w:hideMark/>
          </w:tcPr>
          <w:p w14:paraId="7C24FDA3" w14:textId="77777777" w:rsidR="00394E8D" w:rsidRPr="009C5BFA" w:rsidRDefault="00394E8D" w:rsidP="002E00D2">
            <w:pPr>
              <w:ind w:right="-285"/>
              <w:jc w:val="center"/>
              <w:rPr>
                <w:color w:val="000000"/>
              </w:rPr>
            </w:pPr>
            <w:r w:rsidRPr="009C5BFA">
              <w:rPr>
                <w:color w:val="000000"/>
              </w:rPr>
              <w:t>36000</w:t>
            </w:r>
          </w:p>
        </w:tc>
      </w:tr>
      <w:tr w:rsidR="00394E8D" w:rsidRPr="00CB2AC5" w14:paraId="1F7C0A20" w14:textId="77777777" w:rsidTr="002B3BEF">
        <w:trPr>
          <w:trHeight w:val="304"/>
        </w:trPr>
        <w:tc>
          <w:tcPr>
            <w:tcW w:w="5110" w:type="dxa"/>
            <w:noWrap/>
            <w:hideMark/>
          </w:tcPr>
          <w:p w14:paraId="10DF56CF" w14:textId="77777777" w:rsidR="00394E8D" w:rsidRPr="009C5BFA" w:rsidRDefault="003F65D3" w:rsidP="00374408">
            <w:pPr>
              <w:ind w:right="-285"/>
              <w:rPr>
                <w:color w:val="000000"/>
              </w:rPr>
            </w:pPr>
            <w:r>
              <w:rPr>
                <w:color w:val="000000"/>
              </w:rPr>
              <w:t xml:space="preserve">Отдел </w:t>
            </w:r>
            <w:proofErr w:type="spellStart"/>
            <w:r>
              <w:rPr>
                <w:color w:val="000000"/>
              </w:rPr>
              <w:t>технич</w:t>
            </w:r>
            <w:proofErr w:type="spellEnd"/>
            <w:r>
              <w:rPr>
                <w:color w:val="000000"/>
              </w:rPr>
              <w:t>. обслуживания</w:t>
            </w:r>
          </w:p>
        </w:tc>
        <w:tc>
          <w:tcPr>
            <w:tcW w:w="1726" w:type="dxa"/>
            <w:noWrap/>
            <w:hideMark/>
          </w:tcPr>
          <w:p w14:paraId="63121039" w14:textId="77777777" w:rsidR="00394E8D" w:rsidRPr="009C5BFA" w:rsidRDefault="00394E8D" w:rsidP="002E00D2">
            <w:pPr>
              <w:ind w:right="-285"/>
              <w:jc w:val="center"/>
              <w:rPr>
                <w:color w:val="000000"/>
              </w:rPr>
            </w:pPr>
            <w:r w:rsidRPr="009C5BFA">
              <w:rPr>
                <w:color w:val="000000"/>
              </w:rPr>
              <w:t>54961,83</w:t>
            </w:r>
          </w:p>
        </w:tc>
        <w:tc>
          <w:tcPr>
            <w:tcW w:w="1270" w:type="dxa"/>
            <w:noWrap/>
            <w:hideMark/>
          </w:tcPr>
          <w:p w14:paraId="4705506B" w14:textId="77777777" w:rsidR="00394E8D" w:rsidRPr="009C5BFA" w:rsidRDefault="00394E8D" w:rsidP="00374408">
            <w:pPr>
              <w:ind w:right="-285"/>
              <w:rPr>
                <w:color w:val="000000"/>
              </w:rPr>
            </w:pPr>
            <w:r w:rsidRPr="009C5BFA">
              <w:rPr>
                <w:color w:val="000000"/>
              </w:rPr>
              <w:t>43969</w:t>
            </w:r>
          </w:p>
        </w:tc>
        <w:tc>
          <w:tcPr>
            <w:tcW w:w="1726" w:type="dxa"/>
            <w:noWrap/>
            <w:hideMark/>
          </w:tcPr>
          <w:p w14:paraId="31EB006C" w14:textId="77777777" w:rsidR="00394E8D" w:rsidRPr="009C5BFA" w:rsidRDefault="00394E8D" w:rsidP="002E00D2">
            <w:pPr>
              <w:ind w:right="-285"/>
              <w:jc w:val="center"/>
              <w:rPr>
                <w:color w:val="000000"/>
              </w:rPr>
            </w:pPr>
            <w:r w:rsidRPr="009C5BFA">
              <w:rPr>
                <w:color w:val="000000"/>
              </w:rPr>
              <w:t>35175,57</w:t>
            </w:r>
          </w:p>
        </w:tc>
      </w:tr>
      <w:tr w:rsidR="00394E8D" w:rsidRPr="00CB2AC5" w14:paraId="7BA2622C" w14:textId="77777777" w:rsidTr="002B3BEF">
        <w:trPr>
          <w:trHeight w:val="304"/>
        </w:trPr>
        <w:tc>
          <w:tcPr>
            <w:tcW w:w="5110" w:type="dxa"/>
            <w:noWrap/>
            <w:hideMark/>
          </w:tcPr>
          <w:p w14:paraId="749D2DC3" w14:textId="77777777" w:rsidR="00394E8D" w:rsidRPr="009C5BFA" w:rsidRDefault="003F65D3" w:rsidP="00374408">
            <w:pPr>
              <w:ind w:right="-285"/>
              <w:rPr>
                <w:color w:val="000000"/>
              </w:rPr>
            </w:pPr>
            <w:r>
              <w:rPr>
                <w:color w:val="000000"/>
              </w:rPr>
              <w:t>Отдел физвоспитания</w:t>
            </w:r>
          </w:p>
        </w:tc>
        <w:tc>
          <w:tcPr>
            <w:tcW w:w="1726" w:type="dxa"/>
            <w:noWrap/>
            <w:hideMark/>
          </w:tcPr>
          <w:p w14:paraId="4CF17E43" w14:textId="77777777" w:rsidR="00394E8D" w:rsidRPr="009C5BFA" w:rsidRDefault="00394E8D" w:rsidP="002E00D2">
            <w:pPr>
              <w:ind w:right="-285"/>
              <w:jc w:val="center"/>
              <w:rPr>
                <w:color w:val="000000"/>
              </w:rPr>
            </w:pPr>
            <w:r w:rsidRPr="009C5BFA">
              <w:rPr>
                <w:color w:val="000000"/>
              </w:rPr>
              <w:t>88888,89</w:t>
            </w:r>
          </w:p>
        </w:tc>
        <w:tc>
          <w:tcPr>
            <w:tcW w:w="1270" w:type="dxa"/>
            <w:noWrap/>
            <w:hideMark/>
          </w:tcPr>
          <w:p w14:paraId="6785A3E2" w14:textId="77777777" w:rsidR="00394E8D" w:rsidRPr="009C5BFA" w:rsidRDefault="00394E8D" w:rsidP="00374408">
            <w:pPr>
              <w:ind w:right="-285"/>
              <w:rPr>
                <w:color w:val="000000"/>
              </w:rPr>
            </w:pPr>
            <w:r w:rsidRPr="009C5BFA">
              <w:rPr>
                <w:color w:val="000000"/>
              </w:rPr>
              <w:t>71111</w:t>
            </w:r>
          </w:p>
        </w:tc>
        <w:tc>
          <w:tcPr>
            <w:tcW w:w="1726" w:type="dxa"/>
            <w:noWrap/>
            <w:hideMark/>
          </w:tcPr>
          <w:p w14:paraId="0CED0340" w14:textId="77777777" w:rsidR="00394E8D" w:rsidRPr="009C5BFA" w:rsidRDefault="00394E8D" w:rsidP="002E00D2">
            <w:pPr>
              <w:ind w:right="-285"/>
              <w:jc w:val="center"/>
              <w:rPr>
                <w:color w:val="000000"/>
              </w:rPr>
            </w:pPr>
            <w:r w:rsidRPr="009C5BFA">
              <w:rPr>
                <w:color w:val="000000"/>
              </w:rPr>
              <w:t>56888,89</w:t>
            </w:r>
          </w:p>
        </w:tc>
      </w:tr>
      <w:tr w:rsidR="00394E8D" w:rsidRPr="00CB2AC5" w14:paraId="6B4C5774" w14:textId="77777777" w:rsidTr="002B3BEF">
        <w:trPr>
          <w:trHeight w:val="304"/>
        </w:trPr>
        <w:tc>
          <w:tcPr>
            <w:tcW w:w="5110" w:type="dxa"/>
            <w:noWrap/>
            <w:hideMark/>
          </w:tcPr>
          <w:p w14:paraId="1F9D2D78" w14:textId="77777777" w:rsidR="00394E8D" w:rsidRPr="009C5BFA" w:rsidRDefault="003F65D3" w:rsidP="003F65D3">
            <w:pPr>
              <w:ind w:right="-285"/>
              <w:rPr>
                <w:color w:val="000000"/>
              </w:rPr>
            </w:pPr>
            <w:r>
              <w:rPr>
                <w:color w:val="000000"/>
              </w:rPr>
              <w:t xml:space="preserve">Отдел по </w:t>
            </w:r>
            <w:proofErr w:type="spellStart"/>
            <w:r>
              <w:rPr>
                <w:color w:val="000000"/>
              </w:rPr>
              <w:t>провед</w:t>
            </w:r>
            <w:proofErr w:type="spellEnd"/>
            <w:r>
              <w:rPr>
                <w:color w:val="000000"/>
              </w:rPr>
              <w:t>. спортивных мероприятий</w:t>
            </w:r>
          </w:p>
        </w:tc>
        <w:tc>
          <w:tcPr>
            <w:tcW w:w="1726" w:type="dxa"/>
            <w:noWrap/>
            <w:hideMark/>
          </w:tcPr>
          <w:p w14:paraId="6BE61541" w14:textId="77777777" w:rsidR="00394E8D" w:rsidRPr="009C5BFA" w:rsidRDefault="00394E8D" w:rsidP="002E00D2">
            <w:pPr>
              <w:ind w:right="-285"/>
              <w:jc w:val="center"/>
              <w:rPr>
                <w:color w:val="000000"/>
              </w:rPr>
            </w:pPr>
            <w:r w:rsidRPr="009C5BFA">
              <w:rPr>
                <w:color w:val="000000"/>
              </w:rPr>
              <w:t>23920,27</w:t>
            </w:r>
          </w:p>
        </w:tc>
        <w:tc>
          <w:tcPr>
            <w:tcW w:w="1270" w:type="dxa"/>
            <w:noWrap/>
            <w:hideMark/>
          </w:tcPr>
          <w:p w14:paraId="74CA5572" w14:textId="77777777" w:rsidR="00394E8D" w:rsidRPr="009C5BFA" w:rsidRDefault="00394E8D" w:rsidP="00374408">
            <w:pPr>
              <w:ind w:right="-285"/>
              <w:rPr>
                <w:color w:val="000000"/>
              </w:rPr>
            </w:pPr>
            <w:r w:rsidRPr="009C5BFA">
              <w:rPr>
                <w:color w:val="000000"/>
              </w:rPr>
              <w:t>19136</w:t>
            </w:r>
          </w:p>
        </w:tc>
        <w:tc>
          <w:tcPr>
            <w:tcW w:w="1726" w:type="dxa"/>
            <w:noWrap/>
            <w:hideMark/>
          </w:tcPr>
          <w:p w14:paraId="113CF9EB" w14:textId="77777777" w:rsidR="00394E8D" w:rsidRPr="009C5BFA" w:rsidRDefault="00394E8D" w:rsidP="002E00D2">
            <w:pPr>
              <w:ind w:right="-285"/>
              <w:jc w:val="center"/>
              <w:rPr>
                <w:color w:val="000000"/>
              </w:rPr>
            </w:pPr>
            <w:r w:rsidRPr="009C5BFA">
              <w:rPr>
                <w:color w:val="000000"/>
              </w:rPr>
              <w:t>15308,97</w:t>
            </w:r>
          </w:p>
        </w:tc>
      </w:tr>
      <w:tr w:rsidR="00394E8D" w:rsidRPr="00CB2AC5" w14:paraId="61D32786" w14:textId="77777777" w:rsidTr="002B3BEF">
        <w:trPr>
          <w:trHeight w:val="304"/>
        </w:trPr>
        <w:tc>
          <w:tcPr>
            <w:tcW w:w="5110" w:type="dxa"/>
            <w:noWrap/>
            <w:hideMark/>
          </w:tcPr>
          <w:p w14:paraId="6AC3E7FC" w14:textId="77777777" w:rsidR="00394E8D" w:rsidRPr="009C5BFA" w:rsidRDefault="003F65D3" w:rsidP="00374408">
            <w:pPr>
              <w:ind w:right="-285"/>
              <w:rPr>
                <w:color w:val="000000"/>
              </w:rPr>
            </w:pPr>
            <w:r>
              <w:rPr>
                <w:color w:val="000000"/>
              </w:rPr>
              <w:t>Кассы оплаты услуг</w:t>
            </w:r>
          </w:p>
        </w:tc>
        <w:tc>
          <w:tcPr>
            <w:tcW w:w="1726" w:type="dxa"/>
            <w:noWrap/>
            <w:hideMark/>
          </w:tcPr>
          <w:p w14:paraId="78A7AFA5" w14:textId="77777777" w:rsidR="00394E8D" w:rsidRPr="009C5BFA" w:rsidRDefault="00394E8D" w:rsidP="002E00D2">
            <w:pPr>
              <w:ind w:right="-285"/>
              <w:jc w:val="center"/>
              <w:rPr>
                <w:color w:val="000000"/>
              </w:rPr>
            </w:pPr>
            <w:r w:rsidRPr="009C5BFA">
              <w:rPr>
                <w:color w:val="000000"/>
              </w:rPr>
              <w:t>52941,18</w:t>
            </w:r>
          </w:p>
        </w:tc>
        <w:tc>
          <w:tcPr>
            <w:tcW w:w="1270" w:type="dxa"/>
            <w:noWrap/>
            <w:hideMark/>
          </w:tcPr>
          <w:p w14:paraId="540A4BDE" w14:textId="77777777" w:rsidR="00394E8D" w:rsidRPr="009C5BFA" w:rsidRDefault="00394E8D" w:rsidP="00374408">
            <w:pPr>
              <w:ind w:right="-285"/>
              <w:rPr>
                <w:color w:val="000000"/>
              </w:rPr>
            </w:pPr>
            <w:r w:rsidRPr="009C5BFA">
              <w:rPr>
                <w:color w:val="000000"/>
              </w:rPr>
              <w:t>42353</w:t>
            </w:r>
          </w:p>
        </w:tc>
        <w:tc>
          <w:tcPr>
            <w:tcW w:w="1726" w:type="dxa"/>
            <w:noWrap/>
            <w:hideMark/>
          </w:tcPr>
          <w:p w14:paraId="2A0D7877" w14:textId="77777777" w:rsidR="00394E8D" w:rsidRPr="009C5BFA" w:rsidRDefault="00394E8D" w:rsidP="002E00D2">
            <w:pPr>
              <w:ind w:right="-285"/>
              <w:jc w:val="center"/>
              <w:rPr>
                <w:color w:val="000000"/>
              </w:rPr>
            </w:pPr>
            <w:r w:rsidRPr="009C5BFA">
              <w:rPr>
                <w:color w:val="000000"/>
              </w:rPr>
              <w:t>33882,35</w:t>
            </w:r>
          </w:p>
        </w:tc>
      </w:tr>
      <w:tr w:rsidR="00394E8D" w:rsidRPr="00CB2AC5" w14:paraId="6635F10E" w14:textId="77777777" w:rsidTr="002B3BEF">
        <w:trPr>
          <w:trHeight w:val="304"/>
        </w:trPr>
        <w:tc>
          <w:tcPr>
            <w:tcW w:w="5110" w:type="dxa"/>
            <w:noWrap/>
            <w:hideMark/>
          </w:tcPr>
          <w:p w14:paraId="7CA025A7" w14:textId="77777777" w:rsidR="00394E8D" w:rsidRPr="009C5BFA" w:rsidRDefault="003F65D3" w:rsidP="00374408">
            <w:pPr>
              <w:ind w:right="-285"/>
              <w:rPr>
                <w:color w:val="000000"/>
              </w:rPr>
            </w:pPr>
            <w:r>
              <w:rPr>
                <w:color w:val="000000"/>
              </w:rPr>
              <w:t>Тренерский отдел</w:t>
            </w:r>
          </w:p>
        </w:tc>
        <w:tc>
          <w:tcPr>
            <w:tcW w:w="1726" w:type="dxa"/>
            <w:noWrap/>
            <w:hideMark/>
          </w:tcPr>
          <w:p w14:paraId="26D1800A" w14:textId="77777777" w:rsidR="00394E8D" w:rsidRPr="009C5BFA" w:rsidRDefault="00394E8D" w:rsidP="002E00D2">
            <w:pPr>
              <w:ind w:right="-285"/>
              <w:jc w:val="center"/>
              <w:rPr>
                <w:color w:val="000000"/>
              </w:rPr>
            </w:pPr>
            <w:r w:rsidRPr="009C5BFA">
              <w:rPr>
                <w:color w:val="000000"/>
              </w:rPr>
              <w:t>67924,53</w:t>
            </w:r>
          </w:p>
        </w:tc>
        <w:tc>
          <w:tcPr>
            <w:tcW w:w="1270" w:type="dxa"/>
            <w:noWrap/>
            <w:hideMark/>
          </w:tcPr>
          <w:p w14:paraId="4E29C996" w14:textId="77777777" w:rsidR="00394E8D" w:rsidRPr="009C5BFA" w:rsidRDefault="00394E8D" w:rsidP="00374408">
            <w:pPr>
              <w:ind w:right="-285"/>
              <w:rPr>
                <w:color w:val="000000"/>
              </w:rPr>
            </w:pPr>
            <w:r w:rsidRPr="009C5BFA">
              <w:rPr>
                <w:color w:val="000000"/>
              </w:rPr>
              <w:t>54340</w:t>
            </w:r>
          </w:p>
        </w:tc>
        <w:tc>
          <w:tcPr>
            <w:tcW w:w="1726" w:type="dxa"/>
            <w:noWrap/>
            <w:hideMark/>
          </w:tcPr>
          <w:p w14:paraId="3427640C" w14:textId="77777777" w:rsidR="00394E8D" w:rsidRPr="009C5BFA" w:rsidRDefault="00394E8D" w:rsidP="002E00D2">
            <w:pPr>
              <w:ind w:right="-285"/>
              <w:jc w:val="center"/>
              <w:rPr>
                <w:color w:val="000000"/>
              </w:rPr>
            </w:pPr>
            <w:r w:rsidRPr="009C5BFA">
              <w:rPr>
                <w:color w:val="000000"/>
              </w:rPr>
              <w:t>43471,7</w:t>
            </w:r>
          </w:p>
        </w:tc>
      </w:tr>
      <w:tr w:rsidR="00394E8D" w:rsidRPr="00CB2AC5" w14:paraId="220027A3" w14:textId="77777777" w:rsidTr="002B3BEF">
        <w:trPr>
          <w:trHeight w:val="304"/>
        </w:trPr>
        <w:tc>
          <w:tcPr>
            <w:tcW w:w="5110" w:type="dxa"/>
            <w:noWrap/>
            <w:hideMark/>
          </w:tcPr>
          <w:p w14:paraId="3E6D97FA" w14:textId="77777777" w:rsidR="00394E8D" w:rsidRPr="009C5BFA" w:rsidRDefault="00394E8D" w:rsidP="003F65D3">
            <w:pPr>
              <w:ind w:right="-285"/>
              <w:rPr>
                <w:color w:val="000000"/>
              </w:rPr>
            </w:pPr>
            <w:r w:rsidRPr="009C5BFA">
              <w:rPr>
                <w:color w:val="000000"/>
              </w:rPr>
              <w:t xml:space="preserve">Отдел </w:t>
            </w:r>
            <w:r w:rsidR="003F65D3">
              <w:rPr>
                <w:color w:val="000000"/>
              </w:rPr>
              <w:t>маркетинга</w:t>
            </w:r>
          </w:p>
        </w:tc>
        <w:tc>
          <w:tcPr>
            <w:tcW w:w="1726" w:type="dxa"/>
            <w:noWrap/>
            <w:hideMark/>
          </w:tcPr>
          <w:p w14:paraId="0D6C2F42" w14:textId="77777777" w:rsidR="00394E8D" w:rsidRPr="009C5BFA" w:rsidRDefault="00394E8D" w:rsidP="002E00D2">
            <w:pPr>
              <w:ind w:right="-285"/>
              <w:jc w:val="center"/>
              <w:rPr>
                <w:color w:val="000000"/>
              </w:rPr>
            </w:pPr>
            <w:r w:rsidRPr="009C5BFA">
              <w:rPr>
                <w:color w:val="000000"/>
              </w:rPr>
              <w:t>67924,53</w:t>
            </w:r>
          </w:p>
        </w:tc>
        <w:tc>
          <w:tcPr>
            <w:tcW w:w="1270" w:type="dxa"/>
            <w:noWrap/>
            <w:hideMark/>
          </w:tcPr>
          <w:p w14:paraId="0A5DBDDD" w14:textId="77777777" w:rsidR="00394E8D" w:rsidRPr="009C5BFA" w:rsidRDefault="00394E8D" w:rsidP="00374408">
            <w:pPr>
              <w:ind w:right="-285"/>
              <w:rPr>
                <w:color w:val="000000"/>
              </w:rPr>
            </w:pPr>
            <w:r w:rsidRPr="009C5BFA">
              <w:rPr>
                <w:color w:val="000000"/>
              </w:rPr>
              <w:t>54340</w:t>
            </w:r>
          </w:p>
        </w:tc>
        <w:tc>
          <w:tcPr>
            <w:tcW w:w="1726" w:type="dxa"/>
            <w:noWrap/>
            <w:hideMark/>
          </w:tcPr>
          <w:p w14:paraId="49497451" w14:textId="77777777" w:rsidR="00394E8D" w:rsidRPr="009C5BFA" w:rsidRDefault="00394E8D" w:rsidP="002E00D2">
            <w:pPr>
              <w:ind w:right="-285"/>
              <w:jc w:val="center"/>
              <w:rPr>
                <w:color w:val="000000"/>
              </w:rPr>
            </w:pPr>
            <w:r w:rsidRPr="009C5BFA">
              <w:rPr>
                <w:color w:val="000000"/>
              </w:rPr>
              <w:t>43471,7</w:t>
            </w:r>
          </w:p>
        </w:tc>
      </w:tr>
      <w:tr w:rsidR="00394E8D" w:rsidRPr="00CB2AC5" w14:paraId="36A1BBCA" w14:textId="77777777" w:rsidTr="002B3BEF">
        <w:trPr>
          <w:trHeight w:val="304"/>
        </w:trPr>
        <w:tc>
          <w:tcPr>
            <w:tcW w:w="5110" w:type="dxa"/>
            <w:noWrap/>
            <w:hideMark/>
          </w:tcPr>
          <w:p w14:paraId="7AFD5461" w14:textId="77777777" w:rsidR="00394E8D" w:rsidRPr="009C5BFA" w:rsidRDefault="00394E8D" w:rsidP="00374408">
            <w:pPr>
              <w:ind w:right="-285"/>
              <w:rPr>
                <w:color w:val="000000"/>
              </w:rPr>
            </w:pPr>
            <w:r w:rsidRPr="009C5BFA">
              <w:rPr>
                <w:color w:val="000000"/>
              </w:rPr>
              <w:t>Филиал1</w:t>
            </w:r>
          </w:p>
        </w:tc>
        <w:tc>
          <w:tcPr>
            <w:tcW w:w="1726" w:type="dxa"/>
            <w:noWrap/>
            <w:hideMark/>
          </w:tcPr>
          <w:p w14:paraId="639B07F8" w14:textId="77777777" w:rsidR="00394E8D" w:rsidRPr="009C5BFA" w:rsidRDefault="00394E8D" w:rsidP="002E00D2">
            <w:pPr>
              <w:ind w:right="-285"/>
              <w:jc w:val="center"/>
              <w:rPr>
                <w:color w:val="000000"/>
              </w:rPr>
            </w:pPr>
            <w:r w:rsidRPr="009C5BFA">
              <w:rPr>
                <w:color w:val="000000"/>
              </w:rPr>
              <w:t>60504,2</w:t>
            </w:r>
          </w:p>
        </w:tc>
        <w:tc>
          <w:tcPr>
            <w:tcW w:w="1270" w:type="dxa"/>
            <w:noWrap/>
            <w:hideMark/>
          </w:tcPr>
          <w:p w14:paraId="4D8DA350" w14:textId="77777777" w:rsidR="00394E8D" w:rsidRPr="009C5BFA" w:rsidRDefault="00394E8D" w:rsidP="00374408">
            <w:pPr>
              <w:ind w:right="-285"/>
              <w:rPr>
                <w:color w:val="000000"/>
              </w:rPr>
            </w:pPr>
            <w:r w:rsidRPr="009C5BFA">
              <w:rPr>
                <w:color w:val="000000"/>
              </w:rPr>
              <w:t>48403</w:t>
            </w:r>
          </w:p>
        </w:tc>
        <w:tc>
          <w:tcPr>
            <w:tcW w:w="1726" w:type="dxa"/>
            <w:noWrap/>
            <w:hideMark/>
          </w:tcPr>
          <w:p w14:paraId="4DBF1552" w14:textId="77777777" w:rsidR="00394E8D" w:rsidRPr="009C5BFA" w:rsidRDefault="00394E8D" w:rsidP="002E00D2">
            <w:pPr>
              <w:ind w:right="-285"/>
              <w:jc w:val="center"/>
              <w:rPr>
                <w:color w:val="000000"/>
              </w:rPr>
            </w:pPr>
            <w:r w:rsidRPr="009C5BFA">
              <w:rPr>
                <w:color w:val="000000"/>
              </w:rPr>
              <w:t>38722,69</w:t>
            </w:r>
          </w:p>
        </w:tc>
      </w:tr>
      <w:tr w:rsidR="00394E8D" w:rsidRPr="00CB2AC5" w14:paraId="5316CCFC" w14:textId="77777777" w:rsidTr="002B3BEF">
        <w:trPr>
          <w:trHeight w:val="304"/>
        </w:trPr>
        <w:tc>
          <w:tcPr>
            <w:tcW w:w="5110" w:type="dxa"/>
            <w:noWrap/>
            <w:hideMark/>
          </w:tcPr>
          <w:p w14:paraId="75ADF56B" w14:textId="77777777" w:rsidR="00394E8D" w:rsidRPr="009C5BFA" w:rsidRDefault="00394E8D" w:rsidP="00374408">
            <w:pPr>
              <w:ind w:right="-285"/>
              <w:rPr>
                <w:color w:val="000000"/>
              </w:rPr>
            </w:pPr>
            <w:r w:rsidRPr="009C5BFA">
              <w:rPr>
                <w:color w:val="000000"/>
              </w:rPr>
              <w:t>Филиал2</w:t>
            </w:r>
          </w:p>
        </w:tc>
        <w:tc>
          <w:tcPr>
            <w:tcW w:w="1726" w:type="dxa"/>
            <w:noWrap/>
            <w:hideMark/>
          </w:tcPr>
          <w:p w14:paraId="2DACFD30" w14:textId="77777777" w:rsidR="00394E8D" w:rsidRPr="009C5BFA" w:rsidRDefault="00394E8D" w:rsidP="002E00D2">
            <w:pPr>
              <w:ind w:right="-285"/>
              <w:jc w:val="center"/>
              <w:rPr>
                <w:color w:val="000000"/>
              </w:rPr>
            </w:pPr>
            <w:r w:rsidRPr="009C5BFA">
              <w:rPr>
                <w:color w:val="000000"/>
              </w:rPr>
              <w:t>48322,15</w:t>
            </w:r>
          </w:p>
        </w:tc>
        <w:tc>
          <w:tcPr>
            <w:tcW w:w="1270" w:type="dxa"/>
            <w:noWrap/>
            <w:hideMark/>
          </w:tcPr>
          <w:p w14:paraId="6079E2E4" w14:textId="77777777" w:rsidR="00394E8D" w:rsidRPr="009C5BFA" w:rsidRDefault="00394E8D" w:rsidP="00374408">
            <w:pPr>
              <w:ind w:right="-285"/>
              <w:rPr>
                <w:color w:val="000000"/>
              </w:rPr>
            </w:pPr>
            <w:r w:rsidRPr="009C5BFA">
              <w:rPr>
                <w:color w:val="000000"/>
              </w:rPr>
              <w:t>38658</w:t>
            </w:r>
          </w:p>
        </w:tc>
        <w:tc>
          <w:tcPr>
            <w:tcW w:w="1726" w:type="dxa"/>
            <w:noWrap/>
            <w:hideMark/>
          </w:tcPr>
          <w:p w14:paraId="3F023778" w14:textId="77777777" w:rsidR="00394E8D" w:rsidRPr="009C5BFA" w:rsidRDefault="00394E8D" w:rsidP="002E00D2">
            <w:pPr>
              <w:ind w:right="-285"/>
              <w:jc w:val="center"/>
              <w:rPr>
                <w:color w:val="000000"/>
              </w:rPr>
            </w:pPr>
            <w:r w:rsidRPr="009C5BFA">
              <w:rPr>
                <w:color w:val="000000"/>
              </w:rPr>
              <w:t>30926,17</w:t>
            </w:r>
          </w:p>
        </w:tc>
      </w:tr>
    </w:tbl>
    <w:p w14:paraId="2CC2C9F2" w14:textId="77777777" w:rsidR="00394E8D" w:rsidRPr="00CB2AC5" w:rsidRDefault="00394E8D" w:rsidP="00374408">
      <w:pPr>
        <w:ind w:right="-285" w:firstLine="426"/>
        <w:jc w:val="both"/>
        <w:rPr>
          <w:rFonts w:ascii="Times New Roman" w:hAnsi="Times New Roman"/>
          <w:sz w:val="24"/>
          <w:szCs w:val="24"/>
        </w:rPr>
      </w:pPr>
    </w:p>
    <w:p w14:paraId="47CA200E" w14:textId="77777777" w:rsidR="00394E8D" w:rsidRPr="00CB2AC5" w:rsidRDefault="009C5BFA" w:rsidP="002E00D2">
      <w:pPr>
        <w:pStyle w:val="0-1"/>
      </w:pPr>
      <w:r>
        <w:t xml:space="preserve">Листинг модели </w:t>
      </w:r>
      <w:r w:rsidR="00394E8D" w:rsidRPr="00CB2AC5">
        <w:t xml:space="preserve">для </w:t>
      </w:r>
      <w:r>
        <w:t>языка</w:t>
      </w:r>
      <w:r w:rsidR="00394E8D" w:rsidRPr="00CB2AC5">
        <w:t xml:space="preserve"> </w:t>
      </w:r>
      <w:r>
        <w:rPr>
          <w:lang w:val="en-US"/>
        </w:rPr>
        <w:t>G</w:t>
      </w:r>
      <w:r w:rsidR="00394E8D" w:rsidRPr="00CB2AC5">
        <w:rPr>
          <w:lang w:val="en-US"/>
        </w:rPr>
        <w:t>PSS</w:t>
      </w:r>
      <w:r w:rsidR="00394E8D" w:rsidRPr="00CB2AC5">
        <w:t xml:space="preserve">, составленного для первого года эксплуатации  представлен  в приложении 3. Фрагменты отчетов по нечетным годам от начала эксплуатации сети, составленные программой </w:t>
      </w:r>
      <w:r>
        <w:rPr>
          <w:lang w:val="en-US"/>
        </w:rPr>
        <w:t>G</w:t>
      </w:r>
      <w:r w:rsidR="00394E8D" w:rsidRPr="00CB2AC5">
        <w:rPr>
          <w:lang w:val="en-US"/>
        </w:rPr>
        <w:t>PSSREPT</w:t>
      </w:r>
      <w:r w:rsidR="00394E8D" w:rsidRPr="00CB2AC5">
        <w:t xml:space="preserve">, </w:t>
      </w:r>
      <w:r>
        <w:t>представлены в приложении В</w:t>
      </w:r>
      <w:r w:rsidR="00394E8D" w:rsidRPr="00CB2AC5">
        <w:t>.</w:t>
      </w:r>
      <w:r w:rsidR="002E00D2">
        <w:t xml:space="preserve"> В</w:t>
      </w:r>
      <w:r w:rsidR="00394E8D" w:rsidRPr="00CB2AC5">
        <w:t xml:space="preserve"> </w:t>
      </w:r>
      <w:r w:rsidR="002E00D2">
        <w:t>5</w:t>
      </w:r>
      <w:r w:rsidR="00394E8D" w:rsidRPr="00CB2AC5">
        <w:t xml:space="preserve">-й год нагрузка больше на 25%, в </w:t>
      </w:r>
      <w:r w:rsidR="002E00D2">
        <w:t>7</w:t>
      </w:r>
      <w:r w:rsidR="00394E8D" w:rsidRPr="00CB2AC5">
        <w:t>-й ещё на 25% больше.</w:t>
      </w:r>
    </w:p>
    <w:p w14:paraId="303C9C71" w14:textId="77777777" w:rsidR="002E00D2" w:rsidRDefault="002E00D2" w:rsidP="00374408">
      <w:pPr>
        <w:ind w:right="-285" w:firstLine="426"/>
        <w:jc w:val="right"/>
        <w:rPr>
          <w:rFonts w:ascii="Times New Roman" w:hAnsi="Times New Roman"/>
          <w:sz w:val="24"/>
          <w:szCs w:val="24"/>
        </w:rPr>
      </w:pPr>
    </w:p>
    <w:p w14:paraId="204A6F59" w14:textId="77777777" w:rsidR="00AC6DB9" w:rsidRDefault="00AC6DB9" w:rsidP="002E00D2">
      <w:pPr>
        <w:pStyle w:val="0-1"/>
        <w:jc w:val="right"/>
      </w:pPr>
    </w:p>
    <w:p w14:paraId="629E6A11" w14:textId="77777777" w:rsidR="00AC6DB9" w:rsidRDefault="00AC6DB9" w:rsidP="002E00D2">
      <w:pPr>
        <w:pStyle w:val="0-1"/>
        <w:jc w:val="right"/>
      </w:pPr>
    </w:p>
    <w:p w14:paraId="72580BFA" w14:textId="77777777" w:rsidR="00AC6DB9" w:rsidRDefault="00AC6DB9" w:rsidP="002E00D2">
      <w:pPr>
        <w:pStyle w:val="0-1"/>
        <w:jc w:val="right"/>
      </w:pPr>
    </w:p>
    <w:p w14:paraId="36D0750D" w14:textId="77777777" w:rsidR="00967249" w:rsidRDefault="00967249" w:rsidP="002E00D2">
      <w:pPr>
        <w:pStyle w:val="0-1"/>
        <w:jc w:val="right"/>
      </w:pPr>
    </w:p>
    <w:p w14:paraId="762737AE" w14:textId="77777777" w:rsidR="00967249" w:rsidRDefault="00967249" w:rsidP="002E00D2">
      <w:pPr>
        <w:pStyle w:val="0-1"/>
        <w:jc w:val="right"/>
      </w:pPr>
    </w:p>
    <w:p w14:paraId="599004BF" w14:textId="77777777" w:rsidR="00AC6DB9" w:rsidRDefault="00AC6DB9" w:rsidP="002E00D2">
      <w:pPr>
        <w:pStyle w:val="0-1"/>
        <w:jc w:val="right"/>
      </w:pPr>
    </w:p>
    <w:p w14:paraId="0512FB04" w14:textId="77777777" w:rsidR="000569B8" w:rsidRDefault="000569B8" w:rsidP="002E00D2">
      <w:pPr>
        <w:pStyle w:val="0-1"/>
        <w:jc w:val="right"/>
      </w:pPr>
    </w:p>
    <w:p w14:paraId="443483F2" w14:textId="77777777" w:rsidR="000569B8" w:rsidRDefault="000569B8" w:rsidP="002E00D2">
      <w:pPr>
        <w:pStyle w:val="0-1"/>
        <w:jc w:val="right"/>
      </w:pPr>
    </w:p>
    <w:p w14:paraId="2DB6BD4C" w14:textId="77777777" w:rsidR="00394E8D" w:rsidRPr="00CB2AC5" w:rsidRDefault="00394E8D" w:rsidP="002E00D2">
      <w:pPr>
        <w:pStyle w:val="0-1"/>
        <w:jc w:val="right"/>
      </w:pPr>
      <w:r w:rsidRPr="00CB2AC5">
        <w:lastRenderedPageBreak/>
        <w:t xml:space="preserve">Степень загруженности </w:t>
      </w:r>
      <w:proofErr w:type="gramStart"/>
      <w:r w:rsidRPr="00CB2AC5">
        <w:t>коммутаторов(</w:t>
      </w:r>
      <w:proofErr w:type="gramEnd"/>
      <w:r w:rsidRPr="00CB2AC5">
        <w:t xml:space="preserve">%). Таблица </w:t>
      </w:r>
      <w:r w:rsidR="009C5BFA">
        <w:t>10</w:t>
      </w:r>
      <w:r w:rsidRPr="00CB2AC5">
        <w:t>.8.</w:t>
      </w:r>
    </w:p>
    <w:tbl>
      <w:tblPr>
        <w:tblW w:w="6556" w:type="dxa"/>
        <w:jc w:val="center"/>
        <w:tblLook w:val="0000" w:firstRow="0" w:lastRow="0" w:firstColumn="0" w:lastColumn="0" w:noHBand="0" w:noVBand="0"/>
      </w:tblPr>
      <w:tblGrid>
        <w:gridCol w:w="3680"/>
        <w:gridCol w:w="960"/>
        <w:gridCol w:w="960"/>
        <w:gridCol w:w="956"/>
      </w:tblGrid>
      <w:tr w:rsidR="00394E8D" w:rsidRPr="00CB2AC5" w14:paraId="7704427B" w14:textId="77777777" w:rsidTr="00BF313F">
        <w:trPr>
          <w:trHeight w:val="227"/>
          <w:jc w:val="center"/>
        </w:trPr>
        <w:tc>
          <w:tcPr>
            <w:tcW w:w="3680" w:type="dxa"/>
            <w:vMerge w:val="restart"/>
            <w:tcBorders>
              <w:top w:val="single" w:sz="4" w:space="0" w:color="auto"/>
              <w:left w:val="single" w:sz="4" w:space="0" w:color="auto"/>
              <w:bottom w:val="single" w:sz="4" w:space="0" w:color="auto"/>
              <w:right w:val="single" w:sz="4" w:space="0" w:color="auto"/>
            </w:tcBorders>
            <w:shd w:val="clear" w:color="auto" w:fill="auto"/>
            <w:vAlign w:val="bottom"/>
          </w:tcPr>
          <w:p w14:paraId="5688D30A"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Устройство</w:t>
            </w:r>
          </w:p>
        </w:tc>
        <w:tc>
          <w:tcPr>
            <w:tcW w:w="2876" w:type="dxa"/>
            <w:gridSpan w:val="3"/>
            <w:tcBorders>
              <w:top w:val="single" w:sz="4" w:space="0" w:color="auto"/>
              <w:left w:val="nil"/>
              <w:bottom w:val="single" w:sz="4" w:space="0" w:color="auto"/>
              <w:right w:val="single" w:sz="4" w:space="0" w:color="auto"/>
            </w:tcBorders>
            <w:shd w:val="clear" w:color="auto" w:fill="auto"/>
            <w:noWrap/>
            <w:vAlign w:val="bottom"/>
          </w:tcPr>
          <w:p w14:paraId="5A151CF1"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Год эксплуатации</w:t>
            </w:r>
          </w:p>
        </w:tc>
      </w:tr>
      <w:tr w:rsidR="00394E8D" w:rsidRPr="00CB2AC5" w14:paraId="578238B8" w14:textId="77777777" w:rsidTr="00BF313F">
        <w:trPr>
          <w:trHeight w:val="227"/>
          <w:jc w:val="center"/>
        </w:trPr>
        <w:tc>
          <w:tcPr>
            <w:tcW w:w="3680" w:type="dxa"/>
            <w:vMerge/>
            <w:tcBorders>
              <w:top w:val="single" w:sz="4" w:space="0" w:color="auto"/>
              <w:left w:val="single" w:sz="4" w:space="0" w:color="auto"/>
              <w:bottom w:val="single" w:sz="4" w:space="0" w:color="auto"/>
              <w:right w:val="single" w:sz="4" w:space="0" w:color="auto"/>
            </w:tcBorders>
            <w:vAlign w:val="center"/>
          </w:tcPr>
          <w:p w14:paraId="79776F54" w14:textId="77777777" w:rsidR="00394E8D" w:rsidRPr="00CB2AC5" w:rsidRDefault="00394E8D" w:rsidP="00374408">
            <w:pPr>
              <w:spacing w:after="0"/>
              <w:ind w:right="-285" w:firstLine="426"/>
              <w:rPr>
                <w:rFonts w:ascii="Times New Roman" w:hAnsi="Times New Roman"/>
                <w:sz w:val="24"/>
                <w:szCs w:val="24"/>
              </w:rPr>
            </w:pPr>
          </w:p>
        </w:tc>
        <w:tc>
          <w:tcPr>
            <w:tcW w:w="960" w:type="dxa"/>
            <w:tcBorders>
              <w:top w:val="nil"/>
              <w:left w:val="nil"/>
              <w:bottom w:val="single" w:sz="4" w:space="0" w:color="auto"/>
              <w:right w:val="single" w:sz="4" w:space="0" w:color="auto"/>
            </w:tcBorders>
            <w:shd w:val="clear" w:color="auto" w:fill="auto"/>
            <w:noWrap/>
            <w:vAlign w:val="bottom"/>
          </w:tcPr>
          <w:p w14:paraId="75F6D316" w14:textId="77777777" w:rsidR="00394E8D" w:rsidRPr="00CB2AC5" w:rsidRDefault="00394E8D" w:rsidP="00374408">
            <w:pPr>
              <w:spacing w:after="0"/>
              <w:ind w:right="-285"/>
              <w:rPr>
                <w:rFonts w:ascii="Times New Roman" w:hAnsi="Times New Roman"/>
                <w:sz w:val="24"/>
                <w:szCs w:val="24"/>
              </w:rPr>
            </w:pPr>
            <w:r w:rsidRPr="00CB2AC5">
              <w:rPr>
                <w:rFonts w:ascii="Times New Roman" w:hAnsi="Times New Roman"/>
                <w:sz w:val="24"/>
                <w:szCs w:val="24"/>
              </w:rPr>
              <w:t>1</w:t>
            </w:r>
          </w:p>
        </w:tc>
        <w:tc>
          <w:tcPr>
            <w:tcW w:w="960" w:type="dxa"/>
            <w:tcBorders>
              <w:top w:val="nil"/>
              <w:left w:val="nil"/>
              <w:bottom w:val="single" w:sz="4" w:space="0" w:color="auto"/>
              <w:right w:val="single" w:sz="4" w:space="0" w:color="auto"/>
            </w:tcBorders>
            <w:shd w:val="clear" w:color="auto" w:fill="auto"/>
            <w:noWrap/>
            <w:vAlign w:val="bottom"/>
          </w:tcPr>
          <w:p w14:paraId="190CF0A6" w14:textId="77777777" w:rsidR="00394E8D" w:rsidRPr="00CB2AC5" w:rsidRDefault="002E00D2" w:rsidP="00374408">
            <w:pPr>
              <w:spacing w:after="0"/>
              <w:ind w:right="-285"/>
              <w:rPr>
                <w:rFonts w:ascii="Times New Roman" w:hAnsi="Times New Roman"/>
                <w:sz w:val="24"/>
                <w:szCs w:val="24"/>
              </w:rPr>
            </w:pPr>
            <w:r>
              <w:rPr>
                <w:rFonts w:ascii="Times New Roman" w:hAnsi="Times New Roman"/>
                <w:sz w:val="24"/>
                <w:szCs w:val="24"/>
              </w:rPr>
              <w:t>5</w:t>
            </w:r>
          </w:p>
        </w:tc>
        <w:tc>
          <w:tcPr>
            <w:tcW w:w="956" w:type="dxa"/>
            <w:tcBorders>
              <w:top w:val="nil"/>
              <w:left w:val="nil"/>
              <w:bottom w:val="single" w:sz="4" w:space="0" w:color="auto"/>
              <w:right w:val="single" w:sz="4" w:space="0" w:color="auto"/>
            </w:tcBorders>
            <w:shd w:val="clear" w:color="auto" w:fill="auto"/>
            <w:noWrap/>
            <w:vAlign w:val="bottom"/>
          </w:tcPr>
          <w:p w14:paraId="2078DB4F" w14:textId="77777777" w:rsidR="00394E8D" w:rsidRPr="00CB2AC5" w:rsidRDefault="002E00D2" w:rsidP="00374408">
            <w:pPr>
              <w:spacing w:after="0"/>
              <w:ind w:right="-285" w:firstLine="426"/>
              <w:rPr>
                <w:rFonts w:ascii="Times New Roman" w:hAnsi="Times New Roman"/>
                <w:sz w:val="24"/>
                <w:szCs w:val="24"/>
              </w:rPr>
            </w:pPr>
            <w:r>
              <w:rPr>
                <w:rFonts w:ascii="Times New Roman" w:hAnsi="Times New Roman"/>
                <w:sz w:val="24"/>
                <w:szCs w:val="24"/>
              </w:rPr>
              <w:t>7</w:t>
            </w:r>
          </w:p>
        </w:tc>
      </w:tr>
      <w:tr w:rsidR="00394E8D" w:rsidRPr="00CB2AC5" w14:paraId="050C5748"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39C6CE93"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w:t>
            </w:r>
          </w:p>
        </w:tc>
        <w:tc>
          <w:tcPr>
            <w:tcW w:w="960" w:type="dxa"/>
            <w:tcBorders>
              <w:top w:val="nil"/>
              <w:left w:val="nil"/>
              <w:bottom w:val="single" w:sz="4" w:space="0" w:color="auto"/>
              <w:right w:val="single" w:sz="4" w:space="0" w:color="auto"/>
            </w:tcBorders>
            <w:shd w:val="clear" w:color="auto" w:fill="auto"/>
            <w:noWrap/>
            <w:vAlign w:val="bottom"/>
          </w:tcPr>
          <w:p w14:paraId="1AEFAE2D"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9,7</w:t>
            </w:r>
          </w:p>
        </w:tc>
        <w:tc>
          <w:tcPr>
            <w:tcW w:w="960" w:type="dxa"/>
            <w:tcBorders>
              <w:top w:val="nil"/>
              <w:left w:val="nil"/>
              <w:bottom w:val="single" w:sz="4" w:space="0" w:color="auto"/>
              <w:right w:val="single" w:sz="4" w:space="0" w:color="auto"/>
            </w:tcBorders>
            <w:shd w:val="clear" w:color="auto" w:fill="auto"/>
            <w:noWrap/>
            <w:vAlign w:val="bottom"/>
          </w:tcPr>
          <w:p w14:paraId="77F9C6D7"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2,3</w:t>
            </w:r>
          </w:p>
        </w:tc>
        <w:tc>
          <w:tcPr>
            <w:tcW w:w="956" w:type="dxa"/>
            <w:tcBorders>
              <w:top w:val="nil"/>
              <w:left w:val="nil"/>
              <w:bottom w:val="single" w:sz="4" w:space="0" w:color="auto"/>
              <w:right w:val="single" w:sz="4" w:space="0" w:color="auto"/>
            </w:tcBorders>
            <w:shd w:val="clear" w:color="auto" w:fill="auto"/>
            <w:noWrap/>
            <w:vAlign w:val="bottom"/>
          </w:tcPr>
          <w:p w14:paraId="444E25C9"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5,9</w:t>
            </w:r>
          </w:p>
        </w:tc>
      </w:tr>
      <w:tr w:rsidR="00394E8D" w:rsidRPr="00CB2AC5" w14:paraId="540EB4E1"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457D0EAB"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2</w:t>
            </w:r>
          </w:p>
        </w:tc>
        <w:tc>
          <w:tcPr>
            <w:tcW w:w="960" w:type="dxa"/>
            <w:tcBorders>
              <w:top w:val="nil"/>
              <w:left w:val="nil"/>
              <w:bottom w:val="single" w:sz="4" w:space="0" w:color="auto"/>
              <w:right w:val="single" w:sz="4" w:space="0" w:color="auto"/>
            </w:tcBorders>
            <w:shd w:val="clear" w:color="auto" w:fill="auto"/>
            <w:noWrap/>
            <w:vAlign w:val="bottom"/>
          </w:tcPr>
          <w:p w14:paraId="69A881B9"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7</w:t>
            </w:r>
          </w:p>
        </w:tc>
        <w:tc>
          <w:tcPr>
            <w:tcW w:w="960" w:type="dxa"/>
            <w:tcBorders>
              <w:top w:val="nil"/>
              <w:left w:val="nil"/>
              <w:bottom w:val="single" w:sz="4" w:space="0" w:color="auto"/>
              <w:right w:val="single" w:sz="4" w:space="0" w:color="auto"/>
            </w:tcBorders>
            <w:shd w:val="clear" w:color="auto" w:fill="auto"/>
            <w:noWrap/>
            <w:vAlign w:val="bottom"/>
          </w:tcPr>
          <w:p w14:paraId="00857A9D"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w:t>
            </w:r>
          </w:p>
        </w:tc>
        <w:tc>
          <w:tcPr>
            <w:tcW w:w="956" w:type="dxa"/>
            <w:tcBorders>
              <w:top w:val="nil"/>
              <w:left w:val="nil"/>
              <w:bottom w:val="single" w:sz="4" w:space="0" w:color="auto"/>
              <w:right w:val="single" w:sz="4" w:space="0" w:color="auto"/>
            </w:tcBorders>
            <w:shd w:val="clear" w:color="auto" w:fill="auto"/>
            <w:noWrap/>
            <w:vAlign w:val="bottom"/>
          </w:tcPr>
          <w:p w14:paraId="1BBD9BCC"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8</w:t>
            </w:r>
          </w:p>
        </w:tc>
      </w:tr>
      <w:tr w:rsidR="00394E8D" w:rsidRPr="00CB2AC5" w14:paraId="172F9BCB"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533E03ED"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3</w:t>
            </w:r>
          </w:p>
        </w:tc>
        <w:tc>
          <w:tcPr>
            <w:tcW w:w="960" w:type="dxa"/>
            <w:tcBorders>
              <w:top w:val="nil"/>
              <w:left w:val="nil"/>
              <w:bottom w:val="single" w:sz="4" w:space="0" w:color="auto"/>
              <w:right w:val="single" w:sz="4" w:space="0" w:color="auto"/>
            </w:tcBorders>
            <w:shd w:val="clear" w:color="auto" w:fill="auto"/>
            <w:noWrap/>
            <w:vAlign w:val="bottom"/>
          </w:tcPr>
          <w:p w14:paraId="0D2977B6"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4</w:t>
            </w:r>
          </w:p>
        </w:tc>
        <w:tc>
          <w:tcPr>
            <w:tcW w:w="960" w:type="dxa"/>
            <w:tcBorders>
              <w:top w:val="nil"/>
              <w:left w:val="nil"/>
              <w:bottom w:val="single" w:sz="4" w:space="0" w:color="auto"/>
              <w:right w:val="single" w:sz="4" w:space="0" w:color="auto"/>
            </w:tcBorders>
            <w:shd w:val="clear" w:color="auto" w:fill="auto"/>
            <w:noWrap/>
            <w:vAlign w:val="bottom"/>
          </w:tcPr>
          <w:p w14:paraId="0AE24814"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6</w:t>
            </w:r>
          </w:p>
        </w:tc>
        <w:tc>
          <w:tcPr>
            <w:tcW w:w="956" w:type="dxa"/>
            <w:tcBorders>
              <w:top w:val="nil"/>
              <w:left w:val="nil"/>
              <w:bottom w:val="single" w:sz="4" w:space="0" w:color="auto"/>
              <w:right w:val="single" w:sz="4" w:space="0" w:color="auto"/>
            </w:tcBorders>
            <w:shd w:val="clear" w:color="auto" w:fill="auto"/>
            <w:noWrap/>
            <w:vAlign w:val="bottom"/>
          </w:tcPr>
          <w:p w14:paraId="25F3DB45"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8</w:t>
            </w:r>
          </w:p>
        </w:tc>
      </w:tr>
      <w:tr w:rsidR="00394E8D" w:rsidRPr="00CB2AC5" w14:paraId="6CA505F4"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1878774A"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4</w:t>
            </w:r>
          </w:p>
        </w:tc>
        <w:tc>
          <w:tcPr>
            <w:tcW w:w="960" w:type="dxa"/>
            <w:tcBorders>
              <w:top w:val="nil"/>
              <w:left w:val="nil"/>
              <w:bottom w:val="single" w:sz="4" w:space="0" w:color="auto"/>
              <w:right w:val="single" w:sz="4" w:space="0" w:color="auto"/>
            </w:tcBorders>
            <w:shd w:val="clear" w:color="auto" w:fill="auto"/>
            <w:noWrap/>
            <w:vAlign w:val="bottom"/>
          </w:tcPr>
          <w:p w14:paraId="608522BB"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5,3</w:t>
            </w:r>
          </w:p>
        </w:tc>
        <w:tc>
          <w:tcPr>
            <w:tcW w:w="960" w:type="dxa"/>
            <w:tcBorders>
              <w:top w:val="nil"/>
              <w:left w:val="nil"/>
              <w:bottom w:val="single" w:sz="4" w:space="0" w:color="auto"/>
              <w:right w:val="single" w:sz="4" w:space="0" w:color="auto"/>
            </w:tcBorders>
            <w:shd w:val="clear" w:color="auto" w:fill="auto"/>
            <w:noWrap/>
            <w:vAlign w:val="bottom"/>
          </w:tcPr>
          <w:p w14:paraId="6E923965"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8,7</w:t>
            </w:r>
          </w:p>
        </w:tc>
        <w:tc>
          <w:tcPr>
            <w:tcW w:w="956" w:type="dxa"/>
            <w:tcBorders>
              <w:top w:val="nil"/>
              <w:left w:val="nil"/>
              <w:bottom w:val="single" w:sz="4" w:space="0" w:color="auto"/>
              <w:right w:val="single" w:sz="4" w:space="0" w:color="auto"/>
            </w:tcBorders>
            <w:shd w:val="clear" w:color="auto" w:fill="auto"/>
            <w:noWrap/>
            <w:vAlign w:val="bottom"/>
          </w:tcPr>
          <w:p w14:paraId="7AB0D33F"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1,2</w:t>
            </w:r>
          </w:p>
        </w:tc>
      </w:tr>
      <w:tr w:rsidR="00394E8D" w:rsidRPr="00CB2AC5" w14:paraId="7FC80E82"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11E25B67"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5</w:t>
            </w:r>
          </w:p>
        </w:tc>
        <w:tc>
          <w:tcPr>
            <w:tcW w:w="960" w:type="dxa"/>
            <w:tcBorders>
              <w:top w:val="nil"/>
              <w:left w:val="nil"/>
              <w:bottom w:val="single" w:sz="4" w:space="0" w:color="auto"/>
              <w:right w:val="single" w:sz="4" w:space="0" w:color="auto"/>
            </w:tcBorders>
            <w:shd w:val="clear" w:color="auto" w:fill="auto"/>
            <w:noWrap/>
            <w:vAlign w:val="bottom"/>
          </w:tcPr>
          <w:p w14:paraId="33D93857"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4,9</w:t>
            </w:r>
          </w:p>
        </w:tc>
        <w:tc>
          <w:tcPr>
            <w:tcW w:w="960" w:type="dxa"/>
            <w:tcBorders>
              <w:top w:val="nil"/>
              <w:left w:val="nil"/>
              <w:bottom w:val="single" w:sz="4" w:space="0" w:color="auto"/>
              <w:right w:val="single" w:sz="4" w:space="0" w:color="auto"/>
            </w:tcBorders>
            <w:shd w:val="clear" w:color="auto" w:fill="auto"/>
            <w:noWrap/>
            <w:vAlign w:val="bottom"/>
          </w:tcPr>
          <w:p w14:paraId="2F5324BE"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0,5</w:t>
            </w:r>
          </w:p>
        </w:tc>
        <w:tc>
          <w:tcPr>
            <w:tcW w:w="956" w:type="dxa"/>
            <w:tcBorders>
              <w:top w:val="nil"/>
              <w:left w:val="nil"/>
              <w:bottom w:val="single" w:sz="4" w:space="0" w:color="auto"/>
              <w:right w:val="single" w:sz="4" w:space="0" w:color="auto"/>
            </w:tcBorders>
            <w:shd w:val="clear" w:color="auto" w:fill="auto"/>
            <w:noWrap/>
            <w:vAlign w:val="bottom"/>
          </w:tcPr>
          <w:p w14:paraId="23B55D46"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3,3</w:t>
            </w:r>
          </w:p>
        </w:tc>
      </w:tr>
      <w:tr w:rsidR="00394E8D" w:rsidRPr="00CB2AC5" w14:paraId="11DAE057"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38E18764"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6</w:t>
            </w:r>
          </w:p>
        </w:tc>
        <w:tc>
          <w:tcPr>
            <w:tcW w:w="960" w:type="dxa"/>
            <w:tcBorders>
              <w:top w:val="nil"/>
              <w:left w:val="nil"/>
              <w:bottom w:val="single" w:sz="4" w:space="0" w:color="auto"/>
              <w:right w:val="single" w:sz="4" w:space="0" w:color="auto"/>
            </w:tcBorders>
            <w:shd w:val="clear" w:color="auto" w:fill="auto"/>
            <w:noWrap/>
            <w:vAlign w:val="bottom"/>
          </w:tcPr>
          <w:p w14:paraId="3F13CC0A"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3</w:t>
            </w:r>
          </w:p>
        </w:tc>
        <w:tc>
          <w:tcPr>
            <w:tcW w:w="960" w:type="dxa"/>
            <w:tcBorders>
              <w:top w:val="nil"/>
              <w:left w:val="nil"/>
              <w:bottom w:val="single" w:sz="4" w:space="0" w:color="auto"/>
              <w:right w:val="single" w:sz="4" w:space="0" w:color="auto"/>
            </w:tcBorders>
            <w:shd w:val="clear" w:color="auto" w:fill="auto"/>
            <w:noWrap/>
            <w:vAlign w:val="bottom"/>
          </w:tcPr>
          <w:p w14:paraId="758764C3"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6</w:t>
            </w:r>
          </w:p>
        </w:tc>
        <w:tc>
          <w:tcPr>
            <w:tcW w:w="956" w:type="dxa"/>
            <w:tcBorders>
              <w:top w:val="nil"/>
              <w:left w:val="nil"/>
              <w:bottom w:val="single" w:sz="4" w:space="0" w:color="auto"/>
              <w:right w:val="single" w:sz="4" w:space="0" w:color="auto"/>
            </w:tcBorders>
            <w:shd w:val="clear" w:color="auto" w:fill="auto"/>
            <w:noWrap/>
            <w:vAlign w:val="bottom"/>
          </w:tcPr>
          <w:p w14:paraId="66317177"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8,4</w:t>
            </w:r>
          </w:p>
        </w:tc>
      </w:tr>
      <w:tr w:rsidR="00394E8D" w:rsidRPr="00CB2AC5" w14:paraId="4E8BC863"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14DD119F"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7</w:t>
            </w:r>
          </w:p>
        </w:tc>
        <w:tc>
          <w:tcPr>
            <w:tcW w:w="960" w:type="dxa"/>
            <w:tcBorders>
              <w:top w:val="nil"/>
              <w:left w:val="nil"/>
              <w:bottom w:val="single" w:sz="4" w:space="0" w:color="auto"/>
              <w:right w:val="single" w:sz="4" w:space="0" w:color="auto"/>
            </w:tcBorders>
            <w:shd w:val="clear" w:color="auto" w:fill="auto"/>
            <w:noWrap/>
            <w:vAlign w:val="bottom"/>
          </w:tcPr>
          <w:p w14:paraId="7FF9B416"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0,8</w:t>
            </w:r>
          </w:p>
        </w:tc>
        <w:tc>
          <w:tcPr>
            <w:tcW w:w="960" w:type="dxa"/>
            <w:tcBorders>
              <w:top w:val="nil"/>
              <w:left w:val="nil"/>
              <w:bottom w:val="single" w:sz="4" w:space="0" w:color="auto"/>
              <w:right w:val="single" w:sz="4" w:space="0" w:color="auto"/>
            </w:tcBorders>
            <w:shd w:val="clear" w:color="auto" w:fill="auto"/>
            <w:noWrap/>
            <w:vAlign w:val="bottom"/>
          </w:tcPr>
          <w:p w14:paraId="297E9A1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1,2</w:t>
            </w:r>
          </w:p>
        </w:tc>
        <w:tc>
          <w:tcPr>
            <w:tcW w:w="956" w:type="dxa"/>
            <w:tcBorders>
              <w:top w:val="nil"/>
              <w:left w:val="nil"/>
              <w:bottom w:val="single" w:sz="4" w:space="0" w:color="auto"/>
              <w:right w:val="single" w:sz="4" w:space="0" w:color="auto"/>
            </w:tcBorders>
            <w:shd w:val="clear" w:color="auto" w:fill="auto"/>
            <w:noWrap/>
            <w:vAlign w:val="bottom"/>
          </w:tcPr>
          <w:p w14:paraId="78EA45FC"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3,4</w:t>
            </w:r>
          </w:p>
        </w:tc>
      </w:tr>
      <w:tr w:rsidR="00394E8D" w:rsidRPr="00CB2AC5" w14:paraId="02E579EF"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639350E9"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8</w:t>
            </w:r>
          </w:p>
        </w:tc>
        <w:tc>
          <w:tcPr>
            <w:tcW w:w="960" w:type="dxa"/>
            <w:tcBorders>
              <w:top w:val="nil"/>
              <w:left w:val="nil"/>
              <w:bottom w:val="single" w:sz="4" w:space="0" w:color="auto"/>
              <w:right w:val="single" w:sz="4" w:space="0" w:color="auto"/>
            </w:tcBorders>
            <w:shd w:val="clear" w:color="auto" w:fill="auto"/>
            <w:noWrap/>
            <w:vAlign w:val="bottom"/>
          </w:tcPr>
          <w:p w14:paraId="2593D76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60" w:type="dxa"/>
            <w:tcBorders>
              <w:top w:val="nil"/>
              <w:left w:val="nil"/>
              <w:bottom w:val="single" w:sz="4" w:space="0" w:color="auto"/>
              <w:right w:val="single" w:sz="4" w:space="0" w:color="auto"/>
            </w:tcBorders>
            <w:shd w:val="clear" w:color="auto" w:fill="auto"/>
            <w:noWrap/>
            <w:vAlign w:val="bottom"/>
          </w:tcPr>
          <w:p w14:paraId="33BB85AD"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8</w:t>
            </w:r>
          </w:p>
        </w:tc>
        <w:tc>
          <w:tcPr>
            <w:tcW w:w="956" w:type="dxa"/>
            <w:tcBorders>
              <w:top w:val="nil"/>
              <w:left w:val="nil"/>
              <w:bottom w:val="single" w:sz="4" w:space="0" w:color="auto"/>
              <w:right w:val="single" w:sz="4" w:space="0" w:color="auto"/>
            </w:tcBorders>
            <w:shd w:val="clear" w:color="auto" w:fill="auto"/>
            <w:noWrap/>
            <w:vAlign w:val="bottom"/>
          </w:tcPr>
          <w:p w14:paraId="3C040FF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4,3</w:t>
            </w:r>
          </w:p>
        </w:tc>
      </w:tr>
      <w:tr w:rsidR="00394E8D" w:rsidRPr="00CB2AC5" w14:paraId="230004F6"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38837B53"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9</w:t>
            </w:r>
          </w:p>
        </w:tc>
        <w:tc>
          <w:tcPr>
            <w:tcW w:w="960" w:type="dxa"/>
            <w:tcBorders>
              <w:top w:val="nil"/>
              <w:left w:val="nil"/>
              <w:bottom w:val="single" w:sz="4" w:space="0" w:color="auto"/>
              <w:right w:val="single" w:sz="4" w:space="0" w:color="auto"/>
            </w:tcBorders>
            <w:shd w:val="clear" w:color="auto" w:fill="auto"/>
            <w:noWrap/>
            <w:vAlign w:val="bottom"/>
          </w:tcPr>
          <w:p w14:paraId="271EED2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0,5</w:t>
            </w:r>
          </w:p>
        </w:tc>
        <w:tc>
          <w:tcPr>
            <w:tcW w:w="960" w:type="dxa"/>
            <w:tcBorders>
              <w:top w:val="nil"/>
              <w:left w:val="nil"/>
              <w:bottom w:val="single" w:sz="4" w:space="0" w:color="auto"/>
              <w:right w:val="single" w:sz="4" w:space="0" w:color="auto"/>
            </w:tcBorders>
            <w:shd w:val="clear" w:color="auto" w:fill="auto"/>
            <w:noWrap/>
            <w:vAlign w:val="bottom"/>
          </w:tcPr>
          <w:p w14:paraId="687CE561"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1,2</w:t>
            </w:r>
          </w:p>
        </w:tc>
        <w:tc>
          <w:tcPr>
            <w:tcW w:w="956" w:type="dxa"/>
            <w:tcBorders>
              <w:top w:val="nil"/>
              <w:left w:val="nil"/>
              <w:bottom w:val="single" w:sz="4" w:space="0" w:color="auto"/>
              <w:right w:val="single" w:sz="4" w:space="0" w:color="auto"/>
            </w:tcBorders>
            <w:shd w:val="clear" w:color="auto" w:fill="auto"/>
            <w:noWrap/>
            <w:vAlign w:val="bottom"/>
          </w:tcPr>
          <w:p w14:paraId="1A78AFE1"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2,8</w:t>
            </w:r>
          </w:p>
        </w:tc>
      </w:tr>
      <w:tr w:rsidR="00394E8D" w:rsidRPr="00CB2AC5" w14:paraId="77603780"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52CB0A03"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0</w:t>
            </w:r>
          </w:p>
        </w:tc>
        <w:tc>
          <w:tcPr>
            <w:tcW w:w="960" w:type="dxa"/>
            <w:tcBorders>
              <w:top w:val="nil"/>
              <w:left w:val="nil"/>
              <w:bottom w:val="single" w:sz="4" w:space="0" w:color="auto"/>
              <w:right w:val="single" w:sz="4" w:space="0" w:color="auto"/>
            </w:tcBorders>
            <w:shd w:val="clear" w:color="auto" w:fill="auto"/>
            <w:noWrap/>
            <w:vAlign w:val="bottom"/>
          </w:tcPr>
          <w:p w14:paraId="524BFB37"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59,5</w:t>
            </w:r>
          </w:p>
        </w:tc>
        <w:tc>
          <w:tcPr>
            <w:tcW w:w="960" w:type="dxa"/>
            <w:tcBorders>
              <w:top w:val="nil"/>
              <w:left w:val="nil"/>
              <w:bottom w:val="single" w:sz="4" w:space="0" w:color="auto"/>
              <w:right w:val="single" w:sz="4" w:space="0" w:color="auto"/>
            </w:tcBorders>
            <w:shd w:val="clear" w:color="auto" w:fill="auto"/>
            <w:noWrap/>
            <w:vAlign w:val="bottom"/>
          </w:tcPr>
          <w:p w14:paraId="47F15CEC"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4,3</w:t>
            </w:r>
          </w:p>
        </w:tc>
        <w:tc>
          <w:tcPr>
            <w:tcW w:w="956" w:type="dxa"/>
            <w:tcBorders>
              <w:top w:val="nil"/>
              <w:left w:val="nil"/>
              <w:bottom w:val="single" w:sz="4" w:space="0" w:color="auto"/>
              <w:right w:val="single" w:sz="4" w:space="0" w:color="auto"/>
            </w:tcBorders>
            <w:shd w:val="clear" w:color="auto" w:fill="auto"/>
            <w:noWrap/>
            <w:vAlign w:val="bottom"/>
          </w:tcPr>
          <w:p w14:paraId="1186B1D0"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69,6</w:t>
            </w:r>
          </w:p>
        </w:tc>
      </w:tr>
      <w:tr w:rsidR="00394E8D" w:rsidRPr="00CB2AC5" w14:paraId="42F25F27"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413E1985"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1</w:t>
            </w:r>
          </w:p>
        </w:tc>
        <w:tc>
          <w:tcPr>
            <w:tcW w:w="960" w:type="dxa"/>
            <w:tcBorders>
              <w:top w:val="nil"/>
              <w:left w:val="nil"/>
              <w:bottom w:val="single" w:sz="4" w:space="0" w:color="auto"/>
              <w:right w:val="single" w:sz="4" w:space="0" w:color="auto"/>
            </w:tcBorders>
            <w:shd w:val="clear" w:color="auto" w:fill="auto"/>
            <w:noWrap/>
            <w:vAlign w:val="bottom"/>
          </w:tcPr>
          <w:p w14:paraId="0665CC13"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1</w:t>
            </w:r>
          </w:p>
        </w:tc>
        <w:tc>
          <w:tcPr>
            <w:tcW w:w="960" w:type="dxa"/>
            <w:tcBorders>
              <w:top w:val="nil"/>
              <w:left w:val="nil"/>
              <w:bottom w:val="single" w:sz="4" w:space="0" w:color="auto"/>
              <w:right w:val="single" w:sz="4" w:space="0" w:color="auto"/>
            </w:tcBorders>
            <w:shd w:val="clear" w:color="auto" w:fill="auto"/>
            <w:noWrap/>
            <w:vAlign w:val="bottom"/>
          </w:tcPr>
          <w:p w14:paraId="0A52B6B1"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c>
          <w:tcPr>
            <w:tcW w:w="956" w:type="dxa"/>
            <w:tcBorders>
              <w:top w:val="nil"/>
              <w:left w:val="nil"/>
              <w:bottom w:val="single" w:sz="4" w:space="0" w:color="auto"/>
              <w:right w:val="single" w:sz="4" w:space="0" w:color="auto"/>
            </w:tcBorders>
            <w:shd w:val="clear" w:color="auto" w:fill="auto"/>
            <w:noWrap/>
            <w:vAlign w:val="bottom"/>
          </w:tcPr>
          <w:p w14:paraId="22376A36"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5</w:t>
            </w:r>
          </w:p>
        </w:tc>
      </w:tr>
      <w:tr w:rsidR="00394E8D" w:rsidRPr="00CB2AC5" w14:paraId="6EDFF0AC"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67392439"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2</w:t>
            </w:r>
          </w:p>
        </w:tc>
        <w:tc>
          <w:tcPr>
            <w:tcW w:w="960" w:type="dxa"/>
            <w:tcBorders>
              <w:top w:val="nil"/>
              <w:left w:val="nil"/>
              <w:bottom w:val="single" w:sz="4" w:space="0" w:color="auto"/>
              <w:right w:val="single" w:sz="4" w:space="0" w:color="auto"/>
            </w:tcBorders>
            <w:shd w:val="clear" w:color="auto" w:fill="auto"/>
            <w:noWrap/>
            <w:vAlign w:val="bottom"/>
          </w:tcPr>
          <w:p w14:paraId="162F7C5F"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6</w:t>
            </w:r>
          </w:p>
        </w:tc>
        <w:tc>
          <w:tcPr>
            <w:tcW w:w="960" w:type="dxa"/>
            <w:tcBorders>
              <w:top w:val="nil"/>
              <w:left w:val="nil"/>
              <w:bottom w:val="single" w:sz="4" w:space="0" w:color="auto"/>
              <w:right w:val="single" w:sz="4" w:space="0" w:color="auto"/>
            </w:tcBorders>
            <w:shd w:val="clear" w:color="auto" w:fill="auto"/>
            <w:noWrap/>
            <w:vAlign w:val="bottom"/>
          </w:tcPr>
          <w:p w14:paraId="36C2FDF0"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56" w:type="dxa"/>
            <w:tcBorders>
              <w:top w:val="nil"/>
              <w:left w:val="nil"/>
              <w:bottom w:val="single" w:sz="4" w:space="0" w:color="auto"/>
              <w:right w:val="single" w:sz="4" w:space="0" w:color="auto"/>
            </w:tcBorders>
            <w:shd w:val="clear" w:color="auto" w:fill="auto"/>
            <w:noWrap/>
            <w:vAlign w:val="bottom"/>
          </w:tcPr>
          <w:p w14:paraId="7194A73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r>
      <w:tr w:rsidR="00394E8D" w:rsidRPr="00CB2AC5" w14:paraId="30B6A3BC" w14:textId="77777777" w:rsidTr="00BF313F">
        <w:trPr>
          <w:trHeight w:val="227"/>
          <w:jc w:val="center"/>
        </w:trPr>
        <w:tc>
          <w:tcPr>
            <w:tcW w:w="3680" w:type="dxa"/>
            <w:tcBorders>
              <w:top w:val="nil"/>
              <w:left w:val="single" w:sz="4" w:space="0" w:color="auto"/>
              <w:bottom w:val="single" w:sz="4" w:space="0" w:color="auto"/>
              <w:right w:val="single" w:sz="4" w:space="0" w:color="auto"/>
            </w:tcBorders>
            <w:shd w:val="clear" w:color="auto" w:fill="auto"/>
            <w:noWrap/>
            <w:vAlign w:val="bottom"/>
          </w:tcPr>
          <w:p w14:paraId="2020F4E4" w14:textId="77777777" w:rsidR="00394E8D" w:rsidRPr="00CB2AC5" w:rsidRDefault="00394E8D" w:rsidP="00374408">
            <w:pPr>
              <w:spacing w:after="0"/>
              <w:ind w:right="-285" w:firstLine="426"/>
              <w:rPr>
                <w:rFonts w:ascii="Times New Roman" w:hAnsi="Times New Roman"/>
                <w:sz w:val="24"/>
                <w:szCs w:val="24"/>
              </w:rPr>
            </w:pPr>
            <w:r w:rsidRPr="00CB2AC5">
              <w:rPr>
                <w:rFonts w:ascii="Times New Roman" w:hAnsi="Times New Roman"/>
                <w:sz w:val="24"/>
                <w:szCs w:val="24"/>
              </w:rPr>
              <w:t>sw13</w:t>
            </w:r>
          </w:p>
        </w:tc>
        <w:tc>
          <w:tcPr>
            <w:tcW w:w="960" w:type="dxa"/>
            <w:tcBorders>
              <w:top w:val="nil"/>
              <w:left w:val="nil"/>
              <w:bottom w:val="single" w:sz="4" w:space="0" w:color="auto"/>
              <w:right w:val="single" w:sz="4" w:space="0" w:color="auto"/>
            </w:tcBorders>
            <w:shd w:val="clear" w:color="auto" w:fill="auto"/>
            <w:noWrap/>
            <w:vAlign w:val="bottom"/>
          </w:tcPr>
          <w:p w14:paraId="2B5F92CA"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1,6</w:t>
            </w:r>
          </w:p>
        </w:tc>
        <w:tc>
          <w:tcPr>
            <w:tcW w:w="960" w:type="dxa"/>
            <w:tcBorders>
              <w:top w:val="nil"/>
              <w:left w:val="nil"/>
              <w:bottom w:val="single" w:sz="4" w:space="0" w:color="auto"/>
              <w:right w:val="single" w:sz="4" w:space="0" w:color="auto"/>
            </w:tcBorders>
            <w:shd w:val="clear" w:color="auto" w:fill="auto"/>
            <w:noWrap/>
            <w:vAlign w:val="bottom"/>
          </w:tcPr>
          <w:p w14:paraId="0C8F1F8F"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2,3</w:t>
            </w:r>
          </w:p>
        </w:tc>
        <w:tc>
          <w:tcPr>
            <w:tcW w:w="956" w:type="dxa"/>
            <w:tcBorders>
              <w:top w:val="nil"/>
              <w:left w:val="nil"/>
              <w:bottom w:val="single" w:sz="4" w:space="0" w:color="auto"/>
              <w:right w:val="single" w:sz="4" w:space="0" w:color="auto"/>
            </w:tcBorders>
            <w:shd w:val="clear" w:color="auto" w:fill="auto"/>
            <w:noWrap/>
            <w:vAlign w:val="bottom"/>
          </w:tcPr>
          <w:p w14:paraId="69BA720F"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3,6</w:t>
            </w:r>
          </w:p>
        </w:tc>
      </w:tr>
      <w:tr w:rsidR="00394E8D" w:rsidRPr="00CB2AC5" w14:paraId="7A010300" w14:textId="77777777" w:rsidTr="00BF313F">
        <w:trPr>
          <w:trHeight w:val="227"/>
          <w:jc w:val="center"/>
        </w:trPr>
        <w:tc>
          <w:tcPr>
            <w:tcW w:w="36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4278E" w14:textId="77777777" w:rsidR="00394E8D" w:rsidRPr="00CB2AC5" w:rsidRDefault="00394E8D" w:rsidP="00374408">
            <w:pPr>
              <w:spacing w:after="0"/>
              <w:ind w:right="-285" w:firstLine="426"/>
              <w:rPr>
                <w:rFonts w:ascii="Times New Roman" w:hAnsi="Times New Roman"/>
                <w:sz w:val="24"/>
                <w:szCs w:val="24"/>
                <w:lang w:val="en-US"/>
              </w:rPr>
            </w:pPr>
            <w:r w:rsidRPr="00CB2AC5">
              <w:rPr>
                <w:rFonts w:ascii="Times New Roman" w:hAnsi="Times New Roman"/>
                <w:sz w:val="24"/>
                <w:szCs w:val="24"/>
                <w:lang w:val="en-US"/>
              </w:rPr>
              <w:t>sw14</w:t>
            </w:r>
          </w:p>
        </w:tc>
        <w:tc>
          <w:tcPr>
            <w:tcW w:w="960" w:type="dxa"/>
            <w:tcBorders>
              <w:top w:val="single" w:sz="4" w:space="0" w:color="auto"/>
              <w:left w:val="nil"/>
              <w:bottom w:val="single" w:sz="4" w:space="0" w:color="auto"/>
              <w:right w:val="single" w:sz="4" w:space="0" w:color="auto"/>
            </w:tcBorders>
            <w:shd w:val="clear" w:color="auto" w:fill="auto"/>
            <w:noWrap/>
            <w:vAlign w:val="bottom"/>
          </w:tcPr>
          <w:p w14:paraId="3F5E5EA2"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4</w:t>
            </w:r>
          </w:p>
        </w:tc>
        <w:tc>
          <w:tcPr>
            <w:tcW w:w="960" w:type="dxa"/>
            <w:tcBorders>
              <w:top w:val="single" w:sz="4" w:space="0" w:color="auto"/>
              <w:left w:val="nil"/>
              <w:bottom w:val="single" w:sz="4" w:space="0" w:color="auto"/>
              <w:right w:val="single" w:sz="4" w:space="0" w:color="auto"/>
            </w:tcBorders>
            <w:shd w:val="clear" w:color="auto" w:fill="auto"/>
            <w:noWrap/>
            <w:vAlign w:val="bottom"/>
          </w:tcPr>
          <w:p w14:paraId="226143D8"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6</w:t>
            </w:r>
          </w:p>
        </w:tc>
        <w:tc>
          <w:tcPr>
            <w:tcW w:w="956" w:type="dxa"/>
            <w:tcBorders>
              <w:top w:val="single" w:sz="4" w:space="0" w:color="auto"/>
              <w:left w:val="nil"/>
              <w:bottom w:val="single" w:sz="4" w:space="0" w:color="auto"/>
              <w:right w:val="single" w:sz="4" w:space="0" w:color="auto"/>
            </w:tcBorders>
            <w:shd w:val="clear" w:color="auto" w:fill="auto"/>
            <w:noWrap/>
            <w:vAlign w:val="bottom"/>
          </w:tcPr>
          <w:p w14:paraId="08748AE4" w14:textId="77777777" w:rsidR="00394E8D" w:rsidRPr="00CB2AC5" w:rsidRDefault="00394E8D" w:rsidP="00374408">
            <w:pPr>
              <w:spacing w:after="0"/>
              <w:ind w:right="-285"/>
              <w:rPr>
                <w:rFonts w:ascii="Times New Roman" w:hAnsi="Times New Roman"/>
                <w:sz w:val="24"/>
                <w:szCs w:val="24"/>
                <w:lang w:val="en-US"/>
              </w:rPr>
            </w:pPr>
            <w:r w:rsidRPr="00CB2AC5">
              <w:rPr>
                <w:rFonts w:ascii="Times New Roman" w:hAnsi="Times New Roman"/>
                <w:sz w:val="24"/>
                <w:szCs w:val="24"/>
                <w:lang w:val="en-US"/>
              </w:rPr>
              <w:t>0,8</w:t>
            </w:r>
          </w:p>
        </w:tc>
      </w:tr>
    </w:tbl>
    <w:p w14:paraId="13DCFD5B" w14:textId="77777777" w:rsidR="00FE5F7B" w:rsidRDefault="00FE5F7B" w:rsidP="00374408">
      <w:pPr>
        <w:tabs>
          <w:tab w:val="left" w:pos="4350"/>
        </w:tabs>
        <w:ind w:right="-285"/>
        <w:rPr>
          <w:sz w:val="24"/>
          <w:szCs w:val="24"/>
          <w:lang w:eastAsia="ru-RU"/>
        </w:rPr>
      </w:pPr>
    </w:p>
    <w:p w14:paraId="1FF04455" w14:textId="77777777" w:rsidR="00967249" w:rsidRPr="006457BD" w:rsidRDefault="00967249" w:rsidP="00FE1D2E">
      <w:pPr>
        <w:spacing w:after="0" w:line="240" w:lineRule="auto"/>
        <w:ind w:right="-285"/>
        <w:jc w:val="both"/>
        <w:rPr>
          <w:rFonts w:ascii="Times New Roman" w:hAnsi="Times New Roman"/>
          <w:sz w:val="28"/>
          <w:szCs w:val="28"/>
          <w:lang w:eastAsia="ru-RU"/>
        </w:rPr>
      </w:pPr>
      <w:r w:rsidRPr="00FE1D2E">
        <w:rPr>
          <w:rFonts w:ascii="Times New Roman" w:hAnsi="Times New Roman"/>
          <w:sz w:val="28"/>
          <w:szCs w:val="28"/>
          <w:lang w:eastAsia="ru-RU"/>
        </w:rPr>
        <w:t xml:space="preserve">По результатам отчета мы видим, что нагрузка на сеть после 5 лет использования </w:t>
      </w:r>
      <w:proofErr w:type="spellStart"/>
      <w:r w:rsidRPr="00FE1D2E">
        <w:rPr>
          <w:rFonts w:ascii="Times New Roman" w:hAnsi="Times New Roman"/>
          <w:sz w:val="28"/>
          <w:szCs w:val="28"/>
          <w:lang w:eastAsia="ru-RU"/>
        </w:rPr>
        <w:t>вцелом</w:t>
      </w:r>
      <w:proofErr w:type="spellEnd"/>
      <w:r w:rsidRPr="00FE1D2E">
        <w:rPr>
          <w:rFonts w:ascii="Times New Roman" w:hAnsi="Times New Roman"/>
          <w:sz w:val="28"/>
          <w:szCs w:val="28"/>
          <w:lang w:eastAsia="ru-RU"/>
        </w:rPr>
        <w:t xml:space="preserve"> </w:t>
      </w:r>
      <w:proofErr w:type="spellStart"/>
      <w:r w:rsidRPr="00FE1D2E">
        <w:rPr>
          <w:rFonts w:ascii="Times New Roman" w:hAnsi="Times New Roman"/>
          <w:sz w:val="28"/>
          <w:szCs w:val="28"/>
          <w:lang w:eastAsia="ru-RU"/>
        </w:rPr>
        <w:t>возрасла</w:t>
      </w:r>
      <w:proofErr w:type="spellEnd"/>
      <w:r w:rsidRPr="00FE1D2E">
        <w:rPr>
          <w:rFonts w:ascii="Times New Roman" w:hAnsi="Times New Roman"/>
          <w:sz w:val="28"/>
          <w:szCs w:val="28"/>
          <w:lang w:eastAsia="ru-RU"/>
        </w:rPr>
        <w:t xml:space="preserve"> незначительно. Коммутаторы по-прежнему используются не больше, чем на 1%. Нагрузка на сервера и каналы стала незначительно больше, но тоже не превышает предельных значений.</w:t>
      </w:r>
      <w:r w:rsidR="006457BD" w:rsidRPr="006457BD">
        <w:rPr>
          <w:rFonts w:ascii="Times New Roman" w:hAnsi="Times New Roman"/>
          <w:sz w:val="28"/>
          <w:szCs w:val="28"/>
          <w:lang w:eastAsia="ru-RU"/>
        </w:rPr>
        <w:t xml:space="preserve"> </w:t>
      </w:r>
      <w:r w:rsidR="006457BD">
        <w:rPr>
          <w:rFonts w:ascii="Times New Roman" w:hAnsi="Times New Roman"/>
          <w:sz w:val="28"/>
          <w:szCs w:val="28"/>
          <w:lang w:eastAsia="ru-RU"/>
        </w:rPr>
        <w:t>Из всего этого мы можем сделать вывод, что на первоначальном этапе сервера в четвертом здании мы можем объединить в один, что позволит значительно сэкономить ресурсы.</w:t>
      </w:r>
    </w:p>
    <w:p w14:paraId="5F7A342A" w14:textId="77777777" w:rsidR="00967249" w:rsidRDefault="00967249" w:rsidP="00374408">
      <w:pPr>
        <w:spacing w:after="0" w:line="240" w:lineRule="auto"/>
        <w:ind w:right="-285"/>
        <w:rPr>
          <w:sz w:val="24"/>
          <w:szCs w:val="24"/>
          <w:lang w:eastAsia="ru-RU"/>
        </w:rPr>
      </w:pPr>
    </w:p>
    <w:p w14:paraId="6E300D71" w14:textId="77777777" w:rsidR="00967249" w:rsidRDefault="00257899" w:rsidP="00FE1D2E">
      <w:pPr>
        <w:pStyle w:val="0-1"/>
        <w:ind w:right="-280"/>
      </w:pPr>
      <w:r>
        <w:t xml:space="preserve">Из результатов отчета по 7-му году эксплуатации видно, что нагрузка на сеть возросла, но сеть с ней нормально справляется. Сервера и коммутаторы также </w:t>
      </w:r>
      <w:proofErr w:type="spellStart"/>
      <w:r>
        <w:t>справляюся</w:t>
      </w:r>
      <w:proofErr w:type="spellEnd"/>
      <w:r>
        <w:t xml:space="preserve"> с нагрузкой. Таким образом, и</w:t>
      </w:r>
      <w:r w:rsidR="00967249" w:rsidRPr="00CB2AC5">
        <w:t xml:space="preserve">з результатов моделирования видно, что в течение </w:t>
      </w:r>
      <w:r w:rsidR="00967249">
        <w:t>7</w:t>
      </w:r>
      <w:r w:rsidR="00967249" w:rsidRPr="00CB2AC5">
        <w:t xml:space="preserve"> лет сеть будет работать стабильно.</w:t>
      </w:r>
      <w:r>
        <w:t xml:space="preserve"> Также имеется резерв для расширения сети. </w:t>
      </w:r>
    </w:p>
    <w:p w14:paraId="44808E41" w14:textId="77777777" w:rsidR="00257899" w:rsidRDefault="00257899" w:rsidP="00FE1D2E">
      <w:pPr>
        <w:pStyle w:val="0-1"/>
        <w:ind w:right="-280"/>
      </w:pPr>
    </w:p>
    <w:p w14:paraId="12DE242A" w14:textId="77777777" w:rsidR="00257899" w:rsidRPr="00CB2AC5" w:rsidRDefault="00257899" w:rsidP="00FE1D2E">
      <w:pPr>
        <w:pStyle w:val="0-1"/>
        <w:ind w:right="-280"/>
      </w:pPr>
      <w:r>
        <w:t xml:space="preserve">Разработанная мною программа является модельной и может </w:t>
      </w:r>
      <w:proofErr w:type="spellStart"/>
      <w:r>
        <w:t>оличаться</w:t>
      </w:r>
      <w:proofErr w:type="spellEnd"/>
      <w:r>
        <w:t xml:space="preserve"> от работы реальной сети, но из результатов моделирования видно, что </w:t>
      </w:r>
      <w:proofErr w:type="spellStart"/>
      <w:r>
        <w:t>разарботанная</w:t>
      </w:r>
      <w:proofErr w:type="spellEnd"/>
      <w:r>
        <w:t xml:space="preserve"> сеть имеет резерв для расширения и может выдержать более сильные нагрузки, поэтому данную сеть можно внедрить в работу</w:t>
      </w:r>
      <w:r w:rsidR="00FE1D2E">
        <w:t xml:space="preserve"> культурно-спортивного центра.</w:t>
      </w:r>
    </w:p>
    <w:p w14:paraId="6F1E1CD9" w14:textId="77777777" w:rsidR="00BF313F" w:rsidRDefault="00FE5F7B" w:rsidP="00374408">
      <w:pPr>
        <w:spacing w:after="0" w:line="240" w:lineRule="auto"/>
        <w:ind w:right="-285"/>
        <w:rPr>
          <w:sz w:val="24"/>
          <w:szCs w:val="24"/>
          <w:lang w:eastAsia="ru-RU"/>
        </w:rPr>
      </w:pPr>
      <w:r>
        <w:rPr>
          <w:sz w:val="24"/>
          <w:szCs w:val="24"/>
          <w:lang w:eastAsia="ru-RU"/>
        </w:rPr>
        <w:br w:type="page"/>
      </w:r>
    </w:p>
    <w:p w14:paraId="71459682" w14:textId="77777777" w:rsidR="00BF313F" w:rsidRDefault="00BF313F" w:rsidP="00336474">
      <w:pPr>
        <w:pStyle w:val="1"/>
      </w:pPr>
      <w:bookmarkStart w:id="226" w:name="_Toc293443659"/>
      <w:r w:rsidRPr="00BF313F">
        <w:lastRenderedPageBreak/>
        <w:t xml:space="preserve"> </w:t>
      </w:r>
      <w:bookmarkStart w:id="227" w:name="_Toc325955268"/>
      <w:r w:rsidR="00336474" w:rsidRPr="00336474">
        <w:t>11.</w:t>
      </w:r>
      <w:r>
        <w:t>Разработка плана монтажной прокладки соединений сети и расположения сетевого оборудования в зданиях организации и разработка кабельных трасс между зданиями</w:t>
      </w:r>
      <w:bookmarkEnd w:id="226"/>
      <w:bookmarkEnd w:id="227"/>
    </w:p>
    <w:p w14:paraId="15ABE5CD" w14:textId="77777777" w:rsidR="00BF313F" w:rsidRPr="00186661" w:rsidRDefault="00BF313F" w:rsidP="00374408">
      <w:pPr>
        <w:pStyle w:val="0-1"/>
        <w:ind w:right="-285"/>
      </w:pPr>
      <w:r w:rsidRPr="00186661">
        <w:t>План монтажной п</w:t>
      </w:r>
      <w:r>
        <w:t>рокладки приведён в приложении Г</w:t>
      </w:r>
      <w:r w:rsidRPr="00186661">
        <w:t xml:space="preserve">. </w:t>
      </w:r>
    </w:p>
    <w:p w14:paraId="7E9BA496" w14:textId="77777777" w:rsidR="00BF313F" w:rsidRPr="00081D59" w:rsidRDefault="00BF313F" w:rsidP="00374408">
      <w:pPr>
        <w:pStyle w:val="0-1"/>
        <w:ind w:right="-285"/>
      </w:pPr>
      <w:r>
        <w:t xml:space="preserve">Линии в зданиях прокладываются по стандарту </w:t>
      </w:r>
      <w:r w:rsidRPr="00081D59">
        <w:rPr>
          <w:i/>
          <w:lang w:val="en-US"/>
        </w:rPr>
        <w:t>TIA</w:t>
      </w:r>
      <w:r w:rsidRPr="00081D59">
        <w:rPr>
          <w:i/>
        </w:rPr>
        <w:t>/</w:t>
      </w:r>
      <w:r w:rsidRPr="00081D59">
        <w:rPr>
          <w:i/>
          <w:lang w:val="en-US"/>
        </w:rPr>
        <w:t>EIA</w:t>
      </w:r>
      <w:r>
        <w:t>, который определяет:</w:t>
      </w:r>
    </w:p>
    <w:p w14:paraId="34061AC2" w14:textId="77777777" w:rsidR="00BF313F" w:rsidRPr="00081D59" w:rsidRDefault="00BF313F" w:rsidP="00E96CE7">
      <w:pPr>
        <w:pStyle w:val="0-1"/>
        <w:numPr>
          <w:ilvl w:val="0"/>
          <w:numId w:val="10"/>
        </w:numPr>
        <w:ind w:left="567" w:right="-285" w:firstLine="0"/>
      </w:pPr>
      <w:r>
        <w:t>м</w:t>
      </w:r>
      <w:r w:rsidRPr="00081D59">
        <w:t xml:space="preserve">инимально необходимые требования для </w:t>
      </w:r>
      <w:r>
        <w:t xml:space="preserve">телекоммуникационной проводки в </w:t>
      </w:r>
      <w:r w:rsidRPr="00081D59">
        <w:t>оф</w:t>
      </w:r>
      <w:r>
        <w:t>исных и промышленных помещениях;</w:t>
      </w:r>
    </w:p>
    <w:p w14:paraId="693D5F83" w14:textId="77777777" w:rsidR="00BF313F" w:rsidRPr="00081D59" w:rsidRDefault="00BF313F" w:rsidP="00E96CE7">
      <w:pPr>
        <w:pStyle w:val="0-1"/>
        <w:numPr>
          <w:ilvl w:val="0"/>
          <w:numId w:val="10"/>
        </w:numPr>
        <w:ind w:left="567" w:right="-285" w:firstLine="0"/>
      </w:pPr>
      <w:r>
        <w:t>р</w:t>
      </w:r>
      <w:r w:rsidRPr="00081D59">
        <w:t>екомендованную тополо</w:t>
      </w:r>
      <w:r>
        <w:t>гию и длины для кабельной сети;</w:t>
      </w:r>
    </w:p>
    <w:p w14:paraId="72861907" w14:textId="77777777" w:rsidR="00BF313F" w:rsidRPr="00081D59" w:rsidRDefault="00BF313F" w:rsidP="00E96CE7">
      <w:pPr>
        <w:pStyle w:val="0-1"/>
        <w:numPr>
          <w:ilvl w:val="0"/>
          <w:numId w:val="10"/>
        </w:numPr>
        <w:ind w:left="567" w:right="-285" w:firstLine="0"/>
      </w:pPr>
      <w:r>
        <w:t>параметры сред, определяющие качество систем;</w:t>
      </w:r>
    </w:p>
    <w:p w14:paraId="1D7B05B9" w14:textId="77777777" w:rsidR="00BF313F" w:rsidRPr="00081D59" w:rsidRDefault="00BF313F" w:rsidP="00E96CE7">
      <w:pPr>
        <w:pStyle w:val="0-1"/>
        <w:numPr>
          <w:ilvl w:val="0"/>
          <w:numId w:val="10"/>
        </w:numPr>
        <w:ind w:left="567" w:right="-285" w:firstLine="0"/>
      </w:pPr>
      <w:r>
        <w:t>н</w:t>
      </w:r>
      <w:r w:rsidRPr="00081D59">
        <w:t>азначение и раскладку коннекторов и контактов для гарантии их вз</w:t>
      </w:r>
      <w:r>
        <w:t>аимозаменяемости;</w:t>
      </w:r>
    </w:p>
    <w:p w14:paraId="13975E81" w14:textId="77777777" w:rsidR="00BF313F" w:rsidRPr="00081D59" w:rsidRDefault="00BF313F" w:rsidP="00E96CE7">
      <w:pPr>
        <w:pStyle w:val="0-1"/>
        <w:numPr>
          <w:ilvl w:val="0"/>
          <w:numId w:val="10"/>
        </w:numPr>
        <w:ind w:left="567" w:right="-285" w:firstLine="0"/>
      </w:pPr>
      <w:r>
        <w:t>в</w:t>
      </w:r>
      <w:r w:rsidRPr="00081D59">
        <w:t>озможность использования телекоммуникационных кабельных систем по истечении десяти лет.</w:t>
      </w:r>
    </w:p>
    <w:p w14:paraId="31113B9A" w14:textId="77777777" w:rsidR="00BF313F" w:rsidRPr="00186661" w:rsidRDefault="00BF313F" w:rsidP="00374408">
      <w:pPr>
        <w:pStyle w:val="0-1"/>
        <w:ind w:right="-285"/>
        <w:jc w:val="left"/>
      </w:pPr>
      <w:r>
        <w:t>Внутри зданий используется кабель витая пара. М</w:t>
      </w:r>
      <w:r w:rsidRPr="00186661">
        <w:t>ежду зданиями</w:t>
      </w:r>
      <w:r>
        <w:t xml:space="preserve"> </w:t>
      </w:r>
      <w:r w:rsidRPr="00186661">
        <w:t>через подземные коммуникации на глубине 3 метров прокладывается</w:t>
      </w:r>
      <w:r>
        <w:t xml:space="preserve"> оптоволоконный кабель</w:t>
      </w:r>
      <w:r w:rsidRPr="00186661">
        <w:t xml:space="preserve">. </w:t>
      </w:r>
    </w:p>
    <w:p w14:paraId="7D285A62" w14:textId="77777777" w:rsidR="00BF313F" w:rsidRDefault="00BF313F" w:rsidP="00374408">
      <w:pPr>
        <w:pStyle w:val="0-1"/>
        <w:ind w:left="567" w:right="-285" w:firstLine="0"/>
        <w:jc w:val="left"/>
      </w:pPr>
      <w:r>
        <w:t>В таблице 11.1 указано необходимое для построения сети количество кабеля.</w:t>
      </w:r>
    </w:p>
    <w:p w14:paraId="102060D5" w14:textId="77777777" w:rsidR="00BF313F" w:rsidRDefault="00BF313F" w:rsidP="00374408">
      <w:pPr>
        <w:pStyle w:val="0-1"/>
        <w:ind w:left="567" w:right="-285" w:firstLine="0"/>
        <w:jc w:val="center"/>
      </w:pPr>
      <w:r>
        <w:t xml:space="preserve">                                                                       Таблица 11.1</w:t>
      </w:r>
    </w:p>
    <w:tbl>
      <w:tblPr>
        <w:tblW w:w="0" w:type="auto"/>
        <w:jc w:val="center"/>
        <w:tblLook w:val="04A0" w:firstRow="1" w:lastRow="0" w:firstColumn="1" w:lastColumn="0" w:noHBand="0" w:noVBand="1"/>
      </w:tblPr>
      <w:tblGrid>
        <w:gridCol w:w="3158"/>
        <w:gridCol w:w="3019"/>
      </w:tblGrid>
      <w:tr w:rsidR="00BF313F" w:rsidRPr="00906E4A" w14:paraId="69AED5C4" w14:textId="77777777" w:rsidTr="006D4320">
        <w:trPr>
          <w:jc w:val="center"/>
        </w:trPr>
        <w:tc>
          <w:tcPr>
            <w:tcW w:w="3158" w:type="dxa"/>
          </w:tcPr>
          <w:p w14:paraId="452F8F57" w14:textId="77777777" w:rsidR="00BF313F" w:rsidRPr="00906E4A" w:rsidRDefault="00BF313F" w:rsidP="00374408">
            <w:pPr>
              <w:pStyle w:val="0-1"/>
              <w:ind w:right="-285" w:firstLine="0"/>
              <w:jc w:val="center"/>
              <w:rPr>
                <w:b/>
              </w:rPr>
            </w:pPr>
            <w:r w:rsidRPr="00906E4A">
              <w:rPr>
                <w:b/>
              </w:rPr>
              <w:t>Тип кабеля</w:t>
            </w:r>
          </w:p>
        </w:tc>
        <w:tc>
          <w:tcPr>
            <w:tcW w:w="3019" w:type="dxa"/>
          </w:tcPr>
          <w:p w14:paraId="4C9ACCC7" w14:textId="77777777" w:rsidR="00BF313F" w:rsidRPr="00906E4A" w:rsidRDefault="006D4320" w:rsidP="00374408">
            <w:pPr>
              <w:pStyle w:val="0-1"/>
              <w:ind w:right="-285" w:firstLine="0"/>
              <w:jc w:val="center"/>
              <w:rPr>
                <w:b/>
              </w:rPr>
            </w:pPr>
            <w:r>
              <w:rPr>
                <w:b/>
              </w:rPr>
              <w:t xml:space="preserve">             </w:t>
            </w:r>
            <w:r w:rsidR="00BF313F" w:rsidRPr="00906E4A">
              <w:rPr>
                <w:b/>
              </w:rPr>
              <w:t>Общая длина</w:t>
            </w:r>
          </w:p>
        </w:tc>
      </w:tr>
      <w:tr w:rsidR="00BF313F" w14:paraId="5738B93E" w14:textId="77777777" w:rsidTr="006D4320">
        <w:trPr>
          <w:jc w:val="center"/>
        </w:trPr>
        <w:tc>
          <w:tcPr>
            <w:tcW w:w="3158" w:type="dxa"/>
          </w:tcPr>
          <w:p w14:paraId="734BBA7C" w14:textId="77777777" w:rsidR="00BF313F" w:rsidRDefault="00BF313F" w:rsidP="00374408">
            <w:pPr>
              <w:pStyle w:val="0-1"/>
              <w:ind w:right="-285" w:firstLine="0"/>
              <w:jc w:val="left"/>
            </w:pPr>
            <w:r>
              <w:t>Витая пара</w:t>
            </w:r>
          </w:p>
        </w:tc>
        <w:tc>
          <w:tcPr>
            <w:tcW w:w="3019" w:type="dxa"/>
          </w:tcPr>
          <w:p w14:paraId="3B3E11AC" w14:textId="77777777" w:rsidR="00BF313F" w:rsidRDefault="006D4320" w:rsidP="00374408">
            <w:pPr>
              <w:pStyle w:val="0-1"/>
              <w:ind w:right="-285" w:firstLine="0"/>
              <w:jc w:val="center"/>
            </w:pPr>
            <w:r>
              <w:t xml:space="preserve">               </w:t>
            </w:r>
            <w:r w:rsidR="00BF313F">
              <w:t>825 м</w:t>
            </w:r>
          </w:p>
        </w:tc>
      </w:tr>
      <w:tr w:rsidR="00BF313F" w14:paraId="16371FE2" w14:textId="77777777" w:rsidTr="006D4320">
        <w:trPr>
          <w:jc w:val="center"/>
        </w:trPr>
        <w:tc>
          <w:tcPr>
            <w:tcW w:w="3158" w:type="dxa"/>
          </w:tcPr>
          <w:p w14:paraId="36275D7C" w14:textId="77777777" w:rsidR="00BF313F" w:rsidRDefault="00BF313F" w:rsidP="00374408">
            <w:pPr>
              <w:pStyle w:val="0-1"/>
              <w:ind w:right="-285" w:firstLine="0"/>
              <w:jc w:val="left"/>
            </w:pPr>
            <w:r>
              <w:t>Оптоволоконный кабель</w:t>
            </w:r>
          </w:p>
        </w:tc>
        <w:tc>
          <w:tcPr>
            <w:tcW w:w="3019" w:type="dxa"/>
          </w:tcPr>
          <w:p w14:paraId="1F3A2F59" w14:textId="77777777" w:rsidR="00BF313F" w:rsidRDefault="00BF313F" w:rsidP="006D4320">
            <w:pPr>
              <w:pStyle w:val="0-1"/>
              <w:numPr>
                <w:ilvl w:val="0"/>
                <w:numId w:val="35"/>
              </w:numPr>
              <w:ind w:right="-285"/>
              <w:jc w:val="center"/>
            </w:pPr>
            <w:r>
              <w:t>м</w:t>
            </w:r>
          </w:p>
        </w:tc>
      </w:tr>
    </w:tbl>
    <w:p w14:paraId="5BCEDD91" w14:textId="77777777" w:rsidR="00BF313F" w:rsidRDefault="00BF313F" w:rsidP="00374408">
      <w:pPr>
        <w:pStyle w:val="0-1"/>
        <w:ind w:left="567" w:right="-285" w:firstLine="0"/>
        <w:jc w:val="left"/>
      </w:pPr>
    </w:p>
    <w:p w14:paraId="2A16F3EC" w14:textId="77777777" w:rsidR="00BF313F" w:rsidRDefault="00BF313F" w:rsidP="00374408">
      <w:pPr>
        <w:spacing w:after="0" w:line="240" w:lineRule="auto"/>
        <w:ind w:right="-285"/>
        <w:rPr>
          <w:rFonts w:ascii="Times New Roman" w:eastAsia="Times New Roman" w:hAnsi="Times New Roman"/>
          <w:iCs/>
          <w:sz w:val="24"/>
          <w:szCs w:val="24"/>
          <w:lang w:eastAsia="ru-RU"/>
        </w:rPr>
      </w:pPr>
      <w:r>
        <w:br w:type="page"/>
      </w:r>
    </w:p>
    <w:p w14:paraId="4D985BF5" w14:textId="77777777" w:rsidR="00BF313F" w:rsidRPr="00807A65" w:rsidRDefault="00BF313F" w:rsidP="00336474">
      <w:pPr>
        <w:pStyle w:val="1"/>
      </w:pPr>
      <w:bookmarkStart w:id="228" w:name="_Toc293443660"/>
      <w:r w:rsidRPr="00807A65">
        <w:lastRenderedPageBreak/>
        <w:t xml:space="preserve"> </w:t>
      </w:r>
      <w:bookmarkStart w:id="229" w:name="_Toc325955269"/>
      <w:r w:rsidR="00336474">
        <w:rPr>
          <w:lang w:val="en-US"/>
        </w:rPr>
        <w:t>12.</w:t>
      </w:r>
      <w:r w:rsidRPr="00807A65">
        <w:t>Смета разработки проекта сети</w:t>
      </w:r>
      <w:bookmarkEnd w:id="228"/>
      <w:bookmarkEnd w:id="229"/>
    </w:p>
    <w:p w14:paraId="690C9AD2" w14:textId="77777777" w:rsidR="00BF313F" w:rsidRPr="00807A65" w:rsidRDefault="00BF313F" w:rsidP="00374408">
      <w:pPr>
        <w:pStyle w:val="0-1"/>
        <w:ind w:right="-285"/>
        <w:jc w:val="right"/>
      </w:pPr>
      <w:r w:rsidRPr="00807A65">
        <w:t>Таблица 1</w:t>
      </w:r>
      <w:r w:rsidR="00072417" w:rsidRPr="00807A65">
        <w:t>2.1</w:t>
      </w:r>
    </w:p>
    <w:tbl>
      <w:tblPr>
        <w:tblW w:w="0" w:type="auto"/>
        <w:tblInd w:w="567" w:type="dxa"/>
        <w:tblLook w:val="04A0" w:firstRow="1" w:lastRow="0" w:firstColumn="1" w:lastColumn="0" w:noHBand="0" w:noVBand="1"/>
      </w:tblPr>
      <w:tblGrid>
        <w:gridCol w:w="3053"/>
        <w:gridCol w:w="3859"/>
        <w:gridCol w:w="2375"/>
      </w:tblGrid>
      <w:tr w:rsidR="00BF313F" w:rsidRPr="00807A65" w14:paraId="62DA5851" w14:textId="77777777" w:rsidTr="00807A65">
        <w:tc>
          <w:tcPr>
            <w:tcW w:w="3053" w:type="dxa"/>
            <w:tcBorders>
              <w:bottom w:val="single" w:sz="4" w:space="0" w:color="auto"/>
            </w:tcBorders>
          </w:tcPr>
          <w:p w14:paraId="239C5BCF" w14:textId="77777777" w:rsidR="00BF313F" w:rsidRPr="00807A65" w:rsidRDefault="00BF313F" w:rsidP="00374408">
            <w:pPr>
              <w:pStyle w:val="0-1"/>
              <w:ind w:right="-285" w:firstLine="0"/>
              <w:jc w:val="center"/>
              <w:rPr>
                <w:b/>
              </w:rPr>
            </w:pPr>
            <w:r w:rsidRPr="00807A65">
              <w:rPr>
                <w:b/>
              </w:rPr>
              <w:t>Наименование</w:t>
            </w:r>
          </w:p>
        </w:tc>
        <w:tc>
          <w:tcPr>
            <w:tcW w:w="3859" w:type="dxa"/>
            <w:tcBorders>
              <w:bottom w:val="single" w:sz="4" w:space="0" w:color="auto"/>
            </w:tcBorders>
          </w:tcPr>
          <w:p w14:paraId="407ACECB" w14:textId="77777777" w:rsidR="00BF313F" w:rsidRPr="00807A65" w:rsidRDefault="00BF313F" w:rsidP="00374408">
            <w:pPr>
              <w:pStyle w:val="0-1"/>
              <w:ind w:right="-285" w:firstLine="0"/>
              <w:jc w:val="center"/>
              <w:rPr>
                <w:b/>
              </w:rPr>
            </w:pPr>
            <w:r w:rsidRPr="00807A65">
              <w:rPr>
                <w:b/>
              </w:rPr>
              <w:t>Модель/Версия</w:t>
            </w:r>
          </w:p>
        </w:tc>
        <w:tc>
          <w:tcPr>
            <w:tcW w:w="2375" w:type="dxa"/>
            <w:tcBorders>
              <w:bottom w:val="single" w:sz="4" w:space="0" w:color="auto"/>
            </w:tcBorders>
          </w:tcPr>
          <w:p w14:paraId="425C1D3C" w14:textId="77777777" w:rsidR="00BF313F" w:rsidRPr="00807A65" w:rsidRDefault="00BF313F" w:rsidP="00374408">
            <w:pPr>
              <w:pStyle w:val="0-1"/>
              <w:ind w:right="-285" w:firstLine="0"/>
              <w:jc w:val="center"/>
              <w:rPr>
                <w:b/>
              </w:rPr>
            </w:pPr>
            <w:r w:rsidRPr="00807A65">
              <w:rPr>
                <w:b/>
              </w:rPr>
              <w:t>Количество</w:t>
            </w:r>
          </w:p>
        </w:tc>
      </w:tr>
      <w:tr w:rsidR="00BF313F" w:rsidRPr="00807A65" w14:paraId="24B7D9FE" w14:textId="77777777" w:rsidTr="00807A65">
        <w:trPr>
          <w:trHeight w:val="562"/>
        </w:trPr>
        <w:tc>
          <w:tcPr>
            <w:tcW w:w="9287" w:type="dxa"/>
            <w:gridSpan w:val="3"/>
            <w:tcBorders>
              <w:left w:val="nil"/>
              <w:right w:val="nil"/>
            </w:tcBorders>
            <w:vAlign w:val="center"/>
          </w:tcPr>
          <w:p w14:paraId="6D7B0D3D" w14:textId="77777777" w:rsidR="00BF313F" w:rsidRPr="00807A65" w:rsidRDefault="00BF313F" w:rsidP="00374408">
            <w:pPr>
              <w:pStyle w:val="0-1"/>
              <w:ind w:right="-285" w:firstLine="0"/>
              <w:jc w:val="center"/>
              <w:rPr>
                <w:lang w:val="en-US"/>
              </w:rPr>
            </w:pPr>
            <w:r w:rsidRPr="00807A65">
              <w:t>Кабели</w:t>
            </w:r>
          </w:p>
        </w:tc>
      </w:tr>
      <w:tr w:rsidR="00BF313F" w:rsidRPr="00807A65" w14:paraId="02F33781" w14:textId="77777777" w:rsidTr="00807A65">
        <w:tc>
          <w:tcPr>
            <w:tcW w:w="3053" w:type="dxa"/>
          </w:tcPr>
          <w:p w14:paraId="3C32B06D" w14:textId="77777777" w:rsidR="00BF313F" w:rsidRPr="00807A65" w:rsidRDefault="00BF313F" w:rsidP="00374408">
            <w:pPr>
              <w:pStyle w:val="0-1"/>
              <w:ind w:right="-285" w:firstLine="0"/>
            </w:pPr>
            <w:r w:rsidRPr="00807A65">
              <w:t>Витая пара</w:t>
            </w:r>
          </w:p>
        </w:tc>
        <w:tc>
          <w:tcPr>
            <w:tcW w:w="3859" w:type="dxa"/>
          </w:tcPr>
          <w:p w14:paraId="7FA7268D" w14:textId="77777777" w:rsidR="00BF313F" w:rsidRPr="00807A65" w:rsidRDefault="00BF313F" w:rsidP="00374408">
            <w:pPr>
              <w:pStyle w:val="0-1"/>
              <w:ind w:right="-285" w:firstLine="0"/>
            </w:pPr>
            <w:r w:rsidRPr="00807A65">
              <w:rPr>
                <w:szCs w:val="20"/>
              </w:rPr>
              <w:t>LAN-5EUTP</w:t>
            </w:r>
          </w:p>
        </w:tc>
        <w:tc>
          <w:tcPr>
            <w:tcW w:w="2375" w:type="dxa"/>
          </w:tcPr>
          <w:p w14:paraId="4A7EF113" w14:textId="77777777" w:rsidR="00BF313F" w:rsidRPr="00807A65" w:rsidRDefault="00BF313F" w:rsidP="00374408">
            <w:pPr>
              <w:pStyle w:val="0-1"/>
              <w:ind w:right="-285" w:firstLine="0"/>
            </w:pPr>
            <w:r w:rsidRPr="00807A65">
              <w:rPr>
                <w:lang w:val="en-US"/>
              </w:rPr>
              <w:t xml:space="preserve">3 </w:t>
            </w:r>
            <w:r w:rsidRPr="00807A65">
              <w:t>катушки (по 305 м)</w:t>
            </w:r>
          </w:p>
        </w:tc>
      </w:tr>
      <w:tr w:rsidR="00BF313F" w:rsidRPr="00807A65" w14:paraId="38A6B886" w14:textId="77777777" w:rsidTr="00807A65">
        <w:tc>
          <w:tcPr>
            <w:tcW w:w="3053" w:type="dxa"/>
            <w:tcBorders>
              <w:bottom w:val="single" w:sz="4" w:space="0" w:color="auto"/>
            </w:tcBorders>
          </w:tcPr>
          <w:p w14:paraId="47A4FBEC" w14:textId="77777777" w:rsidR="00BF313F" w:rsidRPr="00807A65" w:rsidRDefault="00BF313F" w:rsidP="00374408">
            <w:pPr>
              <w:pStyle w:val="0-1"/>
              <w:ind w:right="-285" w:firstLine="0"/>
            </w:pPr>
            <w:r w:rsidRPr="00807A65">
              <w:t>Оптоволоконный кабель</w:t>
            </w:r>
          </w:p>
        </w:tc>
        <w:tc>
          <w:tcPr>
            <w:tcW w:w="3859" w:type="dxa"/>
            <w:tcBorders>
              <w:bottom w:val="single" w:sz="4" w:space="0" w:color="auto"/>
            </w:tcBorders>
          </w:tcPr>
          <w:p w14:paraId="1F615F16" w14:textId="77777777" w:rsidR="00BF313F" w:rsidRPr="00807A65" w:rsidRDefault="00BF313F" w:rsidP="00374408">
            <w:pPr>
              <w:pStyle w:val="0-1"/>
              <w:ind w:right="-285" w:firstLine="0"/>
            </w:pPr>
            <w:proofErr w:type="spellStart"/>
            <w:r w:rsidRPr="00807A65">
              <w:t>LANmark</w:t>
            </w:r>
            <w:proofErr w:type="spellEnd"/>
            <w:r w:rsidRPr="00807A65">
              <w:t>-OF TBW+ LSZH</w:t>
            </w:r>
          </w:p>
        </w:tc>
        <w:tc>
          <w:tcPr>
            <w:tcW w:w="2375" w:type="dxa"/>
            <w:tcBorders>
              <w:bottom w:val="single" w:sz="4" w:space="0" w:color="auto"/>
            </w:tcBorders>
          </w:tcPr>
          <w:p w14:paraId="75898B02" w14:textId="77777777" w:rsidR="00BF313F" w:rsidRPr="00807A65" w:rsidRDefault="00807A65" w:rsidP="00374408">
            <w:pPr>
              <w:pStyle w:val="0-1"/>
              <w:ind w:right="-285" w:firstLine="0"/>
            </w:pPr>
            <w:r w:rsidRPr="00807A65">
              <w:t>220</w:t>
            </w:r>
            <w:r w:rsidR="00BF313F" w:rsidRPr="00807A65">
              <w:t>0 м</w:t>
            </w:r>
          </w:p>
        </w:tc>
      </w:tr>
      <w:tr w:rsidR="00BF313F" w:rsidRPr="00807A65" w14:paraId="30AE3F0F" w14:textId="77777777" w:rsidTr="00807A65">
        <w:trPr>
          <w:trHeight w:val="562"/>
        </w:trPr>
        <w:tc>
          <w:tcPr>
            <w:tcW w:w="9287" w:type="dxa"/>
            <w:gridSpan w:val="3"/>
            <w:tcBorders>
              <w:left w:val="nil"/>
              <w:right w:val="nil"/>
            </w:tcBorders>
            <w:vAlign w:val="center"/>
          </w:tcPr>
          <w:p w14:paraId="6F01BCA0" w14:textId="77777777" w:rsidR="00BF313F" w:rsidRPr="00807A65" w:rsidRDefault="00BF313F" w:rsidP="00374408">
            <w:pPr>
              <w:pStyle w:val="0-1"/>
              <w:ind w:right="-285" w:firstLine="0"/>
              <w:jc w:val="center"/>
            </w:pPr>
            <w:r w:rsidRPr="00807A65">
              <w:t>Сетевое оборудование</w:t>
            </w:r>
          </w:p>
        </w:tc>
      </w:tr>
      <w:tr w:rsidR="00BF313F" w:rsidRPr="00807A65" w14:paraId="550E8AE3" w14:textId="77777777" w:rsidTr="00807A65">
        <w:tc>
          <w:tcPr>
            <w:tcW w:w="3053" w:type="dxa"/>
          </w:tcPr>
          <w:p w14:paraId="27B602E2" w14:textId="77777777" w:rsidR="00BF313F" w:rsidRPr="00807A65" w:rsidRDefault="00BF313F" w:rsidP="00374408">
            <w:pPr>
              <w:pStyle w:val="0-1"/>
              <w:ind w:right="-285" w:firstLine="0"/>
            </w:pPr>
            <w:r w:rsidRPr="00807A65">
              <w:t>Коммутатор</w:t>
            </w:r>
          </w:p>
        </w:tc>
        <w:tc>
          <w:tcPr>
            <w:tcW w:w="3859" w:type="dxa"/>
          </w:tcPr>
          <w:p w14:paraId="0C99692D" w14:textId="77777777" w:rsidR="00BF313F" w:rsidRPr="00807A65" w:rsidRDefault="00BF313F" w:rsidP="00807A65">
            <w:pPr>
              <w:pStyle w:val="0-1"/>
              <w:ind w:right="-285" w:firstLine="0"/>
              <w:rPr>
                <w:lang w:val="en-US"/>
              </w:rPr>
            </w:pPr>
            <w:r w:rsidRPr="00807A65">
              <w:rPr>
                <w:lang w:val="en-US"/>
              </w:rPr>
              <w:t>D-Link DES-108</w:t>
            </w:r>
            <w:r w:rsidR="00807A65" w:rsidRPr="00807A65">
              <w:rPr>
                <w:lang w:val="en-US"/>
              </w:rPr>
              <w:t>D</w:t>
            </w:r>
            <w:r w:rsidRPr="00807A65">
              <w:rPr>
                <w:lang w:val="en-US"/>
              </w:rPr>
              <w:t>/</w:t>
            </w:r>
            <w:r w:rsidR="00807A65" w:rsidRPr="00807A65">
              <w:rPr>
                <w:lang w:val="en-US"/>
              </w:rPr>
              <w:t>PRO</w:t>
            </w:r>
          </w:p>
        </w:tc>
        <w:tc>
          <w:tcPr>
            <w:tcW w:w="2375" w:type="dxa"/>
          </w:tcPr>
          <w:p w14:paraId="7464AB5A" w14:textId="77777777" w:rsidR="00BF313F" w:rsidRPr="00807A65" w:rsidRDefault="00BF313F" w:rsidP="00374408">
            <w:pPr>
              <w:pStyle w:val="0-1"/>
              <w:ind w:right="-285" w:firstLine="0"/>
            </w:pPr>
            <w:r w:rsidRPr="00807A65">
              <w:t>3 шт.</w:t>
            </w:r>
          </w:p>
        </w:tc>
      </w:tr>
      <w:tr w:rsidR="00072417" w:rsidRPr="00807A65" w14:paraId="111C26CA" w14:textId="77777777" w:rsidTr="00807A65">
        <w:trPr>
          <w:trHeight w:val="123"/>
        </w:trPr>
        <w:tc>
          <w:tcPr>
            <w:tcW w:w="3053" w:type="dxa"/>
          </w:tcPr>
          <w:p w14:paraId="29F31596" w14:textId="77777777" w:rsidR="00072417" w:rsidRPr="00807A65" w:rsidRDefault="00072417" w:rsidP="00374408">
            <w:pPr>
              <w:pStyle w:val="0-1"/>
              <w:ind w:right="-285" w:firstLine="0"/>
            </w:pPr>
            <w:r w:rsidRPr="00807A65">
              <w:t>Коммутатор</w:t>
            </w:r>
          </w:p>
        </w:tc>
        <w:tc>
          <w:tcPr>
            <w:tcW w:w="3859" w:type="dxa"/>
          </w:tcPr>
          <w:p w14:paraId="6D8FDD47" w14:textId="77777777" w:rsidR="00072417" w:rsidRPr="00807A65" w:rsidRDefault="00072417" w:rsidP="00374408">
            <w:pPr>
              <w:pStyle w:val="0-1"/>
              <w:ind w:right="-285" w:firstLine="0"/>
            </w:pPr>
            <w:r w:rsidRPr="00807A65">
              <w:rPr>
                <w:lang w:val="en-US"/>
              </w:rPr>
              <w:t>D</w:t>
            </w:r>
            <w:r w:rsidRPr="00807A65">
              <w:t>-</w:t>
            </w:r>
            <w:r w:rsidRPr="00807A65">
              <w:rPr>
                <w:lang w:val="en-US"/>
              </w:rPr>
              <w:t>Link</w:t>
            </w:r>
            <w:r w:rsidRPr="00807A65">
              <w:t xml:space="preserve"> DES-3200-18</w:t>
            </w:r>
          </w:p>
        </w:tc>
        <w:tc>
          <w:tcPr>
            <w:tcW w:w="2375" w:type="dxa"/>
          </w:tcPr>
          <w:p w14:paraId="4328D911" w14:textId="77777777" w:rsidR="00072417" w:rsidRPr="00807A65" w:rsidRDefault="00072417" w:rsidP="00374408">
            <w:pPr>
              <w:pStyle w:val="0-1"/>
              <w:ind w:right="-285" w:firstLine="0"/>
            </w:pPr>
            <w:r w:rsidRPr="00807A65">
              <w:t>8 шт.</w:t>
            </w:r>
          </w:p>
        </w:tc>
      </w:tr>
      <w:tr w:rsidR="00072417" w:rsidRPr="00807A65" w14:paraId="38FC00F9" w14:textId="77777777" w:rsidTr="00807A65">
        <w:trPr>
          <w:trHeight w:val="122"/>
        </w:trPr>
        <w:tc>
          <w:tcPr>
            <w:tcW w:w="3053" w:type="dxa"/>
          </w:tcPr>
          <w:p w14:paraId="0008BD0C" w14:textId="77777777" w:rsidR="00072417" w:rsidRPr="00807A65" w:rsidRDefault="00072417" w:rsidP="00374408">
            <w:pPr>
              <w:pStyle w:val="0-1"/>
              <w:ind w:right="-285" w:firstLine="0"/>
            </w:pPr>
            <w:r w:rsidRPr="00807A65">
              <w:t>Коммутатор</w:t>
            </w:r>
          </w:p>
        </w:tc>
        <w:tc>
          <w:tcPr>
            <w:tcW w:w="3859" w:type="dxa"/>
          </w:tcPr>
          <w:p w14:paraId="6A492888" w14:textId="77777777" w:rsidR="00072417" w:rsidRPr="00807A65" w:rsidRDefault="00072417" w:rsidP="00807A65">
            <w:pPr>
              <w:pStyle w:val="0-1"/>
              <w:ind w:right="-285" w:firstLine="0"/>
              <w:rPr>
                <w:lang w:val="en-US"/>
              </w:rPr>
            </w:pPr>
            <w:r w:rsidRPr="00807A65">
              <w:rPr>
                <w:lang w:val="en-US"/>
              </w:rPr>
              <w:t>D-Link DGS-</w:t>
            </w:r>
            <w:r w:rsidR="00807A65" w:rsidRPr="00807A65">
              <w:rPr>
                <w:lang w:val="en-US"/>
              </w:rPr>
              <w:t>1210</w:t>
            </w:r>
            <w:r w:rsidRPr="00807A65">
              <w:rPr>
                <w:lang w:val="en-US"/>
              </w:rPr>
              <w:t>-24</w:t>
            </w:r>
          </w:p>
        </w:tc>
        <w:tc>
          <w:tcPr>
            <w:tcW w:w="2375" w:type="dxa"/>
          </w:tcPr>
          <w:p w14:paraId="13A4EBF0" w14:textId="77777777" w:rsidR="00072417" w:rsidRPr="00807A65" w:rsidRDefault="00072417" w:rsidP="00374408">
            <w:pPr>
              <w:pStyle w:val="0-1"/>
              <w:ind w:right="-285" w:firstLine="0"/>
              <w:rPr>
                <w:lang w:val="en-US"/>
              </w:rPr>
            </w:pPr>
            <w:r w:rsidRPr="00807A65">
              <w:t>3 шт.</w:t>
            </w:r>
          </w:p>
        </w:tc>
      </w:tr>
      <w:tr w:rsidR="00BF313F" w:rsidRPr="00807A65" w14:paraId="075A01B0" w14:textId="77777777" w:rsidTr="00807A65">
        <w:tc>
          <w:tcPr>
            <w:tcW w:w="3053" w:type="dxa"/>
          </w:tcPr>
          <w:p w14:paraId="36BE1F6F" w14:textId="77777777" w:rsidR="00BF313F" w:rsidRPr="00807A65" w:rsidRDefault="00BF313F" w:rsidP="00374408">
            <w:pPr>
              <w:pStyle w:val="0-1"/>
              <w:ind w:right="-285" w:firstLine="0"/>
            </w:pPr>
            <w:r w:rsidRPr="00807A65">
              <w:t>Сетевая плата</w:t>
            </w:r>
          </w:p>
        </w:tc>
        <w:tc>
          <w:tcPr>
            <w:tcW w:w="3859" w:type="dxa"/>
          </w:tcPr>
          <w:p w14:paraId="36C8AA09" w14:textId="77777777" w:rsidR="00BF313F" w:rsidRPr="00807A65" w:rsidRDefault="00BF313F" w:rsidP="00807A65">
            <w:pPr>
              <w:pStyle w:val="0-1"/>
              <w:ind w:right="-285" w:firstLine="0"/>
            </w:pPr>
            <w:r w:rsidRPr="00807A65">
              <w:rPr>
                <w:rStyle w:val="apple-style-span"/>
                <w:szCs w:val="20"/>
              </w:rPr>
              <w:t>D-Link DGE-</w:t>
            </w:r>
            <w:r w:rsidR="00072417" w:rsidRPr="00807A65">
              <w:rPr>
                <w:rStyle w:val="apple-style-span"/>
                <w:szCs w:val="20"/>
              </w:rPr>
              <w:t>5</w:t>
            </w:r>
            <w:r w:rsidR="00807A65" w:rsidRPr="00807A65">
              <w:rPr>
                <w:rStyle w:val="apple-style-span"/>
                <w:szCs w:val="20"/>
                <w:lang w:val="en-US"/>
              </w:rPr>
              <w:t>28</w:t>
            </w:r>
            <w:r w:rsidR="00072417" w:rsidRPr="00807A65">
              <w:rPr>
                <w:rStyle w:val="apple-style-span"/>
                <w:szCs w:val="20"/>
              </w:rPr>
              <w:t>T</w:t>
            </w:r>
          </w:p>
        </w:tc>
        <w:tc>
          <w:tcPr>
            <w:tcW w:w="2375" w:type="dxa"/>
          </w:tcPr>
          <w:p w14:paraId="4B2FE466" w14:textId="77777777" w:rsidR="00BF313F" w:rsidRPr="00807A65" w:rsidRDefault="003E2FB5" w:rsidP="00374408">
            <w:pPr>
              <w:pStyle w:val="0-1"/>
              <w:ind w:right="-285" w:firstLine="0"/>
            </w:pPr>
            <w:r w:rsidRPr="00807A65">
              <w:t>80</w:t>
            </w:r>
            <w:r w:rsidR="00BF313F" w:rsidRPr="00807A65">
              <w:t xml:space="preserve"> шт.</w:t>
            </w:r>
          </w:p>
        </w:tc>
      </w:tr>
      <w:tr w:rsidR="00BF313F" w:rsidRPr="00807A65" w14:paraId="54B627CA" w14:textId="77777777" w:rsidTr="00807A65">
        <w:tc>
          <w:tcPr>
            <w:tcW w:w="3053" w:type="dxa"/>
          </w:tcPr>
          <w:p w14:paraId="22FF6E3E" w14:textId="77777777" w:rsidR="00BF313F" w:rsidRPr="00807A65" w:rsidRDefault="00BF313F" w:rsidP="00374408">
            <w:pPr>
              <w:pStyle w:val="0-1"/>
              <w:ind w:right="-285" w:firstLine="0"/>
            </w:pPr>
            <w:r w:rsidRPr="00807A65">
              <w:t>Маршрутизатор</w:t>
            </w:r>
          </w:p>
        </w:tc>
        <w:tc>
          <w:tcPr>
            <w:tcW w:w="3859" w:type="dxa"/>
          </w:tcPr>
          <w:p w14:paraId="3C3507EE" w14:textId="77777777" w:rsidR="00BF313F" w:rsidRPr="00807A65" w:rsidRDefault="00BF313F" w:rsidP="00374408">
            <w:pPr>
              <w:pStyle w:val="0-1"/>
              <w:ind w:right="-285" w:firstLine="0"/>
              <w:rPr>
                <w:rStyle w:val="apple-style-span"/>
                <w:szCs w:val="20"/>
                <w:lang w:val="en-US"/>
              </w:rPr>
            </w:pPr>
            <w:r w:rsidRPr="00807A65">
              <w:rPr>
                <w:rStyle w:val="apple-style-span"/>
                <w:szCs w:val="20"/>
                <w:lang w:val="en-US"/>
              </w:rPr>
              <w:t xml:space="preserve">D-Link </w:t>
            </w:r>
            <w:r w:rsidR="00072417" w:rsidRPr="00807A65">
              <w:rPr>
                <w:rStyle w:val="apple-style-span"/>
                <w:szCs w:val="20"/>
                <w:lang w:val="en-US"/>
              </w:rPr>
              <w:t>DI-808HV</w:t>
            </w:r>
          </w:p>
        </w:tc>
        <w:tc>
          <w:tcPr>
            <w:tcW w:w="2375" w:type="dxa"/>
          </w:tcPr>
          <w:p w14:paraId="597E1345" w14:textId="77777777" w:rsidR="00BF313F" w:rsidRPr="00807A65" w:rsidRDefault="00BF313F" w:rsidP="00374408">
            <w:pPr>
              <w:pStyle w:val="0-1"/>
              <w:ind w:right="-285" w:firstLine="0"/>
            </w:pPr>
            <w:r w:rsidRPr="00807A65">
              <w:rPr>
                <w:lang w:val="en-US"/>
              </w:rPr>
              <w:t xml:space="preserve">1 </w:t>
            </w:r>
            <w:r w:rsidRPr="00807A65">
              <w:t>шт.</w:t>
            </w:r>
          </w:p>
        </w:tc>
      </w:tr>
      <w:tr w:rsidR="00BF313F" w:rsidRPr="00807A65" w14:paraId="3AD16547" w14:textId="77777777" w:rsidTr="00807A65">
        <w:tc>
          <w:tcPr>
            <w:tcW w:w="3053" w:type="dxa"/>
          </w:tcPr>
          <w:p w14:paraId="6B215589" w14:textId="77777777" w:rsidR="00BF313F" w:rsidRPr="00807A65" w:rsidRDefault="00BF313F" w:rsidP="00374408">
            <w:pPr>
              <w:pStyle w:val="0-1"/>
              <w:ind w:right="-285" w:firstLine="0"/>
            </w:pPr>
            <w:r w:rsidRPr="00807A65">
              <w:rPr>
                <w:lang w:val="en-US"/>
              </w:rPr>
              <w:t>IP-</w:t>
            </w:r>
            <w:r w:rsidRPr="00807A65">
              <w:t>камера</w:t>
            </w:r>
          </w:p>
        </w:tc>
        <w:tc>
          <w:tcPr>
            <w:tcW w:w="3859" w:type="dxa"/>
          </w:tcPr>
          <w:p w14:paraId="78DB4AD9" w14:textId="77777777" w:rsidR="00BF313F" w:rsidRPr="00807A65" w:rsidRDefault="003E2FB5" w:rsidP="00374408">
            <w:pPr>
              <w:pStyle w:val="0-1"/>
              <w:ind w:right="-285" w:firstLine="0"/>
            </w:pPr>
            <w:r w:rsidRPr="00807A65">
              <w:rPr>
                <w:rStyle w:val="apple-style-span"/>
                <w:szCs w:val="20"/>
              </w:rPr>
              <w:t>STC-IPM3096A</w:t>
            </w:r>
          </w:p>
        </w:tc>
        <w:tc>
          <w:tcPr>
            <w:tcW w:w="2375" w:type="dxa"/>
          </w:tcPr>
          <w:p w14:paraId="0FD35E32" w14:textId="77777777" w:rsidR="00BF313F" w:rsidRPr="00807A65" w:rsidRDefault="00BF313F" w:rsidP="00374408">
            <w:pPr>
              <w:pStyle w:val="0-1"/>
              <w:ind w:right="-285" w:firstLine="0"/>
            </w:pPr>
            <w:r w:rsidRPr="00807A65">
              <w:t>12 шт.</w:t>
            </w:r>
          </w:p>
        </w:tc>
      </w:tr>
      <w:tr w:rsidR="00BF313F" w:rsidRPr="00807A65" w14:paraId="3C58F4BF" w14:textId="77777777" w:rsidTr="00807A65">
        <w:tc>
          <w:tcPr>
            <w:tcW w:w="3053" w:type="dxa"/>
          </w:tcPr>
          <w:p w14:paraId="0E2728B7" w14:textId="77777777" w:rsidR="00BF313F" w:rsidRPr="00807A65" w:rsidRDefault="00BF313F" w:rsidP="00374408">
            <w:pPr>
              <w:pStyle w:val="0-1"/>
              <w:ind w:right="-285" w:firstLine="0"/>
            </w:pPr>
            <w:r w:rsidRPr="00807A65">
              <w:rPr>
                <w:lang w:val="en-US"/>
              </w:rPr>
              <w:t>IP-</w:t>
            </w:r>
            <w:r w:rsidRPr="00807A65">
              <w:t>телефон</w:t>
            </w:r>
          </w:p>
        </w:tc>
        <w:tc>
          <w:tcPr>
            <w:tcW w:w="3859" w:type="dxa"/>
          </w:tcPr>
          <w:p w14:paraId="0F51B8BE" w14:textId="77777777" w:rsidR="00BF313F" w:rsidRPr="00807A65" w:rsidRDefault="00807A65" w:rsidP="00374408">
            <w:pPr>
              <w:pStyle w:val="0-1"/>
              <w:ind w:right="-285" w:firstLine="0"/>
              <w:rPr>
                <w:lang w:val="en-US"/>
              </w:rPr>
            </w:pPr>
            <w:r w:rsidRPr="00807A65">
              <w:rPr>
                <w:lang w:val="en-US"/>
              </w:rPr>
              <w:t>D-Link DPH-150S</w:t>
            </w:r>
          </w:p>
        </w:tc>
        <w:tc>
          <w:tcPr>
            <w:tcW w:w="2375" w:type="dxa"/>
          </w:tcPr>
          <w:p w14:paraId="4D2916B5" w14:textId="77777777" w:rsidR="00BF313F" w:rsidRPr="00807A65" w:rsidRDefault="00BF313F" w:rsidP="00374408">
            <w:pPr>
              <w:pStyle w:val="0-1"/>
              <w:ind w:right="-285" w:firstLine="0"/>
            </w:pPr>
            <w:r w:rsidRPr="00807A65">
              <w:t>2 шт.</w:t>
            </w:r>
          </w:p>
        </w:tc>
      </w:tr>
      <w:tr w:rsidR="00BF313F" w:rsidRPr="00807A65" w14:paraId="33B4A1C5" w14:textId="77777777" w:rsidTr="00807A65">
        <w:tc>
          <w:tcPr>
            <w:tcW w:w="3053" w:type="dxa"/>
            <w:tcBorders>
              <w:bottom w:val="single" w:sz="4" w:space="0" w:color="auto"/>
            </w:tcBorders>
          </w:tcPr>
          <w:p w14:paraId="3BB218CE" w14:textId="77777777" w:rsidR="00BF313F" w:rsidRPr="00807A65" w:rsidRDefault="00BF313F" w:rsidP="00374408">
            <w:pPr>
              <w:pStyle w:val="0-1"/>
              <w:ind w:right="-285" w:firstLine="0"/>
            </w:pPr>
            <w:r w:rsidRPr="00807A65">
              <w:rPr>
                <w:lang w:val="en-US"/>
              </w:rPr>
              <w:t>IP</w:t>
            </w:r>
            <w:r w:rsidRPr="00807A65">
              <w:t>-датчик огня и дыма</w:t>
            </w:r>
          </w:p>
        </w:tc>
        <w:tc>
          <w:tcPr>
            <w:tcW w:w="3859" w:type="dxa"/>
            <w:tcBorders>
              <w:bottom w:val="single" w:sz="4" w:space="0" w:color="auto"/>
            </w:tcBorders>
          </w:tcPr>
          <w:p w14:paraId="3A6E735F" w14:textId="77777777" w:rsidR="00BF313F" w:rsidRPr="00807A65" w:rsidRDefault="00807A65" w:rsidP="00374408">
            <w:pPr>
              <w:pStyle w:val="0-1"/>
              <w:ind w:right="-285" w:firstLine="0"/>
              <w:rPr>
                <w:lang w:val="en-US"/>
              </w:rPr>
            </w:pPr>
            <w:r w:rsidRPr="00807A65">
              <w:rPr>
                <w:szCs w:val="20"/>
                <w:lang w:val="en-US"/>
              </w:rPr>
              <w:t>THERMASGARD ASTF</w:t>
            </w:r>
          </w:p>
        </w:tc>
        <w:tc>
          <w:tcPr>
            <w:tcW w:w="2375" w:type="dxa"/>
            <w:tcBorders>
              <w:bottom w:val="single" w:sz="4" w:space="0" w:color="auto"/>
            </w:tcBorders>
          </w:tcPr>
          <w:p w14:paraId="3A4CE9DD" w14:textId="77777777" w:rsidR="00BF313F" w:rsidRPr="00807A65" w:rsidRDefault="00BF313F" w:rsidP="00374408">
            <w:pPr>
              <w:pStyle w:val="0-1"/>
              <w:ind w:right="-285" w:firstLine="0"/>
            </w:pPr>
            <w:r w:rsidRPr="00807A65">
              <w:t>12 шт.</w:t>
            </w:r>
          </w:p>
        </w:tc>
      </w:tr>
      <w:tr w:rsidR="00BF313F" w:rsidRPr="00807A65" w14:paraId="56923038" w14:textId="77777777" w:rsidTr="00807A65">
        <w:trPr>
          <w:trHeight w:val="562"/>
        </w:trPr>
        <w:tc>
          <w:tcPr>
            <w:tcW w:w="9287" w:type="dxa"/>
            <w:gridSpan w:val="3"/>
            <w:tcBorders>
              <w:left w:val="nil"/>
              <w:right w:val="nil"/>
            </w:tcBorders>
            <w:vAlign w:val="center"/>
          </w:tcPr>
          <w:p w14:paraId="33AEDE48" w14:textId="77777777" w:rsidR="00BF313F" w:rsidRPr="00807A65" w:rsidRDefault="00BF313F" w:rsidP="00374408">
            <w:pPr>
              <w:pStyle w:val="0-1"/>
              <w:ind w:right="-285" w:firstLine="0"/>
              <w:jc w:val="center"/>
            </w:pPr>
            <w:r w:rsidRPr="00807A65">
              <w:t>Рабочие станции/серверы</w:t>
            </w:r>
          </w:p>
        </w:tc>
      </w:tr>
      <w:tr w:rsidR="003E2FB5" w:rsidRPr="00807A65" w14:paraId="68C6E9F2" w14:textId="77777777" w:rsidTr="00807A65">
        <w:trPr>
          <w:trHeight w:val="252"/>
        </w:trPr>
        <w:tc>
          <w:tcPr>
            <w:tcW w:w="3053" w:type="dxa"/>
          </w:tcPr>
          <w:p w14:paraId="4150B9CC" w14:textId="77777777" w:rsidR="003E2FB5" w:rsidRPr="00807A65" w:rsidRDefault="003E2FB5" w:rsidP="00374408">
            <w:pPr>
              <w:pStyle w:val="0-1"/>
              <w:ind w:right="-285" w:firstLine="0"/>
            </w:pPr>
            <w:r w:rsidRPr="00807A65">
              <w:t>Сервер модель 1</w:t>
            </w:r>
          </w:p>
        </w:tc>
        <w:tc>
          <w:tcPr>
            <w:tcW w:w="3859" w:type="dxa"/>
          </w:tcPr>
          <w:p w14:paraId="50F49EB3" w14:textId="77777777" w:rsidR="003E2FB5" w:rsidRPr="00807A65" w:rsidRDefault="00807A65" w:rsidP="00374408">
            <w:pPr>
              <w:pStyle w:val="0-1"/>
              <w:ind w:right="-285" w:firstLine="0"/>
            </w:pPr>
            <w:r w:rsidRPr="00807A65">
              <w:rPr>
                <w:lang w:val="en-US"/>
              </w:rPr>
              <w:t>HP ProLiant ML310G5p</w:t>
            </w:r>
          </w:p>
        </w:tc>
        <w:tc>
          <w:tcPr>
            <w:tcW w:w="2375" w:type="dxa"/>
          </w:tcPr>
          <w:p w14:paraId="53791FD4" w14:textId="77777777" w:rsidR="003E2FB5" w:rsidRPr="00807A65" w:rsidRDefault="003E2FB5" w:rsidP="00374408">
            <w:pPr>
              <w:pStyle w:val="0-1"/>
              <w:ind w:right="-285" w:firstLine="0"/>
            </w:pPr>
            <w:r w:rsidRPr="00807A65">
              <w:t>2 шт.</w:t>
            </w:r>
          </w:p>
        </w:tc>
      </w:tr>
      <w:tr w:rsidR="003E2FB5" w:rsidRPr="00807A65" w14:paraId="2C4CAB58" w14:textId="77777777" w:rsidTr="00807A65">
        <w:trPr>
          <w:trHeight w:val="251"/>
        </w:trPr>
        <w:tc>
          <w:tcPr>
            <w:tcW w:w="3053" w:type="dxa"/>
          </w:tcPr>
          <w:p w14:paraId="3209D244" w14:textId="77777777" w:rsidR="003E2FB5" w:rsidRPr="00807A65" w:rsidRDefault="003E2FB5" w:rsidP="00374408">
            <w:pPr>
              <w:pStyle w:val="0-1"/>
              <w:ind w:right="-285" w:firstLine="0"/>
            </w:pPr>
            <w:r w:rsidRPr="00807A65">
              <w:t>Сервер модель 2</w:t>
            </w:r>
          </w:p>
        </w:tc>
        <w:tc>
          <w:tcPr>
            <w:tcW w:w="3859" w:type="dxa"/>
          </w:tcPr>
          <w:p w14:paraId="3DD43D04" w14:textId="77777777" w:rsidR="003E2FB5" w:rsidRPr="00807A65" w:rsidRDefault="00807A65" w:rsidP="00807A65">
            <w:pPr>
              <w:pStyle w:val="0-1"/>
              <w:ind w:right="-285" w:firstLine="0"/>
              <w:rPr>
                <w:lang w:val="en-US"/>
              </w:rPr>
            </w:pPr>
            <w:r w:rsidRPr="00807A65">
              <w:rPr>
                <w:lang w:val="en-US"/>
              </w:rPr>
              <w:t>HP ProLiant DL120G6</w:t>
            </w:r>
          </w:p>
        </w:tc>
        <w:tc>
          <w:tcPr>
            <w:tcW w:w="2375" w:type="dxa"/>
          </w:tcPr>
          <w:p w14:paraId="123592C8" w14:textId="77777777" w:rsidR="003E2FB5" w:rsidRPr="00807A65" w:rsidRDefault="003E2FB5" w:rsidP="00374408">
            <w:pPr>
              <w:pStyle w:val="0-1"/>
              <w:ind w:right="-285" w:firstLine="0"/>
            </w:pPr>
            <w:r w:rsidRPr="00807A65">
              <w:t>3 шт.</w:t>
            </w:r>
          </w:p>
        </w:tc>
      </w:tr>
      <w:tr w:rsidR="00BF313F" w:rsidRPr="00807A65" w14:paraId="73038951" w14:textId="77777777" w:rsidTr="00807A65">
        <w:tc>
          <w:tcPr>
            <w:tcW w:w="3053" w:type="dxa"/>
            <w:tcBorders>
              <w:bottom w:val="single" w:sz="4" w:space="0" w:color="auto"/>
            </w:tcBorders>
          </w:tcPr>
          <w:p w14:paraId="14561AA6" w14:textId="77777777" w:rsidR="00BF313F" w:rsidRPr="00807A65" w:rsidRDefault="00BF313F" w:rsidP="00374408">
            <w:pPr>
              <w:pStyle w:val="0-1"/>
              <w:ind w:right="-285" w:firstLine="0"/>
            </w:pPr>
            <w:r w:rsidRPr="00807A65">
              <w:t>Рабочая станция</w:t>
            </w:r>
          </w:p>
        </w:tc>
        <w:tc>
          <w:tcPr>
            <w:tcW w:w="3859" w:type="dxa"/>
            <w:tcBorders>
              <w:bottom w:val="single" w:sz="4" w:space="0" w:color="auto"/>
            </w:tcBorders>
          </w:tcPr>
          <w:p w14:paraId="46491750" w14:textId="77777777" w:rsidR="00BF313F" w:rsidRPr="00807A65" w:rsidRDefault="00BF313F" w:rsidP="00FE459D">
            <w:pPr>
              <w:pStyle w:val="0-1"/>
              <w:ind w:right="-285" w:firstLine="0"/>
            </w:pPr>
            <w:r w:rsidRPr="00807A65">
              <w:rPr>
                <w:lang w:val="en-US"/>
              </w:rPr>
              <w:t>HP</w:t>
            </w:r>
            <w:r w:rsidRPr="00807A65">
              <w:t xml:space="preserve"> </w:t>
            </w:r>
            <w:r w:rsidRPr="00807A65">
              <w:rPr>
                <w:lang w:val="en-US"/>
              </w:rPr>
              <w:t>Z</w:t>
            </w:r>
            <w:r w:rsidRPr="00807A65">
              <w:t>2</w:t>
            </w:r>
            <w:r w:rsidR="00FE459D" w:rsidRPr="00807A65">
              <w:rPr>
                <w:lang w:val="en-US"/>
              </w:rPr>
              <w:t>1</w:t>
            </w:r>
            <w:r w:rsidRPr="00807A65">
              <w:t>0</w:t>
            </w:r>
          </w:p>
        </w:tc>
        <w:tc>
          <w:tcPr>
            <w:tcW w:w="2375" w:type="dxa"/>
            <w:tcBorders>
              <w:bottom w:val="single" w:sz="4" w:space="0" w:color="auto"/>
            </w:tcBorders>
          </w:tcPr>
          <w:p w14:paraId="7D103D10" w14:textId="77777777" w:rsidR="00BF313F" w:rsidRPr="00807A65" w:rsidRDefault="003E2FB5" w:rsidP="00807A65">
            <w:pPr>
              <w:pStyle w:val="0-1"/>
              <w:ind w:right="-285" w:firstLine="0"/>
            </w:pPr>
            <w:r w:rsidRPr="00807A65">
              <w:t>7</w:t>
            </w:r>
            <w:r w:rsidR="00807A65" w:rsidRPr="00807A65">
              <w:rPr>
                <w:lang w:val="en-US"/>
              </w:rPr>
              <w:t>2</w:t>
            </w:r>
            <w:r w:rsidR="00BF313F" w:rsidRPr="00807A65">
              <w:t xml:space="preserve"> шт.</w:t>
            </w:r>
          </w:p>
        </w:tc>
      </w:tr>
      <w:tr w:rsidR="00BF313F" w:rsidRPr="00807A65" w14:paraId="4F4D3B45" w14:textId="77777777" w:rsidTr="00807A65">
        <w:trPr>
          <w:trHeight w:val="562"/>
        </w:trPr>
        <w:tc>
          <w:tcPr>
            <w:tcW w:w="9287" w:type="dxa"/>
            <w:gridSpan w:val="3"/>
            <w:tcBorders>
              <w:left w:val="nil"/>
              <w:right w:val="nil"/>
            </w:tcBorders>
            <w:vAlign w:val="center"/>
          </w:tcPr>
          <w:p w14:paraId="69B7E807" w14:textId="77777777" w:rsidR="00BF313F" w:rsidRPr="00807A65" w:rsidRDefault="00BF313F" w:rsidP="00374408">
            <w:pPr>
              <w:pStyle w:val="0-1"/>
              <w:ind w:right="-285" w:firstLine="0"/>
              <w:jc w:val="center"/>
            </w:pPr>
            <w:r w:rsidRPr="00807A65">
              <w:t>Программное обеспечение</w:t>
            </w:r>
          </w:p>
        </w:tc>
      </w:tr>
      <w:tr w:rsidR="00BF313F" w:rsidRPr="00807A65" w14:paraId="0D514E2D" w14:textId="77777777" w:rsidTr="00807A65">
        <w:tc>
          <w:tcPr>
            <w:tcW w:w="3053" w:type="dxa"/>
          </w:tcPr>
          <w:p w14:paraId="60E7A107" w14:textId="77777777" w:rsidR="00BF313F" w:rsidRPr="00807A65" w:rsidRDefault="00BF313F" w:rsidP="00374408">
            <w:pPr>
              <w:pStyle w:val="0-1"/>
              <w:ind w:right="-285" w:firstLine="0"/>
            </w:pPr>
            <w:r w:rsidRPr="00807A65">
              <w:t>Операционная система</w:t>
            </w:r>
          </w:p>
        </w:tc>
        <w:tc>
          <w:tcPr>
            <w:tcW w:w="3859" w:type="dxa"/>
          </w:tcPr>
          <w:p w14:paraId="31197704" w14:textId="77777777" w:rsidR="00BF313F" w:rsidRPr="00807A65" w:rsidRDefault="00807A65" w:rsidP="00374408">
            <w:pPr>
              <w:pStyle w:val="0-1"/>
              <w:ind w:right="-285" w:firstLine="0"/>
              <w:rPr>
                <w:lang w:val="en-US"/>
              </w:rPr>
            </w:pPr>
            <w:r w:rsidRPr="00807A65">
              <w:t>Windows Server 2008 R2</w:t>
            </w:r>
          </w:p>
        </w:tc>
        <w:tc>
          <w:tcPr>
            <w:tcW w:w="2375" w:type="dxa"/>
          </w:tcPr>
          <w:p w14:paraId="38F79664" w14:textId="77777777" w:rsidR="00BF313F" w:rsidRPr="00807A65" w:rsidRDefault="00BF313F" w:rsidP="00374408">
            <w:pPr>
              <w:pStyle w:val="0-1"/>
              <w:ind w:right="-285" w:firstLine="0"/>
            </w:pPr>
            <w:r w:rsidRPr="00807A65">
              <w:t xml:space="preserve">на </w:t>
            </w:r>
            <w:r w:rsidR="003E2FB5" w:rsidRPr="00807A65">
              <w:t>5</w:t>
            </w:r>
            <w:r w:rsidRPr="00807A65">
              <w:t xml:space="preserve"> сервер</w:t>
            </w:r>
            <w:r w:rsidR="003E2FB5" w:rsidRPr="00807A65">
              <w:t>ов</w:t>
            </w:r>
          </w:p>
        </w:tc>
      </w:tr>
      <w:tr w:rsidR="00BF313F" w:rsidRPr="00807A65" w14:paraId="49341C48" w14:textId="77777777" w:rsidTr="00807A65">
        <w:tc>
          <w:tcPr>
            <w:tcW w:w="3053" w:type="dxa"/>
          </w:tcPr>
          <w:p w14:paraId="0330D1A5" w14:textId="77777777" w:rsidR="00BF313F" w:rsidRPr="00807A65" w:rsidRDefault="00BF313F" w:rsidP="00374408">
            <w:pPr>
              <w:pStyle w:val="0-1"/>
              <w:ind w:right="-285" w:firstLine="0"/>
            </w:pPr>
            <w:r w:rsidRPr="00807A65">
              <w:t>Операционная система</w:t>
            </w:r>
          </w:p>
        </w:tc>
        <w:tc>
          <w:tcPr>
            <w:tcW w:w="3859" w:type="dxa"/>
          </w:tcPr>
          <w:p w14:paraId="02E74A63" w14:textId="77777777" w:rsidR="00BF313F" w:rsidRPr="00807A65" w:rsidRDefault="00807A65" w:rsidP="00374408">
            <w:pPr>
              <w:pStyle w:val="0-1"/>
              <w:ind w:right="-285" w:firstLine="0"/>
              <w:jc w:val="left"/>
            </w:pPr>
            <w:r w:rsidRPr="00807A65">
              <w:t>Windows 7 Enterprise</w:t>
            </w:r>
          </w:p>
        </w:tc>
        <w:tc>
          <w:tcPr>
            <w:tcW w:w="2375" w:type="dxa"/>
          </w:tcPr>
          <w:p w14:paraId="7E1D6838" w14:textId="77777777" w:rsidR="00BF313F" w:rsidRPr="00807A65" w:rsidRDefault="003E2FB5" w:rsidP="00807A65">
            <w:pPr>
              <w:pStyle w:val="0-1"/>
              <w:ind w:right="-285" w:firstLine="0"/>
            </w:pPr>
            <w:r w:rsidRPr="00807A65">
              <w:t>на 7</w:t>
            </w:r>
            <w:r w:rsidR="00807A65" w:rsidRPr="00807A65">
              <w:rPr>
                <w:lang w:val="en-US"/>
              </w:rPr>
              <w:t>2</w:t>
            </w:r>
            <w:r w:rsidR="00BF313F" w:rsidRPr="00807A65">
              <w:t xml:space="preserve"> рабочих мест</w:t>
            </w:r>
          </w:p>
        </w:tc>
      </w:tr>
      <w:tr w:rsidR="00BF313F" w:rsidRPr="00807A65" w14:paraId="5892B5D4" w14:textId="77777777" w:rsidTr="00807A65">
        <w:tc>
          <w:tcPr>
            <w:tcW w:w="3053" w:type="dxa"/>
          </w:tcPr>
          <w:p w14:paraId="6F2DD6BC" w14:textId="77777777" w:rsidR="00BF313F" w:rsidRPr="00807A65" w:rsidRDefault="00BF313F" w:rsidP="00374408">
            <w:pPr>
              <w:pStyle w:val="0-1"/>
              <w:ind w:right="-285" w:firstLine="0"/>
            </w:pPr>
            <w:r w:rsidRPr="00807A65">
              <w:t>СУБД</w:t>
            </w:r>
          </w:p>
        </w:tc>
        <w:tc>
          <w:tcPr>
            <w:tcW w:w="3859" w:type="dxa"/>
          </w:tcPr>
          <w:p w14:paraId="4C93EFAB" w14:textId="77777777" w:rsidR="00BF313F" w:rsidRPr="00807A65" w:rsidRDefault="00BF313F" w:rsidP="00807A65">
            <w:pPr>
              <w:pStyle w:val="0-1"/>
              <w:ind w:right="-285" w:firstLine="0"/>
              <w:rPr>
                <w:lang w:val="en-US"/>
              </w:rPr>
            </w:pPr>
            <w:r w:rsidRPr="00807A65">
              <w:rPr>
                <w:rStyle w:val="mw-headline"/>
                <w:lang w:val="en-US"/>
              </w:rPr>
              <w:t>Oracle</w:t>
            </w:r>
            <w:r w:rsidRPr="00807A65">
              <w:rPr>
                <w:rStyle w:val="mw-headline"/>
              </w:rPr>
              <w:t xml:space="preserve"> </w:t>
            </w:r>
            <w:r w:rsidRPr="00807A65">
              <w:rPr>
                <w:rStyle w:val="mw-headline"/>
                <w:lang w:val="en-US"/>
              </w:rPr>
              <w:t>Enterprise</w:t>
            </w:r>
            <w:r w:rsidRPr="00807A65">
              <w:rPr>
                <w:rStyle w:val="mw-headline"/>
              </w:rPr>
              <w:t xml:space="preserve"> </w:t>
            </w:r>
            <w:r w:rsidRPr="00807A65">
              <w:rPr>
                <w:rStyle w:val="mw-headline"/>
                <w:lang w:val="en-US"/>
              </w:rPr>
              <w:t>Edition</w:t>
            </w:r>
            <w:r w:rsidR="003E2FB5" w:rsidRPr="00807A65">
              <w:rPr>
                <w:rStyle w:val="mw-headline"/>
              </w:rPr>
              <w:t xml:space="preserve"> 1</w:t>
            </w:r>
            <w:r w:rsidR="00807A65" w:rsidRPr="00807A65">
              <w:rPr>
                <w:rStyle w:val="mw-headline"/>
                <w:lang w:val="en-US"/>
              </w:rPr>
              <w:t>1</w:t>
            </w:r>
            <w:r w:rsidRPr="00807A65">
              <w:rPr>
                <w:rStyle w:val="mw-headline"/>
                <w:lang w:val="en-US"/>
              </w:rPr>
              <w:t>g</w:t>
            </w:r>
          </w:p>
        </w:tc>
        <w:tc>
          <w:tcPr>
            <w:tcW w:w="2375" w:type="dxa"/>
          </w:tcPr>
          <w:p w14:paraId="625E593F" w14:textId="77777777" w:rsidR="00BF313F" w:rsidRPr="00807A65" w:rsidRDefault="003E2FB5" w:rsidP="00374408">
            <w:pPr>
              <w:pStyle w:val="0-1"/>
              <w:ind w:right="-285" w:firstLine="0"/>
            </w:pPr>
            <w:r w:rsidRPr="00807A65">
              <w:t>на 1 сервер</w:t>
            </w:r>
          </w:p>
        </w:tc>
      </w:tr>
      <w:tr w:rsidR="00BF313F" w:rsidRPr="00807A65" w14:paraId="55E4B968" w14:textId="77777777" w:rsidTr="00807A65">
        <w:tc>
          <w:tcPr>
            <w:tcW w:w="3053" w:type="dxa"/>
          </w:tcPr>
          <w:p w14:paraId="0F566E18" w14:textId="77777777" w:rsidR="00BF313F" w:rsidRPr="00807A65" w:rsidRDefault="00BF313F" w:rsidP="00374408">
            <w:pPr>
              <w:pStyle w:val="0-1"/>
              <w:ind w:right="-285" w:firstLine="0"/>
            </w:pPr>
            <w:r w:rsidRPr="00807A65">
              <w:t>Веб-сервер</w:t>
            </w:r>
          </w:p>
        </w:tc>
        <w:tc>
          <w:tcPr>
            <w:tcW w:w="3859" w:type="dxa"/>
          </w:tcPr>
          <w:p w14:paraId="01CA4DAA" w14:textId="77777777" w:rsidR="00BF313F" w:rsidRPr="00807A65" w:rsidRDefault="00BF313F" w:rsidP="00374408">
            <w:pPr>
              <w:pStyle w:val="0-1"/>
              <w:ind w:right="-285" w:firstLine="0"/>
            </w:pPr>
            <w:r w:rsidRPr="00807A65">
              <w:rPr>
                <w:lang w:val="en-US"/>
              </w:rPr>
              <w:t>Apache</w:t>
            </w:r>
            <w:r w:rsidRPr="00807A65">
              <w:t xml:space="preserve"> 2.3</w:t>
            </w:r>
          </w:p>
        </w:tc>
        <w:tc>
          <w:tcPr>
            <w:tcW w:w="2375" w:type="dxa"/>
          </w:tcPr>
          <w:p w14:paraId="4912160C" w14:textId="77777777" w:rsidR="00BF313F" w:rsidRPr="00807A65" w:rsidRDefault="00BF313F" w:rsidP="00374408">
            <w:pPr>
              <w:pStyle w:val="0-1"/>
              <w:ind w:right="-285" w:firstLine="0"/>
            </w:pPr>
            <w:r w:rsidRPr="00807A65">
              <w:t>на 1 сервер</w:t>
            </w:r>
          </w:p>
        </w:tc>
      </w:tr>
      <w:tr w:rsidR="00BF313F" w:rsidRPr="00807A65" w14:paraId="543B68C4" w14:textId="77777777" w:rsidTr="00807A65">
        <w:tc>
          <w:tcPr>
            <w:tcW w:w="3053" w:type="dxa"/>
          </w:tcPr>
          <w:p w14:paraId="42A99C9A" w14:textId="77777777" w:rsidR="00BF313F" w:rsidRPr="00807A65" w:rsidRDefault="00BF313F" w:rsidP="00374408">
            <w:pPr>
              <w:pStyle w:val="0-1"/>
              <w:ind w:right="-285" w:firstLine="0"/>
            </w:pPr>
            <w:r w:rsidRPr="00807A65">
              <w:t>Антивирусный сервер</w:t>
            </w:r>
          </w:p>
        </w:tc>
        <w:tc>
          <w:tcPr>
            <w:tcW w:w="3859" w:type="dxa"/>
          </w:tcPr>
          <w:p w14:paraId="7FE9A745" w14:textId="77777777" w:rsidR="00807A65" w:rsidRPr="00807A65" w:rsidRDefault="00BF313F" w:rsidP="00807A65">
            <w:pPr>
              <w:pStyle w:val="0-1"/>
              <w:ind w:right="-285" w:firstLine="0"/>
              <w:rPr>
                <w:lang w:val="en-US"/>
              </w:rPr>
            </w:pPr>
            <w:r w:rsidRPr="00807A65">
              <w:t>Антивирус</w:t>
            </w:r>
            <w:r w:rsidRPr="00807A65">
              <w:rPr>
                <w:lang w:val="en-US"/>
              </w:rPr>
              <w:t xml:space="preserve"> </w:t>
            </w:r>
            <w:r w:rsidRPr="00807A65">
              <w:t>Касперского</w:t>
            </w:r>
            <w:r w:rsidRPr="00807A65">
              <w:rPr>
                <w:lang w:val="en-US"/>
              </w:rPr>
              <w:t xml:space="preserve"> </w:t>
            </w:r>
          </w:p>
          <w:p w14:paraId="41C2EE6A" w14:textId="77777777" w:rsidR="00BF313F" w:rsidRPr="00807A65" w:rsidRDefault="00BF313F" w:rsidP="00807A65">
            <w:pPr>
              <w:pStyle w:val="0-1"/>
              <w:ind w:right="-285" w:firstLine="0"/>
              <w:rPr>
                <w:lang w:val="en-US"/>
              </w:rPr>
            </w:pPr>
            <w:r w:rsidRPr="00807A65">
              <w:rPr>
                <w:lang w:val="en-US"/>
              </w:rPr>
              <w:t xml:space="preserve"> </w:t>
            </w:r>
            <w:r w:rsidRPr="00807A65">
              <w:t>для</w:t>
            </w:r>
            <w:r w:rsidRPr="00807A65">
              <w:rPr>
                <w:lang w:val="en-US"/>
              </w:rPr>
              <w:t xml:space="preserve"> </w:t>
            </w:r>
            <w:r w:rsidR="00807A65" w:rsidRPr="00807A65">
              <w:rPr>
                <w:lang w:val="en-US"/>
              </w:rPr>
              <w:t>Windows Servers Enterprise Edition</w:t>
            </w:r>
          </w:p>
        </w:tc>
        <w:tc>
          <w:tcPr>
            <w:tcW w:w="2375" w:type="dxa"/>
          </w:tcPr>
          <w:p w14:paraId="6E412528" w14:textId="77777777" w:rsidR="00BF313F" w:rsidRPr="00807A65" w:rsidRDefault="00BF313F" w:rsidP="00374408">
            <w:pPr>
              <w:pStyle w:val="0-1"/>
              <w:ind w:right="-285" w:firstLine="0"/>
            </w:pPr>
            <w:r w:rsidRPr="00807A65">
              <w:t>на 1 сервер</w:t>
            </w:r>
          </w:p>
        </w:tc>
      </w:tr>
      <w:tr w:rsidR="00BF313F" w:rsidRPr="00807A65" w14:paraId="62798E45" w14:textId="77777777" w:rsidTr="00807A65">
        <w:tc>
          <w:tcPr>
            <w:tcW w:w="3053" w:type="dxa"/>
          </w:tcPr>
          <w:p w14:paraId="062EFD26" w14:textId="77777777" w:rsidR="00BF313F" w:rsidRPr="00807A65" w:rsidRDefault="00BF313F" w:rsidP="00374408">
            <w:pPr>
              <w:pStyle w:val="0-1"/>
              <w:ind w:right="-285" w:firstLine="0"/>
            </w:pPr>
            <w:r w:rsidRPr="00807A65">
              <w:rPr>
                <w:lang w:val="en-US"/>
              </w:rPr>
              <w:t>E-Mail</w:t>
            </w:r>
            <w:r w:rsidRPr="00807A65">
              <w:t xml:space="preserve"> </w:t>
            </w:r>
            <w:r w:rsidRPr="00807A65">
              <w:rPr>
                <w:lang w:val="en-US"/>
              </w:rPr>
              <w:t>-</w:t>
            </w:r>
            <w:r w:rsidRPr="00807A65">
              <w:t xml:space="preserve"> сервер</w:t>
            </w:r>
          </w:p>
        </w:tc>
        <w:tc>
          <w:tcPr>
            <w:tcW w:w="3859" w:type="dxa"/>
          </w:tcPr>
          <w:p w14:paraId="53B25B64" w14:textId="77777777" w:rsidR="00BF313F" w:rsidRPr="00807A65" w:rsidRDefault="00807A65" w:rsidP="00374408">
            <w:pPr>
              <w:pStyle w:val="0-1"/>
              <w:ind w:right="-285" w:firstLine="0"/>
              <w:jc w:val="left"/>
            </w:pPr>
            <w:r w:rsidRPr="00807A65">
              <w:t>Microsoft Exchange Server 2010</w:t>
            </w:r>
          </w:p>
        </w:tc>
        <w:tc>
          <w:tcPr>
            <w:tcW w:w="2375" w:type="dxa"/>
          </w:tcPr>
          <w:p w14:paraId="7C68FB31" w14:textId="77777777" w:rsidR="00BF313F" w:rsidRPr="00807A65" w:rsidRDefault="00BF313F" w:rsidP="00374408">
            <w:pPr>
              <w:pStyle w:val="0-1"/>
              <w:ind w:right="-285" w:firstLine="0"/>
            </w:pPr>
            <w:r w:rsidRPr="00807A65">
              <w:t>на 1 сервер</w:t>
            </w:r>
          </w:p>
        </w:tc>
      </w:tr>
    </w:tbl>
    <w:p w14:paraId="6C53D67D" w14:textId="77777777" w:rsidR="00BF313F" w:rsidRPr="00590583" w:rsidRDefault="00BF313F" w:rsidP="00374408">
      <w:pPr>
        <w:pStyle w:val="0-"/>
        <w:numPr>
          <w:ilvl w:val="0"/>
          <w:numId w:val="0"/>
        </w:numPr>
        <w:ind w:left="567" w:right="-285"/>
        <w:rPr>
          <w:color w:val="FF0000"/>
        </w:rPr>
      </w:pPr>
    </w:p>
    <w:p w14:paraId="6758690D" w14:textId="77777777" w:rsidR="00BF313F" w:rsidRDefault="00BF313F" w:rsidP="00374408">
      <w:pPr>
        <w:pStyle w:val="0-1"/>
        <w:ind w:left="567" w:right="-285" w:firstLine="0"/>
        <w:jc w:val="left"/>
      </w:pPr>
    </w:p>
    <w:p w14:paraId="45C30A70" w14:textId="77777777" w:rsidR="00BF313F" w:rsidRDefault="00BF313F" w:rsidP="00374408">
      <w:pPr>
        <w:pStyle w:val="0-1"/>
        <w:ind w:left="567" w:right="-285" w:firstLine="0"/>
        <w:jc w:val="left"/>
      </w:pPr>
    </w:p>
    <w:p w14:paraId="6674480C" w14:textId="77777777" w:rsidR="00BF313F" w:rsidRDefault="00BF313F" w:rsidP="00374408">
      <w:pPr>
        <w:pStyle w:val="0-1"/>
        <w:ind w:left="567" w:right="-285" w:firstLine="0"/>
        <w:jc w:val="left"/>
      </w:pPr>
    </w:p>
    <w:p w14:paraId="15FCDAA4" w14:textId="77777777" w:rsidR="003E2FB5" w:rsidRDefault="003E2FB5" w:rsidP="00374408">
      <w:pPr>
        <w:spacing w:after="0" w:line="240" w:lineRule="auto"/>
        <w:ind w:right="-285"/>
        <w:rPr>
          <w:sz w:val="24"/>
          <w:szCs w:val="24"/>
          <w:lang w:eastAsia="ru-RU"/>
        </w:rPr>
      </w:pPr>
      <w:r>
        <w:rPr>
          <w:sz w:val="24"/>
          <w:szCs w:val="24"/>
          <w:lang w:eastAsia="ru-RU"/>
        </w:rPr>
        <w:br w:type="page"/>
      </w:r>
    </w:p>
    <w:p w14:paraId="205C76BC" w14:textId="77777777" w:rsidR="003F5831" w:rsidRPr="003F5831" w:rsidRDefault="003F5831" w:rsidP="00336474">
      <w:pPr>
        <w:pStyle w:val="1"/>
      </w:pPr>
      <w:bookmarkStart w:id="230" w:name="_Toc325955270"/>
      <w:r w:rsidRPr="003F5831">
        <w:lastRenderedPageBreak/>
        <w:t>ЗАКЛЮЧЕНИЕ.</w:t>
      </w:r>
      <w:bookmarkEnd w:id="230"/>
      <w:r w:rsidRPr="003F5831">
        <w:t xml:space="preserve">  </w:t>
      </w:r>
    </w:p>
    <w:p w14:paraId="1643C3C5" w14:textId="77777777" w:rsidR="003F5831" w:rsidRDefault="003F5831" w:rsidP="003F5831">
      <w:pPr>
        <w:pStyle w:val="0-1"/>
      </w:pPr>
      <w:r>
        <w:t xml:space="preserve">    </w:t>
      </w:r>
    </w:p>
    <w:p w14:paraId="40BA1C41" w14:textId="77777777" w:rsidR="003F5831" w:rsidRDefault="003F5831" w:rsidP="003F5831">
      <w:pPr>
        <w:pStyle w:val="0-1"/>
      </w:pPr>
      <w:r>
        <w:t xml:space="preserve">В данном курсовом проекте была разработана корпоративная сеть для культурно-спортивного центра. Для более достоверного расчёта необходимы реальные данные и более глубокие знания в данной области, дальнейшее изучение позволит подробнее разобраться и применять знания для проектировки сетей. </w:t>
      </w:r>
    </w:p>
    <w:p w14:paraId="3EDAD297" w14:textId="77777777" w:rsidR="003F5831" w:rsidRDefault="003F5831" w:rsidP="003F5831">
      <w:pPr>
        <w:pStyle w:val="0-1"/>
      </w:pPr>
      <w:r>
        <w:t>В ходе разработки проекта были определены информационные потоки между отделами</w:t>
      </w:r>
      <w:r w:rsidR="00E50C47">
        <w:t>,</w:t>
      </w:r>
      <w:r>
        <w:t xml:space="preserve"> </w:t>
      </w:r>
      <w:r w:rsidR="00E50C47">
        <w:t>с</w:t>
      </w:r>
      <w:r>
        <w:t xml:space="preserve"> учетом </w:t>
      </w:r>
      <w:r w:rsidR="00E50C47">
        <w:t>которых были</w:t>
      </w:r>
      <w:r>
        <w:t xml:space="preserve"> выбраны сервера и построена схема информационных потоков с учетом серверов. Далее в ходе курсового проекта было выбрано активное и пассивное сетевое оборудование, сетевая и клиентские операционные системы и сетевое прикладное обеспечение, разработана защита сети от несанкционированного внутреннего и внешнего доступа. Составлен план монтажной прокладки соединений сети и расположения сетевого оборудования.  Так же составлена смета разработки проекта сети, произведено моделирование сети на языке имитационного моделирования </w:t>
      </w:r>
      <w:r>
        <w:rPr>
          <w:lang w:val="en-US"/>
        </w:rPr>
        <w:t>GPSS</w:t>
      </w:r>
      <w:r>
        <w:t xml:space="preserve">. В завершение проекта составлена смета разработки проекта сети. </w:t>
      </w:r>
    </w:p>
    <w:p w14:paraId="6BCDB0B0" w14:textId="77777777" w:rsidR="003E2FB5" w:rsidRPr="003E2FB5" w:rsidRDefault="003E2FB5" w:rsidP="00374408">
      <w:pPr>
        <w:spacing w:after="0" w:line="240" w:lineRule="auto"/>
        <w:ind w:right="-285"/>
        <w:rPr>
          <w:rFonts w:ascii="Times New Roman" w:hAnsi="Times New Roman"/>
          <w:b/>
          <w:sz w:val="24"/>
          <w:szCs w:val="24"/>
          <w:lang w:eastAsia="ru-RU"/>
        </w:rPr>
      </w:pPr>
    </w:p>
    <w:p w14:paraId="4D0034DE" w14:textId="77777777" w:rsidR="00024C6F" w:rsidRPr="00020867" w:rsidRDefault="00024C6F" w:rsidP="00F0707E">
      <w:pPr>
        <w:pStyle w:val="1"/>
      </w:pPr>
      <w:bookmarkStart w:id="231" w:name="_Toc325955271"/>
    </w:p>
    <w:p w14:paraId="1BF8F5E7" w14:textId="77777777" w:rsidR="00024C6F" w:rsidRPr="00020867" w:rsidRDefault="00024C6F" w:rsidP="00F0707E">
      <w:pPr>
        <w:pStyle w:val="1"/>
      </w:pPr>
    </w:p>
    <w:p w14:paraId="38FE5CCF" w14:textId="77777777" w:rsidR="00024C6F" w:rsidRPr="00020867" w:rsidRDefault="00024C6F" w:rsidP="00F0707E">
      <w:pPr>
        <w:pStyle w:val="1"/>
      </w:pPr>
    </w:p>
    <w:p w14:paraId="113B4C64" w14:textId="77777777" w:rsidR="00024C6F" w:rsidRPr="00020867" w:rsidRDefault="00024C6F" w:rsidP="00F0707E">
      <w:pPr>
        <w:pStyle w:val="1"/>
      </w:pPr>
    </w:p>
    <w:p w14:paraId="2AEE4DFA" w14:textId="77777777" w:rsidR="00024C6F" w:rsidRPr="00020867" w:rsidRDefault="00024C6F" w:rsidP="00F0707E">
      <w:pPr>
        <w:pStyle w:val="1"/>
      </w:pPr>
    </w:p>
    <w:p w14:paraId="13324BC3" w14:textId="77777777" w:rsidR="00024C6F" w:rsidRPr="00020867" w:rsidRDefault="00024C6F" w:rsidP="00F0707E">
      <w:pPr>
        <w:pStyle w:val="1"/>
      </w:pPr>
    </w:p>
    <w:p w14:paraId="0B912673" w14:textId="77777777" w:rsidR="00024C6F" w:rsidRPr="00020867" w:rsidRDefault="00024C6F" w:rsidP="00F0707E">
      <w:pPr>
        <w:pStyle w:val="1"/>
      </w:pPr>
    </w:p>
    <w:p w14:paraId="5A7CBC81" w14:textId="77777777" w:rsidR="00024C6F" w:rsidRPr="00020867" w:rsidRDefault="00024C6F" w:rsidP="00F0707E">
      <w:pPr>
        <w:pStyle w:val="1"/>
      </w:pPr>
    </w:p>
    <w:p w14:paraId="7E587993" w14:textId="77777777" w:rsidR="00024C6F" w:rsidRPr="00020867" w:rsidRDefault="00024C6F" w:rsidP="00F0707E">
      <w:pPr>
        <w:pStyle w:val="1"/>
      </w:pPr>
    </w:p>
    <w:p w14:paraId="233CFF01" w14:textId="77777777" w:rsidR="00024C6F" w:rsidRPr="00020867" w:rsidRDefault="00024C6F" w:rsidP="00F0707E">
      <w:pPr>
        <w:pStyle w:val="1"/>
      </w:pPr>
    </w:p>
    <w:p w14:paraId="760F93EA" w14:textId="77777777" w:rsidR="00024C6F" w:rsidRPr="00020867" w:rsidRDefault="00024C6F" w:rsidP="00F0707E">
      <w:pPr>
        <w:pStyle w:val="1"/>
      </w:pPr>
    </w:p>
    <w:p w14:paraId="4EAA6DF2" w14:textId="77777777" w:rsidR="00024C6F" w:rsidRPr="00020867" w:rsidRDefault="00024C6F" w:rsidP="00F0707E">
      <w:pPr>
        <w:pStyle w:val="1"/>
      </w:pPr>
    </w:p>
    <w:p w14:paraId="7B48B327" w14:textId="77777777" w:rsidR="00024C6F" w:rsidRPr="00020867" w:rsidRDefault="00024C6F" w:rsidP="00F0707E">
      <w:pPr>
        <w:pStyle w:val="1"/>
      </w:pPr>
    </w:p>
    <w:bookmarkEnd w:id="231"/>
    <w:p w14:paraId="2F0DE1FE" w14:textId="77777777" w:rsidR="00F0707E" w:rsidRPr="00020867" w:rsidRDefault="00F0707E" w:rsidP="00024C6F">
      <w:pPr>
        <w:tabs>
          <w:tab w:val="left" w:pos="4350"/>
        </w:tabs>
        <w:ind w:right="-285"/>
      </w:pPr>
    </w:p>
    <w:p w14:paraId="42A3ACCF" w14:textId="77777777" w:rsidR="0017674E" w:rsidRPr="00020867" w:rsidRDefault="0017674E" w:rsidP="0017674E"/>
    <w:p w14:paraId="1C294B61" w14:textId="77777777" w:rsidR="00024C6F" w:rsidRPr="00FE5F7B" w:rsidRDefault="00024C6F" w:rsidP="00024C6F">
      <w:pPr>
        <w:pStyle w:val="1"/>
      </w:pPr>
      <w:bookmarkStart w:id="232" w:name="_Toc325955272"/>
      <w:r w:rsidRPr="00FE5F7B">
        <w:lastRenderedPageBreak/>
        <w:t xml:space="preserve">Приложение </w:t>
      </w:r>
      <w:r>
        <w:t>А</w:t>
      </w:r>
    </w:p>
    <w:p w14:paraId="773D9B55" w14:textId="77777777" w:rsidR="00024C6F" w:rsidRPr="00020867" w:rsidRDefault="00024C6F" w:rsidP="00024C6F">
      <w:pPr>
        <w:pStyle w:val="1"/>
        <w:tabs>
          <w:tab w:val="right" w:pos="9926"/>
        </w:tabs>
      </w:pPr>
    </w:p>
    <w:p w14:paraId="117CF694" w14:textId="77777777" w:rsidR="00024C6F" w:rsidRPr="00020867" w:rsidRDefault="00024C6F" w:rsidP="00024C6F">
      <w:pPr>
        <w:pStyle w:val="1"/>
        <w:tabs>
          <w:tab w:val="right" w:pos="9926"/>
        </w:tabs>
      </w:pPr>
    </w:p>
    <w:p w14:paraId="020C586C" w14:textId="77777777" w:rsidR="00024C6F" w:rsidRPr="00020867" w:rsidRDefault="00024C6F" w:rsidP="00024C6F">
      <w:pPr>
        <w:pStyle w:val="1"/>
        <w:tabs>
          <w:tab w:val="right" w:pos="9926"/>
        </w:tabs>
      </w:pPr>
    </w:p>
    <w:p w14:paraId="2EA8D3BE" w14:textId="77777777" w:rsidR="00024C6F" w:rsidRPr="00020867" w:rsidRDefault="00024C6F" w:rsidP="00024C6F">
      <w:pPr>
        <w:pStyle w:val="1"/>
        <w:tabs>
          <w:tab w:val="right" w:pos="9926"/>
        </w:tabs>
      </w:pPr>
    </w:p>
    <w:p w14:paraId="1DCFF5D2" w14:textId="77777777" w:rsidR="00024C6F" w:rsidRPr="00020867" w:rsidRDefault="00024C6F" w:rsidP="00024C6F">
      <w:pPr>
        <w:pStyle w:val="1"/>
        <w:tabs>
          <w:tab w:val="right" w:pos="9926"/>
        </w:tabs>
      </w:pPr>
      <w:r>
        <w:rPr>
          <w:noProof/>
          <w:sz w:val="24"/>
          <w:szCs w:val="24"/>
          <w:lang w:eastAsia="ru-RU"/>
        </w:rPr>
        <w:lastRenderedPageBreak/>
        <w:drawing>
          <wp:anchor distT="0" distB="0" distL="114300" distR="114300" simplePos="0" relativeHeight="251663360" behindDoc="1" locked="0" layoutInCell="1" allowOverlap="1" wp14:anchorId="39507D6E" wp14:editId="5FE8B296">
            <wp:simplePos x="0" y="0"/>
            <wp:positionH relativeFrom="column">
              <wp:posOffset>-817245</wp:posOffset>
            </wp:positionH>
            <wp:positionV relativeFrom="paragraph">
              <wp:posOffset>334010</wp:posOffset>
            </wp:positionV>
            <wp:extent cx="8553450" cy="5153025"/>
            <wp:effectExtent l="0" t="1695450" r="0" b="1685925"/>
            <wp:wrapThrough wrapText="bothSides">
              <wp:wrapPolygon edited="0">
                <wp:start x="21588" y="-20"/>
                <wp:lineTo x="36" y="-20"/>
                <wp:lineTo x="36" y="21540"/>
                <wp:lineTo x="21588" y="21540"/>
                <wp:lineTo x="21588" y="-20"/>
              </wp:wrapPolygon>
            </wp:wrapThrough>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rot="16200000">
                      <a:off x="0" y="0"/>
                      <a:ext cx="8553450" cy="5153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1642F1" w14:textId="77777777" w:rsidR="00024C6F" w:rsidRPr="00020867" w:rsidRDefault="00024C6F" w:rsidP="00024C6F">
      <w:pPr>
        <w:pStyle w:val="1"/>
        <w:tabs>
          <w:tab w:val="right" w:pos="9926"/>
        </w:tabs>
      </w:pPr>
    </w:p>
    <w:p w14:paraId="47130698" w14:textId="77777777" w:rsidR="00024C6F" w:rsidRPr="00020867" w:rsidRDefault="00024C6F" w:rsidP="00024C6F">
      <w:pPr>
        <w:pStyle w:val="1"/>
        <w:tabs>
          <w:tab w:val="right" w:pos="9926"/>
        </w:tabs>
      </w:pPr>
    </w:p>
    <w:p w14:paraId="3FF0D667" w14:textId="77777777" w:rsidR="00024C6F" w:rsidRPr="00020867" w:rsidRDefault="00024C6F" w:rsidP="00024C6F">
      <w:pPr>
        <w:pStyle w:val="1"/>
        <w:tabs>
          <w:tab w:val="right" w:pos="9926"/>
        </w:tabs>
      </w:pPr>
    </w:p>
    <w:p w14:paraId="155DF773" w14:textId="77777777" w:rsidR="00024C6F" w:rsidRPr="00020867" w:rsidRDefault="00024C6F" w:rsidP="00024C6F">
      <w:pPr>
        <w:pStyle w:val="1"/>
        <w:tabs>
          <w:tab w:val="right" w:pos="9926"/>
        </w:tabs>
      </w:pPr>
    </w:p>
    <w:p w14:paraId="50EABBEF" w14:textId="77777777" w:rsidR="00024C6F" w:rsidRPr="00020867" w:rsidRDefault="00024C6F" w:rsidP="00024C6F">
      <w:pPr>
        <w:pStyle w:val="1"/>
        <w:tabs>
          <w:tab w:val="right" w:pos="9926"/>
        </w:tabs>
      </w:pPr>
    </w:p>
    <w:p w14:paraId="5838B2C3" w14:textId="77777777" w:rsidR="00024C6F" w:rsidRPr="00020867" w:rsidRDefault="00024C6F" w:rsidP="00024C6F">
      <w:pPr>
        <w:pStyle w:val="1"/>
        <w:tabs>
          <w:tab w:val="right" w:pos="9926"/>
        </w:tabs>
      </w:pPr>
    </w:p>
    <w:p w14:paraId="122ED51C" w14:textId="77777777" w:rsidR="00024C6F" w:rsidRPr="00020867" w:rsidRDefault="00024C6F" w:rsidP="00024C6F">
      <w:pPr>
        <w:pStyle w:val="1"/>
        <w:tabs>
          <w:tab w:val="right" w:pos="9926"/>
        </w:tabs>
      </w:pPr>
    </w:p>
    <w:p w14:paraId="29B246B9" w14:textId="77777777" w:rsidR="00024C6F" w:rsidRPr="00020867" w:rsidRDefault="00024C6F" w:rsidP="00024C6F">
      <w:pPr>
        <w:pStyle w:val="1"/>
        <w:tabs>
          <w:tab w:val="right" w:pos="9926"/>
        </w:tabs>
      </w:pPr>
    </w:p>
    <w:p w14:paraId="374FFFD9" w14:textId="77777777" w:rsidR="00024C6F" w:rsidRPr="00020867" w:rsidRDefault="00024C6F" w:rsidP="00024C6F">
      <w:pPr>
        <w:pStyle w:val="1"/>
        <w:tabs>
          <w:tab w:val="right" w:pos="9926"/>
        </w:tabs>
      </w:pPr>
    </w:p>
    <w:p w14:paraId="1316FD1A" w14:textId="77777777" w:rsidR="00024C6F" w:rsidRPr="00020867" w:rsidRDefault="00024C6F" w:rsidP="00024C6F">
      <w:pPr>
        <w:pStyle w:val="1"/>
        <w:tabs>
          <w:tab w:val="right" w:pos="9926"/>
        </w:tabs>
      </w:pPr>
    </w:p>
    <w:p w14:paraId="73F89D0B" w14:textId="77777777" w:rsidR="00024C6F" w:rsidRPr="00020867" w:rsidRDefault="00024C6F" w:rsidP="00024C6F">
      <w:pPr>
        <w:pStyle w:val="1"/>
        <w:tabs>
          <w:tab w:val="right" w:pos="9926"/>
        </w:tabs>
      </w:pPr>
    </w:p>
    <w:p w14:paraId="23AD9D98" w14:textId="77777777" w:rsidR="00024C6F" w:rsidRPr="00020867" w:rsidRDefault="00024C6F" w:rsidP="00024C6F">
      <w:pPr>
        <w:pStyle w:val="1"/>
        <w:tabs>
          <w:tab w:val="right" w:pos="9926"/>
        </w:tabs>
      </w:pPr>
    </w:p>
    <w:p w14:paraId="56838797" w14:textId="77777777" w:rsidR="00024C6F" w:rsidRPr="00020867" w:rsidRDefault="00024C6F" w:rsidP="00024C6F">
      <w:pPr>
        <w:pStyle w:val="1"/>
        <w:tabs>
          <w:tab w:val="right" w:pos="9926"/>
        </w:tabs>
      </w:pPr>
    </w:p>
    <w:p w14:paraId="0EF58E9D" w14:textId="77777777" w:rsidR="00024C6F" w:rsidRPr="00020867" w:rsidRDefault="00024C6F" w:rsidP="00024C6F">
      <w:pPr>
        <w:pStyle w:val="1"/>
        <w:tabs>
          <w:tab w:val="right" w:pos="9926"/>
        </w:tabs>
      </w:pPr>
    </w:p>
    <w:p w14:paraId="7D6CDFF1" w14:textId="77777777" w:rsidR="00024C6F" w:rsidRPr="00020867" w:rsidRDefault="00024C6F" w:rsidP="00024C6F">
      <w:pPr>
        <w:pStyle w:val="1"/>
        <w:tabs>
          <w:tab w:val="right" w:pos="9926"/>
        </w:tabs>
      </w:pPr>
    </w:p>
    <w:p w14:paraId="54D8289F" w14:textId="77777777" w:rsidR="00F0707E" w:rsidRPr="00020867" w:rsidRDefault="00F0707E" w:rsidP="00024C6F">
      <w:pPr>
        <w:pStyle w:val="1"/>
        <w:tabs>
          <w:tab w:val="right" w:pos="9926"/>
        </w:tabs>
      </w:pPr>
      <w:r>
        <w:t>Приложение Б</w:t>
      </w:r>
      <w:bookmarkEnd w:id="232"/>
      <w:r w:rsidR="00024C6F">
        <w:tab/>
      </w:r>
    </w:p>
    <w:p w14:paraId="039B3036" w14:textId="77777777" w:rsidR="009F1B84" w:rsidRPr="00FE5F7B" w:rsidRDefault="009F1B84" w:rsidP="00374408">
      <w:pPr>
        <w:spacing w:after="0" w:line="240" w:lineRule="auto"/>
        <w:ind w:right="-285" w:firstLine="426"/>
        <w:rPr>
          <w:rFonts w:ascii="Times New Roman" w:hAnsi="Times New Roman"/>
          <w:sz w:val="24"/>
          <w:szCs w:val="24"/>
        </w:rPr>
      </w:pPr>
      <w:r w:rsidRPr="00FE5F7B">
        <w:rPr>
          <w:rFonts w:ascii="Times New Roman" w:hAnsi="Times New Roman"/>
          <w:sz w:val="24"/>
          <w:szCs w:val="24"/>
        </w:rPr>
        <w:t xml:space="preserve">Листинг программы </w:t>
      </w:r>
      <w:r w:rsidR="00FE5F7B" w:rsidRPr="00FE5F7B">
        <w:rPr>
          <w:rFonts w:ascii="Times New Roman" w:hAnsi="Times New Roman"/>
          <w:sz w:val="24"/>
          <w:szCs w:val="24"/>
          <w:lang w:val="en-US"/>
        </w:rPr>
        <w:t>G</w:t>
      </w:r>
      <w:r w:rsidRPr="00FE5F7B">
        <w:rPr>
          <w:rFonts w:ascii="Times New Roman" w:hAnsi="Times New Roman"/>
          <w:sz w:val="24"/>
          <w:szCs w:val="24"/>
          <w:lang w:val="en-US"/>
        </w:rPr>
        <w:t>PSS</w:t>
      </w:r>
      <w:r w:rsidRPr="00FE5F7B">
        <w:rPr>
          <w:rFonts w:ascii="Times New Roman" w:hAnsi="Times New Roman"/>
          <w:sz w:val="24"/>
          <w:szCs w:val="24"/>
        </w:rPr>
        <w:t xml:space="preserve"> на начало эксплуатации сети.</w:t>
      </w:r>
    </w:p>
    <w:p w14:paraId="73952FED" w14:textId="77777777" w:rsidR="009F1B84" w:rsidRDefault="009F1B84" w:rsidP="00374408">
      <w:pPr>
        <w:spacing w:after="0" w:line="240" w:lineRule="auto"/>
        <w:ind w:right="-285" w:firstLine="426"/>
        <w:rPr>
          <w:szCs w:val="28"/>
        </w:rPr>
      </w:pPr>
    </w:p>
    <w:p w14:paraId="3D5C8CA9" w14:textId="77777777" w:rsidR="009F1B84" w:rsidRPr="00D662B1" w:rsidRDefault="009F1B84" w:rsidP="00374408">
      <w:pPr>
        <w:spacing w:after="0" w:line="240" w:lineRule="auto"/>
        <w:ind w:right="-285" w:firstLine="426"/>
        <w:rPr>
          <w:szCs w:val="28"/>
        </w:rPr>
        <w:sectPr w:rsidR="009F1B84" w:rsidRPr="00D662B1" w:rsidSect="00BF313F">
          <w:footerReference w:type="even" r:id="rId132"/>
          <w:footerReference w:type="default" r:id="rId133"/>
          <w:pgSz w:w="11906" w:h="16838"/>
          <w:pgMar w:top="677" w:right="850" w:bottom="790" w:left="1130" w:header="708" w:footer="708" w:gutter="0"/>
          <w:cols w:space="708"/>
          <w:titlePg/>
          <w:docGrid w:linePitch="360"/>
        </w:sectPr>
      </w:pPr>
    </w:p>
    <w:p w14:paraId="228D091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 AD1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4</w:t>
      </w:r>
    </w:p>
    <w:p w14:paraId="17A254B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1/0.5,2/0.9,3/1,4</w:t>
      </w:r>
    </w:p>
    <w:p w14:paraId="4999453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 ADRPC1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1800A95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3,11/0.37,12/0.59,13/0.8,14/1,15</w:t>
      </w:r>
    </w:p>
    <w:p w14:paraId="6C6E4DF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 ADRPC2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5EB10BB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42,12/0.59,13/0.67,14/1,15</w:t>
      </w:r>
    </w:p>
    <w:p w14:paraId="491C2EC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 ADRPC3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593C197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3,11/0.3,12/0.51,13/0.78,14/1,15</w:t>
      </w:r>
    </w:p>
    <w:p w14:paraId="71AA678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 ADRPC4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3153DE0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55,12/0.78,13/0.79,14/1,15</w:t>
      </w:r>
    </w:p>
    <w:p w14:paraId="7979566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 ADRPC5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3EF5BA6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8,11/0.53,12/0.73,13/0.93,14/1,15</w:t>
      </w:r>
    </w:p>
    <w:p w14:paraId="73FC4E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 ADRPC6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3163B7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12,11/0.8,12/0.88,13/0.94,14/1,15</w:t>
      </w:r>
    </w:p>
    <w:p w14:paraId="597A72F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 ADRPC7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4999173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3,11/0.53,12/0.76,13/0.77,14/1,15</w:t>
      </w:r>
    </w:p>
    <w:p w14:paraId="111D712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9 ADRPC8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3189BD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7,11/0.51,12/0.7,13/0.85,14/1,15</w:t>
      </w:r>
    </w:p>
    <w:p w14:paraId="0C259EA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0 ADRPC9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1A44D9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0.09,11/0.66,12/0.8,13/0.94,14/1,15</w:t>
      </w:r>
    </w:p>
    <w:p w14:paraId="5E67DC8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1 ADRPC10 FUNCTION RN</w:t>
      </w:r>
      <w:proofErr w:type="gramStart"/>
      <w:r w:rsidRPr="00FE5F7B">
        <w:rPr>
          <w:rFonts w:ascii="Courier New" w:hAnsi="Courier New" w:cs="Courier New"/>
          <w:sz w:val="20"/>
          <w:szCs w:val="20"/>
          <w:lang w:val="en-US"/>
        </w:rPr>
        <w:t>3,D</w:t>
      </w:r>
      <w:proofErr w:type="gramEnd"/>
      <w:r w:rsidRPr="00FE5F7B">
        <w:rPr>
          <w:rFonts w:ascii="Courier New" w:hAnsi="Courier New" w:cs="Courier New"/>
          <w:sz w:val="20"/>
          <w:szCs w:val="20"/>
          <w:lang w:val="en-US"/>
        </w:rPr>
        <w:t>5</w:t>
      </w:r>
    </w:p>
    <w:p w14:paraId="518381E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0.09,11/0.66,12/0.76,13/0.86,14/1,1520         GENERATE     30901,5000        </w:t>
      </w:r>
    </w:p>
    <w:p w14:paraId="3D1A6AF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         SEIZE        PC1         </w:t>
      </w:r>
    </w:p>
    <w:p w14:paraId="3986FBA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         ASSIGN       1,1         </w:t>
      </w:r>
    </w:p>
    <w:p w14:paraId="0A70C85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 xml:space="preserve">$ADRPC1         </w:t>
      </w:r>
    </w:p>
    <w:p w14:paraId="23C1FAC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63BDBFD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         ASSIGN       4,0         </w:t>
      </w:r>
    </w:p>
    <w:p w14:paraId="0174788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         ADVANCE      36,18         </w:t>
      </w:r>
    </w:p>
    <w:p w14:paraId="6C400D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0         RELEASE      PC1         </w:t>
      </w:r>
    </w:p>
    <w:p w14:paraId="704A7F3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0         SEIZE        KAN1         </w:t>
      </w:r>
    </w:p>
    <w:p w14:paraId="750024B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0         ADVANCE      80,40         </w:t>
      </w:r>
    </w:p>
    <w:p w14:paraId="218E88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0         RELEASE      KAN1         </w:t>
      </w:r>
    </w:p>
    <w:p w14:paraId="740F045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I        </w:t>
      </w:r>
    </w:p>
    <w:p w14:paraId="7F26D47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0        GENERATE     30901,5000        </w:t>
      </w:r>
    </w:p>
    <w:p w14:paraId="0FB30A3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0         SEIZE        PCF1         </w:t>
      </w:r>
    </w:p>
    <w:p w14:paraId="629CBAF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0         ADVANCE      36,18         </w:t>
      </w:r>
    </w:p>
    <w:p w14:paraId="31BDC31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0         RELEASE      PCF1         </w:t>
      </w:r>
    </w:p>
    <w:p w14:paraId="57F3158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0         TRANSFER   </w:t>
      </w:r>
      <w:proofErr w:type="gramStart"/>
      <w:r w:rsidRPr="00FE5F7B">
        <w:rPr>
          <w:rFonts w:ascii="Courier New" w:hAnsi="Courier New" w:cs="Courier New"/>
          <w:sz w:val="20"/>
          <w:szCs w:val="20"/>
          <w:lang w:val="en-US"/>
        </w:rPr>
        <w:t xml:space="preserve">  ,LKF</w:t>
      </w:r>
      <w:proofErr w:type="gramEnd"/>
      <w:r w:rsidRPr="00FE5F7B">
        <w:rPr>
          <w:rFonts w:ascii="Courier New" w:hAnsi="Courier New" w:cs="Courier New"/>
          <w:sz w:val="20"/>
          <w:szCs w:val="20"/>
          <w:lang w:val="en-US"/>
        </w:rPr>
        <w:t xml:space="preserve">1P        </w:t>
      </w:r>
    </w:p>
    <w:p w14:paraId="238D249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90        GENERATE     30901,5000        </w:t>
      </w:r>
    </w:p>
    <w:p w14:paraId="78C1CB8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200         SEIZE        PCF2         </w:t>
      </w:r>
    </w:p>
    <w:p w14:paraId="3DAA2B5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0         ADVANCE      36,18         </w:t>
      </w:r>
    </w:p>
    <w:p w14:paraId="444CE0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0         RELEASE      PCF2         </w:t>
      </w:r>
    </w:p>
    <w:p w14:paraId="543A397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0        TRANSFER   </w:t>
      </w:r>
      <w:proofErr w:type="gramStart"/>
      <w:r w:rsidRPr="00FE5F7B">
        <w:rPr>
          <w:rFonts w:ascii="Courier New" w:hAnsi="Courier New" w:cs="Courier New"/>
          <w:sz w:val="20"/>
          <w:szCs w:val="20"/>
          <w:lang w:val="en-US"/>
        </w:rPr>
        <w:t xml:space="preserve">  ,LKF</w:t>
      </w:r>
      <w:proofErr w:type="gramEnd"/>
      <w:r w:rsidRPr="00FE5F7B">
        <w:rPr>
          <w:rFonts w:ascii="Courier New" w:hAnsi="Courier New" w:cs="Courier New"/>
          <w:sz w:val="20"/>
          <w:szCs w:val="20"/>
          <w:lang w:val="en-US"/>
        </w:rPr>
        <w:t xml:space="preserve">2P        </w:t>
      </w:r>
    </w:p>
    <w:p w14:paraId="58BB5F6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0       GENERATE     61016,5000        </w:t>
      </w:r>
    </w:p>
    <w:p w14:paraId="2748A03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50         SEIZE        PC2         </w:t>
      </w:r>
    </w:p>
    <w:p w14:paraId="2837C3C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0         ASSIGN       1,2         </w:t>
      </w:r>
    </w:p>
    <w:p w14:paraId="7E5ED36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 xml:space="preserve">$ADRPC2    </w:t>
      </w:r>
    </w:p>
    <w:p w14:paraId="16E0168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2DCC9D8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90         ASSIGN       4,0         </w:t>
      </w:r>
    </w:p>
    <w:p w14:paraId="1DC4C4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0         ADVANCE      36,18         </w:t>
      </w:r>
    </w:p>
    <w:p w14:paraId="20AB798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10         RELEASE      PC2         </w:t>
      </w:r>
    </w:p>
    <w:p w14:paraId="6D628C7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0         SEIZE        KAN2         </w:t>
      </w:r>
    </w:p>
    <w:p w14:paraId="78B4335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0         ADVANCE      80,40         </w:t>
      </w:r>
    </w:p>
    <w:p w14:paraId="342320D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0         RELEASE      KAN2         </w:t>
      </w:r>
    </w:p>
    <w:p w14:paraId="42AEEE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I</w:t>
      </w:r>
    </w:p>
    <w:p w14:paraId="4BFBF42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0        GENERATE     19675,5000        </w:t>
      </w:r>
    </w:p>
    <w:p w14:paraId="1BD1574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70         SEIZE        PC3         </w:t>
      </w:r>
    </w:p>
    <w:p w14:paraId="490D141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80         ASSIGN       1,3         </w:t>
      </w:r>
    </w:p>
    <w:p w14:paraId="15C932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 xml:space="preserve">$ADRPC3 </w:t>
      </w:r>
    </w:p>
    <w:p w14:paraId="6297483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60BAF5B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10         ASSIGN       4,0         </w:t>
      </w:r>
    </w:p>
    <w:p w14:paraId="7F7272F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0         ADVANCE      36,18         </w:t>
      </w:r>
    </w:p>
    <w:p w14:paraId="64B1014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0         RELEASE      PC3         </w:t>
      </w:r>
    </w:p>
    <w:p w14:paraId="758B371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0         SEIZE        KAN3         </w:t>
      </w:r>
    </w:p>
    <w:p w14:paraId="78CD6AE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0         ADVANCE      80,40         </w:t>
      </w:r>
    </w:p>
    <w:p w14:paraId="7B8C3D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0         RELEASE      KAN3         </w:t>
      </w:r>
    </w:p>
    <w:p w14:paraId="4E12AB0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V</w:t>
      </w:r>
    </w:p>
    <w:p w14:paraId="3D39003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0       GENERATE     56250,5000        </w:t>
      </w:r>
    </w:p>
    <w:p w14:paraId="4ECB21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0         SEIZE        PC4         </w:t>
      </w:r>
    </w:p>
    <w:p w14:paraId="61C8FA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0         ASSIGN       1,4         </w:t>
      </w:r>
    </w:p>
    <w:p w14:paraId="7648CD6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ADRPC4</w:t>
      </w:r>
    </w:p>
    <w:p w14:paraId="61FBC11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122BEB9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0         ASSIGN       4,0         </w:t>
      </w:r>
    </w:p>
    <w:p w14:paraId="39F913C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0         ADVANCE      36,18         </w:t>
      </w:r>
    </w:p>
    <w:p w14:paraId="2379C8E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0         RELEASE      PC4         </w:t>
      </w:r>
    </w:p>
    <w:p w14:paraId="121C7A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0         SEIZE        KAN4         </w:t>
      </w:r>
    </w:p>
    <w:p w14:paraId="699024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0         ADVANCE      80,40         </w:t>
      </w:r>
    </w:p>
    <w:p w14:paraId="59D7D1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80         RELEASE      KAN4         </w:t>
      </w:r>
    </w:p>
    <w:p w14:paraId="478CFA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V</w:t>
      </w:r>
    </w:p>
    <w:p w14:paraId="068192B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00        GENERATE     54961,5000        </w:t>
      </w:r>
    </w:p>
    <w:p w14:paraId="33E6051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10         SEIZE        PC5         </w:t>
      </w:r>
    </w:p>
    <w:p w14:paraId="1A5E2D4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20         ASSIGN       1,5         </w:t>
      </w:r>
    </w:p>
    <w:p w14:paraId="29FCDD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 xml:space="preserve">$ADRPC5 </w:t>
      </w:r>
    </w:p>
    <w:p w14:paraId="64B8519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4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0E20392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0         ASSIGN       4,0         </w:t>
      </w:r>
    </w:p>
    <w:p w14:paraId="053E22D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0         ADVANCE      36,18         </w:t>
      </w:r>
    </w:p>
    <w:p w14:paraId="3BCBE52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0         RELEASE      PC5         </w:t>
      </w:r>
    </w:p>
    <w:p w14:paraId="1823E35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0         SEIZE        KAN5         </w:t>
      </w:r>
    </w:p>
    <w:p w14:paraId="33D53A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90         ADVANCE      80,40         </w:t>
      </w:r>
    </w:p>
    <w:p w14:paraId="16444F6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0         RELEASE      KAN5         </w:t>
      </w:r>
    </w:p>
    <w:p w14:paraId="55A700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VI</w:t>
      </w:r>
    </w:p>
    <w:p w14:paraId="02C37A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0        GENERATE     88888,5000        </w:t>
      </w:r>
    </w:p>
    <w:p w14:paraId="2045ACC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0         SEIZE       PC6         </w:t>
      </w:r>
    </w:p>
    <w:p w14:paraId="2C02A3D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0         ASSIGN       1,6         </w:t>
      </w:r>
    </w:p>
    <w:p w14:paraId="7C54538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 xml:space="preserve">$ADRPC6 </w:t>
      </w:r>
    </w:p>
    <w:p w14:paraId="4A148B5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6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1132CF8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0         ASSIGN       4,0         </w:t>
      </w:r>
    </w:p>
    <w:p w14:paraId="6550C4C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80         ADVANCE      36,18         </w:t>
      </w:r>
    </w:p>
    <w:p w14:paraId="669A432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0         RELEASE      PC6         </w:t>
      </w:r>
    </w:p>
    <w:p w14:paraId="47105F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0         SEIZE        KAN6         </w:t>
      </w:r>
    </w:p>
    <w:p w14:paraId="5A1B750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0         ADVANCE      80,40         </w:t>
      </w:r>
    </w:p>
    <w:p w14:paraId="6A65585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20         RELEASE      KAN6         </w:t>
      </w:r>
    </w:p>
    <w:p w14:paraId="4CFA26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VIII</w:t>
      </w:r>
    </w:p>
    <w:p w14:paraId="339AEEC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40        GENERATE     29920,5000      </w:t>
      </w:r>
    </w:p>
    <w:p w14:paraId="59C7D7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50         SEIZE        PC7         </w:t>
      </w:r>
    </w:p>
    <w:p w14:paraId="62AD0A8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60         ASSIGN       1,7         </w:t>
      </w:r>
    </w:p>
    <w:p w14:paraId="237A1A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7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ADRPC7</w:t>
      </w:r>
    </w:p>
    <w:p w14:paraId="1E58E1C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8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52DA20E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90         ASSIGN       4,0         </w:t>
      </w:r>
    </w:p>
    <w:p w14:paraId="152D0B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00         ADVANCE      36,18         </w:t>
      </w:r>
    </w:p>
    <w:p w14:paraId="7C2673F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10         RELEASE      PC7         </w:t>
      </w:r>
    </w:p>
    <w:p w14:paraId="6A3BD5C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20         SEIZE        KAN7         </w:t>
      </w:r>
    </w:p>
    <w:p w14:paraId="1485D1B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30         ADVANCE      80,40         </w:t>
      </w:r>
    </w:p>
    <w:p w14:paraId="6CCC4F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40         RELEASE      KAN7         </w:t>
      </w:r>
    </w:p>
    <w:p w14:paraId="751957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X</w:t>
      </w:r>
    </w:p>
    <w:p w14:paraId="684521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60       GENERATE     52941,5000        </w:t>
      </w:r>
    </w:p>
    <w:p w14:paraId="3F1F1DA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70         SEIZE        PC8         </w:t>
      </w:r>
    </w:p>
    <w:p w14:paraId="27C129B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80         ASSIGN       1,8         </w:t>
      </w:r>
    </w:p>
    <w:p w14:paraId="386B3FF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99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ADRPC8</w:t>
      </w:r>
    </w:p>
    <w:p w14:paraId="05815CF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0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4ED93E9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10         ASSIGN       4,0         </w:t>
      </w:r>
    </w:p>
    <w:p w14:paraId="7F42D0D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20         ADVANCE      36,18         </w:t>
      </w:r>
    </w:p>
    <w:p w14:paraId="4151B0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30         RELEASE      PC8         </w:t>
      </w:r>
    </w:p>
    <w:p w14:paraId="75FF32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40         SEIZE        KAN8         </w:t>
      </w:r>
    </w:p>
    <w:p w14:paraId="5A43FD6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50         ADVANCE      80,40         </w:t>
      </w:r>
    </w:p>
    <w:p w14:paraId="7D5C53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60         RELEASE      KAN8         </w:t>
      </w:r>
    </w:p>
    <w:p w14:paraId="59F3608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I</w:t>
      </w:r>
    </w:p>
    <w:p w14:paraId="68CAC2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80       GENERATE     67924,5000        </w:t>
      </w:r>
    </w:p>
    <w:p w14:paraId="458A2B3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090         SEIZE        PC9         </w:t>
      </w:r>
    </w:p>
    <w:p w14:paraId="60A80E3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00         ASSIGN       1,9         </w:t>
      </w:r>
    </w:p>
    <w:p w14:paraId="2A36CAF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1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ADRPC9</w:t>
      </w:r>
    </w:p>
    <w:p w14:paraId="131473C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2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12A9F57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30         ASSIGN       4,0         </w:t>
      </w:r>
    </w:p>
    <w:p w14:paraId="1D3B29E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40         ADVANCE      36,18         </w:t>
      </w:r>
    </w:p>
    <w:p w14:paraId="01C361E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50         RELEASE      PC9         </w:t>
      </w:r>
    </w:p>
    <w:p w14:paraId="3F90A7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60         SEIZE        KAN9         </w:t>
      </w:r>
    </w:p>
    <w:p w14:paraId="2B6C25A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70         ADVANCE      80,40         </w:t>
      </w:r>
    </w:p>
    <w:p w14:paraId="6EED506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80         RELEASE      KAN9         </w:t>
      </w:r>
    </w:p>
    <w:p w14:paraId="21319BD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1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II</w:t>
      </w:r>
    </w:p>
    <w:p w14:paraId="073451A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00       GENERATE     67924,5000        </w:t>
      </w:r>
    </w:p>
    <w:p w14:paraId="7D2D8FF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10         SEIZE        PC10         </w:t>
      </w:r>
    </w:p>
    <w:p w14:paraId="57F8F32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20         ASSIGN       1,10         </w:t>
      </w:r>
    </w:p>
    <w:p w14:paraId="0496470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30     ASSIGN       </w:t>
      </w:r>
      <w:proofErr w:type="gramStart"/>
      <w:r w:rsidRPr="00FE5F7B">
        <w:rPr>
          <w:rFonts w:ascii="Courier New" w:hAnsi="Courier New" w:cs="Courier New"/>
          <w:sz w:val="20"/>
          <w:szCs w:val="20"/>
          <w:lang w:val="en-US"/>
        </w:rPr>
        <w:t>2,FN</w:t>
      </w:r>
      <w:proofErr w:type="gramEnd"/>
      <w:r w:rsidRPr="00FE5F7B">
        <w:rPr>
          <w:rFonts w:ascii="Courier New" w:hAnsi="Courier New" w:cs="Courier New"/>
          <w:sz w:val="20"/>
          <w:szCs w:val="20"/>
          <w:lang w:val="en-US"/>
        </w:rPr>
        <w:t>$ADRPC10</w:t>
      </w:r>
    </w:p>
    <w:p w14:paraId="143012D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4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1350860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50         ASSIGN       4,0         </w:t>
      </w:r>
    </w:p>
    <w:p w14:paraId="1332509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60         ADVANCE      36,18         </w:t>
      </w:r>
    </w:p>
    <w:p w14:paraId="0C49DA5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70         RELEASE      PC10         </w:t>
      </w:r>
    </w:p>
    <w:p w14:paraId="084910C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80         SEIZE        KAN10         </w:t>
      </w:r>
    </w:p>
    <w:p w14:paraId="76152A0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290         ADVANCE      80,40         </w:t>
      </w:r>
    </w:p>
    <w:p w14:paraId="24F983C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00         RELEASE      KAN10         </w:t>
      </w:r>
    </w:p>
    <w:p w14:paraId="1340C58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III</w:t>
      </w:r>
    </w:p>
    <w:p w14:paraId="36E799C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20       GENERATE     60000,5000        </w:t>
      </w:r>
    </w:p>
    <w:p w14:paraId="6E031BD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30         SEIZE        FS4         </w:t>
      </w:r>
    </w:p>
    <w:p w14:paraId="084F076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40         ASSIGN       1,14         </w:t>
      </w:r>
    </w:p>
    <w:p w14:paraId="5ADCCD0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50         ASSIGN       2,13         </w:t>
      </w:r>
    </w:p>
    <w:p w14:paraId="63B20C4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6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408E33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70         ASSIGN       4,0         </w:t>
      </w:r>
    </w:p>
    <w:p w14:paraId="2A62121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80         ADVANCE      36,18         </w:t>
      </w:r>
    </w:p>
    <w:p w14:paraId="0F5C37A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390         RELEASE      FS4         </w:t>
      </w:r>
    </w:p>
    <w:p w14:paraId="5FCF9F7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00         SEIZE        KAN28         </w:t>
      </w:r>
    </w:p>
    <w:p w14:paraId="3B26637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10         ADVANCE      80,40         </w:t>
      </w:r>
    </w:p>
    <w:p w14:paraId="4AC38D8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20         RELEASE      KAN28         </w:t>
      </w:r>
    </w:p>
    <w:p w14:paraId="4B1922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1E55F3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40       GENERATE     60000,5000         </w:t>
      </w:r>
    </w:p>
    <w:p w14:paraId="62624C4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50         SEIZE        FS1         </w:t>
      </w:r>
    </w:p>
    <w:p w14:paraId="7015DC3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60         ASSIGN       1,11</w:t>
      </w:r>
    </w:p>
    <w:p w14:paraId="11AE3D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470         ASSIGN       2,15</w:t>
      </w:r>
    </w:p>
    <w:p w14:paraId="64807D3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80         ASSIGN       </w:t>
      </w:r>
      <w:proofErr w:type="gramStart"/>
      <w:r w:rsidRPr="00FE5F7B">
        <w:rPr>
          <w:rFonts w:ascii="Courier New" w:hAnsi="Courier New" w:cs="Courier New"/>
          <w:sz w:val="20"/>
          <w:szCs w:val="20"/>
          <w:lang w:val="en-US"/>
        </w:rPr>
        <w:t>3,FN</w:t>
      </w:r>
      <w:proofErr w:type="gramEnd"/>
      <w:r w:rsidRPr="00FE5F7B">
        <w:rPr>
          <w:rFonts w:ascii="Courier New" w:hAnsi="Courier New" w:cs="Courier New"/>
          <w:sz w:val="20"/>
          <w:szCs w:val="20"/>
          <w:lang w:val="en-US"/>
        </w:rPr>
        <w:t xml:space="preserve">$AD1       </w:t>
      </w:r>
    </w:p>
    <w:p w14:paraId="304FCA3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490         ASSIGN       4,0         </w:t>
      </w:r>
    </w:p>
    <w:p w14:paraId="000DA52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 xml:space="preserve">1500         ADVANCE      36,18         </w:t>
      </w:r>
    </w:p>
    <w:p w14:paraId="2684B43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10         RELEASE      FS1         </w:t>
      </w:r>
    </w:p>
    <w:p w14:paraId="4C02519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20         SEIZE        KAN25         </w:t>
      </w:r>
    </w:p>
    <w:p w14:paraId="0FFFCF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30         ADVANCE      80,40         </w:t>
      </w:r>
    </w:p>
    <w:p w14:paraId="63C9AC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40         RELEASE      KAN25         </w:t>
      </w:r>
    </w:p>
    <w:p w14:paraId="4AFA4C7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7F536BE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60 LK1     SEIZE        KAN1         </w:t>
      </w:r>
    </w:p>
    <w:p w14:paraId="3E60845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70         ADVANCE      80,40         </w:t>
      </w:r>
    </w:p>
    <w:p w14:paraId="17C1F99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80         RELEASE      KAN1         </w:t>
      </w:r>
    </w:p>
    <w:p w14:paraId="0791C71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590         SEIZE        PC1         </w:t>
      </w:r>
    </w:p>
    <w:p w14:paraId="7E907D8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00         ADVANCE      72,36         </w:t>
      </w:r>
    </w:p>
    <w:p w14:paraId="082C5D4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10         RELEASE      PC1   </w:t>
      </w:r>
    </w:p>
    <w:p w14:paraId="2903B1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20         TERMINATE           </w:t>
      </w:r>
    </w:p>
    <w:p w14:paraId="0DAB4E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30 LK2     SEIZE        KAN2         </w:t>
      </w:r>
    </w:p>
    <w:p w14:paraId="7FFDF8C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40         ADVANCE      80,40         </w:t>
      </w:r>
    </w:p>
    <w:p w14:paraId="4D3F0CB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50         RELEASE      KAN2         </w:t>
      </w:r>
    </w:p>
    <w:p w14:paraId="06D6C6E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60         SEIZE        PC2         </w:t>
      </w:r>
    </w:p>
    <w:p w14:paraId="789A702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70         ADVANCE      72,36         </w:t>
      </w:r>
    </w:p>
    <w:p w14:paraId="57CC69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80         RELEASE      PC2         </w:t>
      </w:r>
    </w:p>
    <w:p w14:paraId="57F4259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690         TERMINATE             </w:t>
      </w:r>
    </w:p>
    <w:p w14:paraId="4C52691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00 LK3 SEIZE        KAN3         </w:t>
      </w:r>
    </w:p>
    <w:p w14:paraId="10969EC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10         ADVANCE      80,40         </w:t>
      </w:r>
    </w:p>
    <w:p w14:paraId="7D550E3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20         RELEASE      KAN3         </w:t>
      </w:r>
    </w:p>
    <w:p w14:paraId="430ED4A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30         SEIZE        PC3         </w:t>
      </w:r>
    </w:p>
    <w:p w14:paraId="2B00FCE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40         ADVANCE      72,36         </w:t>
      </w:r>
    </w:p>
    <w:p w14:paraId="5FF436B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50         RELEASE      PC3         </w:t>
      </w:r>
    </w:p>
    <w:p w14:paraId="36E4C9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60         TERMINATE                   </w:t>
      </w:r>
    </w:p>
    <w:p w14:paraId="020B643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70 LK4 SEIZE        KAN4         </w:t>
      </w:r>
    </w:p>
    <w:p w14:paraId="0A116D2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80         ADVANCE      80,40         </w:t>
      </w:r>
    </w:p>
    <w:p w14:paraId="59942CD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790         RELEASE      KAN4         </w:t>
      </w:r>
    </w:p>
    <w:p w14:paraId="2489C2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00         SEIZE        PC4         </w:t>
      </w:r>
    </w:p>
    <w:p w14:paraId="53EF5B4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10         ADVANCE      72,36         </w:t>
      </w:r>
    </w:p>
    <w:p w14:paraId="208DE78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20         RELEASE      PC4         </w:t>
      </w:r>
    </w:p>
    <w:p w14:paraId="7EF7B7A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30         TERMINATE        </w:t>
      </w:r>
    </w:p>
    <w:p w14:paraId="004D4F7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40 LK5     SEIZE        KAN5         </w:t>
      </w:r>
    </w:p>
    <w:p w14:paraId="30ED90D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50         ADVANCE      80,40         </w:t>
      </w:r>
    </w:p>
    <w:p w14:paraId="24DB874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60         RELEASE      KAN5         </w:t>
      </w:r>
    </w:p>
    <w:p w14:paraId="14E206A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70         SEIZE        PC5         </w:t>
      </w:r>
    </w:p>
    <w:p w14:paraId="3E2666F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80         ADVANCE      72,36         </w:t>
      </w:r>
    </w:p>
    <w:p w14:paraId="624A2A2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890         RELEASE      PC5         </w:t>
      </w:r>
    </w:p>
    <w:p w14:paraId="52406BD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900         TERMINATE     </w:t>
      </w:r>
    </w:p>
    <w:p w14:paraId="0C7513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10 LK6     SEIZE        KAN6</w:t>
      </w:r>
    </w:p>
    <w:p w14:paraId="027E039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920         ADVANCE      80,40         </w:t>
      </w:r>
    </w:p>
    <w:p w14:paraId="375D83D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30         RELEASE      KAN6</w:t>
      </w:r>
    </w:p>
    <w:p w14:paraId="1998895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40         SEIZE        PC6</w:t>
      </w:r>
    </w:p>
    <w:p w14:paraId="0BDA51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50         ADVANCE      72,36</w:t>
      </w:r>
    </w:p>
    <w:p w14:paraId="516C2BB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60         RELEASE      PC6</w:t>
      </w:r>
    </w:p>
    <w:p w14:paraId="3DD5E40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70         TERMINATE</w:t>
      </w:r>
    </w:p>
    <w:p w14:paraId="519A6EA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1980 LK7     SEIZE        KAN7</w:t>
      </w:r>
    </w:p>
    <w:p w14:paraId="2C941C1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1990         ADVANCE      80,40     </w:t>
      </w:r>
    </w:p>
    <w:p w14:paraId="490772C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00         RELEASE      KAN7</w:t>
      </w:r>
    </w:p>
    <w:p w14:paraId="3DCA375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10         SEIZE        PC7  </w:t>
      </w:r>
    </w:p>
    <w:p w14:paraId="11BB088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20         ADVANCE      72,36         </w:t>
      </w:r>
    </w:p>
    <w:p w14:paraId="4F424AA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30         RELEASE      PC7         </w:t>
      </w:r>
    </w:p>
    <w:p w14:paraId="3D35CF7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40         TERMINATE      </w:t>
      </w:r>
    </w:p>
    <w:p w14:paraId="5463EA6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50 LK8     SEIZE        KAN8</w:t>
      </w:r>
    </w:p>
    <w:p w14:paraId="182569A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60         ADVANCE      80,40     </w:t>
      </w:r>
    </w:p>
    <w:p w14:paraId="6E52465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070         RELEASE      KAN8</w:t>
      </w:r>
    </w:p>
    <w:p w14:paraId="656247C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80         SEIZE        PC8  </w:t>
      </w:r>
    </w:p>
    <w:p w14:paraId="0669AAF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090         ADVANCE      72,36         </w:t>
      </w:r>
    </w:p>
    <w:p w14:paraId="1ECF91C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00         RELEASE      PC8         </w:t>
      </w:r>
    </w:p>
    <w:p w14:paraId="1C17676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10         TERMINATE      </w:t>
      </w:r>
    </w:p>
    <w:p w14:paraId="48E720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20 LK9     SEIZE        KAN9</w:t>
      </w:r>
    </w:p>
    <w:p w14:paraId="65CC3F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30         ADVANCE      80,40     </w:t>
      </w:r>
    </w:p>
    <w:p w14:paraId="67A4DB2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40         RELEASE      KAN9</w:t>
      </w:r>
    </w:p>
    <w:p w14:paraId="3A77C51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50         SEIZE        PC9  </w:t>
      </w:r>
    </w:p>
    <w:p w14:paraId="1FD0514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60         ADVANCE      72,36         </w:t>
      </w:r>
    </w:p>
    <w:p w14:paraId="15CBEA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70         RELEASE      PC9         </w:t>
      </w:r>
    </w:p>
    <w:p w14:paraId="4AE7E1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180         TERMINATE      </w:t>
      </w:r>
    </w:p>
    <w:p w14:paraId="3CB9B30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190 LK10     SEIZE        KAN10</w:t>
      </w:r>
    </w:p>
    <w:p w14:paraId="3B1554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00         ADVANCE      80,40     </w:t>
      </w:r>
    </w:p>
    <w:p w14:paraId="3C5B81F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10         RELEASE      KAN10</w:t>
      </w:r>
    </w:p>
    <w:p w14:paraId="1D95E1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20         SEIZE        PC10  </w:t>
      </w:r>
    </w:p>
    <w:p w14:paraId="1A02A11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30         ADVANCE      72,36         </w:t>
      </w:r>
    </w:p>
    <w:p w14:paraId="71EA285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40         RELEASE      PC10         </w:t>
      </w:r>
    </w:p>
    <w:p w14:paraId="3F19CA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50         TERMINATE      </w:t>
      </w:r>
    </w:p>
    <w:p w14:paraId="5B7A5BF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60 SW_I SEIZE    SW1                 </w:t>
      </w:r>
    </w:p>
    <w:p w14:paraId="0026761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270         ADVANCE      1920,900         </w:t>
      </w:r>
    </w:p>
    <w:p w14:paraId="5E8DDB2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80         RELEASE      SW1</w:t>
      </w:r>
    </w:p>
    <w:p w14:paraId="031E206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290         TEST NE p3 1 d11</w:t>
      </w:r>
    </w:p>
    <w:p w14:paraId="35CCA8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00         TEST NE p3 2 d12</w:t>
      </w:r>
    </w:p>
    <w:p w14:paraId="076004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10         TEST NE p3 3 d13       </w:t>
      </w:r>
    </w:p>
    <w:p w14:paraId="09A07F1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20         TEST NE p3 4 d14       </w:t>
      </w:r>
    </w:p>
    <w:p w14:paraId="6D38AD8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30 ff1   TEST NE      P2 1 LK1         </w:t>
      </w:r>
    </w:p>
    <w:p w14:paraId="3266373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4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1S</w:t>
      </w:r>
    </w:p>
    <w:p w14:paraId="1661EA5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50 LK1S    SEIZE        KAN11</w:t>
      </w:r>
    </w:p>
    <w:p w14:paraId="4566E00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60         ADVANCE      80,40</w:t>
      </w:r>
    </w:p>
    <w:p w14:paraId="16ACFB4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70         RELEASE      KAN11</w:t>
      </w:r>
    </w:p>
    <w:p w14:paraId="0531B0D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38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II</w:t>
      </w:r>
    </w:p>
    <w:p w14:paraId="5E5AB36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390 SW_II   SEIZE        SW2</w:t>
      </w:r>
    </w:p>
    <w:p w14:paraId="58A0405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00         ADVANCE      640,320         </w:t>
      </w:r>
    </w:p>
    <w:p w14:paraId="16D13A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10         RELEASE      SW2</w:t>
      </w:r>
    </w:p>
    <w:p w14:paraId="73D0357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20         TEST NE p3 1 d21</w:t>
      </w:r>
    </w:p>
    <w:p w14:paraId="15A06D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30         TEST NE p3 2 d22</w:t>
      </w:r>
    </w:p>
    <w:p w14:paraId="46845C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40         TEST NE p3 3 d23</w:t>
      </w:r>
    </w:p>
    <w:p w14:paraId="5EE026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50         TEST NE p3 4 d24      </w:t>
      </w:r>
    </w:p>
    <w:p w14:paraId="5831F8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60 ff2   TEST NE      P2 2 LK2         </w:t>
      </w:r>
    </w:p>
    <w:p w14:paraId="10061F1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47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2S</w:t>
      </w:r>
    </w:p>
    <w:p w14:paraId="55E334F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80 LK2S    SEIZE        KAN12</w:t>
      </w:r>
    </w:p>
    <w:p w14:paraId="08745E8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490         ADVANCE      80,40</w:t>
      </w:r>
    </w:p>
    <w:p w14:paraId="735BE0C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00         RELEASE      KAN12</w:t>
      </w:r>
    </w:p>
    <w:p w14:paraId="26CAE37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5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II</w:t>
      </w:r>
    </w:p>
    <w:p w14:paraId="50846C3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20 SW_</w:t>
      </w:r>
      <w:proofErr w:type="gramStart"/>
      <w:r w:rsidRPr="00FE5F7B">
        <w:rPr>
          <w:rFonts w:ascii="Courier New" w:hAnsi="Courier New" w:cs="Courier New"/>
          <w:sz w:val="20"/>
          <w:szCs w:val="20"/>
          <w:lang w:val="en-US"/>
        </w:rPr>
        <w:t>III  SEIZE</w:t>
      </w:r>
      <w:proofErr w:type="gramEnd"/>
      <w:r w:rsidRPr="00FE5F7B">
        <w:rPr>
          <w:rFonts w:ascii="Courier New" w:hAnsi="Courier New" w:cs="Courier New"/>
          <w:sz w:val="20"/>
          <w:szCs w:val="20"/>
          <w:lang w:val="en-US"/>
        </w:rPr>
        <w:t xml:space="preserve">        SW3</w:t>
      </w:r>
    </w:p>
    <w:p w14:paraId="033992F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530         ADVANCE      64,5         </w:t>
      </w:r>
    </w:p>
    <w:p w14:paraId="52C6EA2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40         RELEASE      SW3</w:t>
      </w:r>
    </w:p>
    <w:p w14:paraId="3412131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50         TEST NE p3 1 d31</w:t>
      </w:r>
    </w:p>
    <w:p w14:paraId="347355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60         TEST NE p3 2 d32</w:t>
      </w:r>
    </w:p>
    <w:p w14:paraId="479BBBF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70         TEST NE p3 3 d33</w:t>
      </w:r>
    </w:p>
    <w:p w14:paraId="3C87DD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80         TEST NE p3 4 d34</w:t>
      </w:r>
    </w:p>
    <w:p w14:paraId="4344D7D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590 ff3   TEST NE      P2 2 LK2P</w:t>
      </w:r>
    </w:p>
    <w:p w14:paraId="4319016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00        TEST NE      P2 1 LK1P</w:t>
      </w:r>
    </w:p>
    <w:p w14:paraId="3157FCB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1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13S</w:t>
      </w:r>
    </w:p>
    <w:p w14:paraId="17872E6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20 LK13S   SEIZE        KAN13</w:t>
      </w:r>
    </w:p>
    <w:p w14:paraId="380C268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30         ADVANCE      80,40</w:t>
      </w:r>
    </w:p>
    <w:p w14:paraId="452E94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40         RELEASE      KAN13</w:t>
      </w:r>
    </w:p>
    <w:p w14:paraId="2712706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096EF22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60 LK1P    SEIZE        KAN11</w:t>
      </w:r>
    </w:p>
    <w:p w14:paraId="004C16F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70         ADVANCE      80,40</w:t>
      </w:r>
    </w:p>
    <w:p w14:paraId="0218B01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680         RELEASE      KAN11</w:t>
      </w:r>
    </w:p>
    <w:p w14:paraId="0827E6A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6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I         </w:t>
      </w:r>
    </w:p>
    <w:p w14:paraId="7DC77DE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00 LK2P    SEIZE        KAN12</w:t>
      </w:r>
    </w:p>
    <w:p w14:paraId="6935CF2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10         ADVANCE      80,40</w:t>
      </w:r>
    </w:p>
    <w:p w14:paraId="505A329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20         RELEASE      KAN12</w:t>
      </w:r>
    </w:p>
    <w:p w14:paraId="2F538FA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II         </w:t>
      </w:r>
    </w:p>
    <w:p w14:paraId="33BA56A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40 SW_IV   SEIZE        SW</w:t>
      </w:r>
      <w:proofErr w:type="gramStart"/>
      <w:r w:rsidRPr="00FE5F7B">
        <w:rPr>
          <w:rFonts w:ascii="Courier New" w:hAnsi="Courier New" w:cs="Courier New"/>
          <w:sz w:val="20"/>
          <w:szCs w:val="20"/>
          <w:lang w:val="en-US"/>
        </w:rPr>
        <w:t>4  ;</w:t>
      </w:r>
      <w:proofErr w:type="gramEnd"/>
      <w:r w:rsidRPr="00FE5F7B">
        <w:rPr>
          <w:rFonts w:ascii="Courier New" w:hAnsi="Courier New" w:cs="Courier New"/>
          <w:sz w:val="20"/>
          <w:szCs w:val="20"/>
          <w:lang w:val="en-US"/>
        </w:rPr>
        <w:t xml:space="preserve">         </w:t>
      </w:r>
    </w:p>
    <w:p w14:paraId="0E9C0B5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750         ADVANCE      1920,900         </w:t>
      </w:r>
    </w:p>
    <w:p w14:paraId="136C7A1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60         RELEASE      SW4</w:t>
      </w:r>
    </w:p>
    <w:p w14:paraId="4394FB5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70         TEST NE p3 1 d41</w:t>
      </w:r>
    </w:p>
    <w:p w14:paraId="457AB51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80         TEST NE p3 2 d42</w:t>
      </w:r>
    </w:p>
    <w:p w14:paraId="0F81D23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790         TEST NE p3 3 d43</w:t>
      </w:r>
    </w:p>
    <w:p w14:paraId="026ACE9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2800         TEST NE p3 4 d44</w:t>
      </w:r>
    </w:p>
    <w:p w14:paraId="56854B2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10 ff4   TEST NE      P2 3 LK3</w:t>
      </w:r>
    </w:p>
    <w:p w14:paraId="52A1FE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2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4S</w:t>
      </w:r>
    </w:p>
    <w:p w14:paraId="2B9A322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30 LK4S    SEIZE        KAN14</w:t>
      </w:r>
    </w:p>
    <w:p w14:paraId="5581AD3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40         ADVANCE      80,40</w:t>
      </w:r>
    </w:p>
    <w:p w14:paraId="6ADF35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50         RELEASE      KAN14</w:t>
      </w:r>
    </w:p>
    <w:p w14:paraId="1001444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6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VII         </w:t>
      </w:r>
    </w:p>
    <w:p w14:paraId="1BA514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70 SW_V    SEIZE        SW5</w:t>
      </w:r>
    </w:p>
    <w:p w14:paraId="2707183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880         ADVANCE      1920,900         </w:t>
      </w:r>
    </w:p>
    <w:p w14:paraId="5638F9E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890         RELEASE      SW5</w:t>
      </w:r>
    </w:p>
    <w:p w14:paraId="62D8F44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00         TEST NE p3 1 d51</w:t>
      </w:r>
    </w:p>
    <w:p w14:paraId="3820394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10         TEST NE p3 2 d52</w:t>
      </w:r>
    </w:p>
    <w:p w14:paraId="47436CA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20         TEST NE p3 3 d53</w:t>
      </w:r>
    </w:p>
    <w:p w14:paraId="00AC448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30         TEST NE p3 4 d54</w:t>
      </w:r>
    </w:p>
    <w:p w14:paraId="6BCD73D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40 ff5   TEST NE      P2 4 LK4</w:t>
      </w:r>
    </w:p>
    <w:p w14:paraId="43E1CA8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95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5S</w:t>
      </w:r>
    </w:p>
    <w:p w14:paraId="4824B2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60 LK5S    SEIZE        KAN15</w:t>
      </w:r>
    </w:p>
    <w:p w14:paraId="42CEADD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70         ADVANCE      80,40</w:t>
      </w:r>
    </w:p>
    <w:p w14:paraId="0DEF7E7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2980         RELEASE      KAN15</w:t>
      </w:r>
    </w:p>
    <w:p w14:paraId="37D2D2D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29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VII         </w:t>
      </w:r>
    </w:p>
    <w:p w14:paraId="2DEFBD3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00 SW_VI   SEIZE        SW6</w:t>
      </w:r>
    </w:p>
    <w:p w14:paraId="613A3CB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10         ADVANCE      1280,640         </w:t>
      </w:r>
    </w:p>
    <w:p w14:paraId="12384DF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20         RELEASE      SW6</w:t>
      </w:r>
    </w:p>
    <w:p w14:paraId="1513BE8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30         TEST NE p3 1 d61</w:t>
      </w:r>
    </w:p>
    <w:p w14:paraId="3180BA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40         TEST NE p3 2 d62</w:t>
      </w:r>
    </w:p>
    <w:p w14:paraId="327508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50         TEST NE p3 3 d63</w:t>
      </w:r>
    </w:p>
    <w:p w14:paraId="4ED7EB5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60         TEST NE p3 4 d64</w:t>
      </w:r>
    </w:p>
    <w:p w14:paraId="4C6D2C7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70 ff6   TEST NE      P2 5 LK5</w:t>
      </w:r>
    </w:p>
    <w:p w14:paraId="134EED3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08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6S</w:t>
      </w:r>
    </w:p>
    <w:p w14:paraId="55EEAAE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090 LK6S    SEIZE        KAN16</w:t>
      </w:r>
    </w:p>
    <w:p w14:paraId="402001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00         ADVANCE      80,40</w:t>
      </w:r>
    </w:p>
    <w:p w14:paraId="26D5C1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10         RELEASE      KAN16</w:t>
      </w:r>
    </w:p>
    <w:p w14:paraId="715F655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12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VII</w:t>
      </w:r>
    </w:p>
    <w:p w14:paraId="73C047B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30 SW_VII SEIZE        SW7</w:t>
      </w:r>
    </w:p>
    <w:p w14:paraId="328D55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140         ADVANCE      64,5         </w:t>
      </w:r>
    </w:p>
    <w:p w14:paraId="731A18D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50         RELEASE      SW7</w:t>
      </w:r>
    </w:p>
    <w:p w14:paraId="4B36C6E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60         TEST NE p3 1 d71</w:t>
      </w:r>
    </w:p>
    <w:p w14:paraId="0F79F9D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70         TEST NE p3 2 d72</w:t>
      </w:r>
    </w:p>
    <w:p w14:paraId="5571959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80         TEST NE p3 3 d73</w:t>
      </w:r>
    </w:p>
    <w:p w14:paraId="0185042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190         TEST NE p3 4 d74</w:t>
      </w:r>
    </w:p>
    <w:p w14:paraId="66FCD9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00 ff7   TEST NE      P2 3 LK4P</w:t>
      </w:r>
    </w:p>
    <w:p w14:paraId="0D1FD13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10        TEST NE      P2 4 LK5P</w:t>
      </w:r>
    </w:p>
    <w:p w14:paraId="18AA1C3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20        TEST NE      P2 5 LK6P</w:t>
      </w:r>
    </w:p>
    <w:p w14:paraId="510895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3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17S</w:t>
      </w:r>
    </w:p>
    <w:p w14:paraId="51606DA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40 LK17</w:t>
      </w:r>
      <w:proofErr w:type="gramStart"/>
      <w:r w:rsidRPr="00FE5F7B">
        <w:rPr>
          <w:rFonts w:ascii="Courier New" w:hAnsi="Courier New" w:cs="Courier New"/>
          <w:sz w:val="20"/>
          <w:szCs w:val="20"/>
          <w:lang w:val="en-US"/>
        </w:rPr>
        <w:t>S  SEIZE</w:t>
      </w:r>
      <w:proofErr w:type="gramEnd"/>
      <w:r w:rsidRPr="00FE5F7B">
        <w:rPr>
          <w:rFonts w:ascii="Courier New" w:hAnsi="Courier New" w:cs="Courier New"/>
          <w:sz w:val="20"/>
          <w:szCs w:val="20"/>
          <w:lang w:val="en-US"/>
        </w:rPr>
        <w:t xml:space="preserve">        KAN17</w:t>
      </w:r>
    </w:p>
    <w:p w14:paraId="7B5B22F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50         ADVANCE      80,40</w:t>
      </w:r>
    </w:p>
    <w:p w14:paraId="725937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60         RELEASE      KAN17</w:t>
      </w:r>
    </w:p>
    <w:p w14:paraId="63AA2E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2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12BF30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80 LK4P   SEIZE        KAN14</w:t>
      </w:r>
    </w:p>
    <w:p w14:paraId="4BC36A6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290         ADVANCE      80,40</w:t>
      </w:r>
    </w:p>
    <w:p w14:paraId="22D5C78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00         RELEASE      KAN14</w:t>
      </w:r>
    </w:p>
    <w:p w14:paraId="7E53BB1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IV         </w:t>
      </w:r>
    </w:p>
    <w:p w14:paraId="6D3E2F2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20 LK5P   SEIZE        KAN15</w:t>
      </w:r>
    </w:p>
    <w:p w14:paraId="05A419D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30         ADVANCE      80,40</w:t>
      </w:r>
    </w:p>
    <w:p w14:paraId="037F9D1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40         RELEASE      KAN15</w:t>
      </w:r>
    </w:p>
    <w:p w14:paraId="51B9D18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V         </w:t>
      </w:r>
    </w:p>
    <w:p w14:paraId="60A8B40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60 LK6P   SEIZE        KAN16</w:t>
      </w:r>
    </w:p>
    <w:p w14:paraId="4310993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70         ADVANCE      80,40</w:t>
      </w:r>
    </w:p>
    <w:p w14:paraId="6ED3815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380         RELEASE      KAN16</w:t>
      </w:r>
    </w:p>
    <w:p w14:paraId="4314D7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3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VI</w:t>
      </w:r>
    </w:p>
    <w:p w14:paraId="119059D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00 SW_VIII   SEIZE        SW8           </w:t>
      </w:r>
    </w:p>
    <w:p w14:paraId="69D2EA7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10         ADVANCE      1280,640         </w:t>
      </w:r>
    </w:p>
    <w:p w14:paraId="5B7A9A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20          RELEASE      SW8</w:t>
      </w:r>
    </w:p>
    <w:p w14:paraId="0981FE7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30         TEST NE p3 1 d81</w:t>
      </w:r>
    </w:p>
    <w:p w14:paraId="5B0CED8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40         TEST NE p3 2 d82</w:t>
      </w:r>
    </w:p>
    <w:p w14:paraId="1A01585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50         TEST NE p3 3 d83</w:t>
      </w:r>
    </w:p>
    <w:p w14:paraId="40A7DF7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60         TEST NE p3 4 d84</w:t>
      </w:r>
    </w:p>
    <w:p w14:paraId="0333F55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70 ff8   TEST NE      P2 6 LK6</w:t>
      </w:r>
    </w:p>
    <w:p w14:paraId="7B5753F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48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8S</w:t>
      </w:r>
    </w:p>
    <w:p w14:paraId="603DB46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490 LK8S    SEIZE        KAN18</w:t>
      </w:r>
    </w:p>
    <w:p w14:paraId="3A3FAE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00         ADVANCE      80,40</w:t>
      </w:r>
    </w:p>
    <w:p w14:paraId="380D131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10         RELEASE      KAN18</w:t>
      </w:r>
    </w:p>
    <w:p w14:paraId="68A114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2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06A2C5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30 SW_IX   SEIZE        SW9</w:t>
      </w:r>
    </w:p>
    <w:p w14:paraId="2D7AEB3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540         ADVANCE      1920,900         </w:t>
      </w:r>
    </w:p>
    <w:p w14:paraId="5F9F443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50          RELEASE      SW9</w:t>
      </w:r>
    </w:p>
    <w:p w14:paraId="7C08257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60         TEST NE p3 1 d91</w:t>
      </w:r>
    </w:p>
    <w:p w14:paraId="5F92A81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70         TEST NE p3 2 d92</w:t>
      </w:r>
    </w:p>
    <w:p w14:paraId="184659A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80         TEST NE p3 3 d93</w:t>
      </w:r>
    </w:p>
    <w:p w14:paraId="5DE984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590         TEST NE p3 4 d94</w:t>
      </w:r>
    </w:p>
    <w:p w14:paraId="62855FC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00 ff9   TEST NE      P2 7 LK7</w:t>
      </w:r>
    </w:p>
    <w:p w14:paraId="31B74A8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1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9S</w:t>
      </w:r>
    </w:p>
    <w:p w14:paraId="5FB2E79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20 LK9S    SEIZE        KAN19</w:t>
      </w:r>
    </w:p>
    <w:p w14:paraId="6D6BA82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30         ADVANCE      80,40</w:t>
      </w:r>
    </w:p>
    <w:p w14:paraId="561EDC9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40         RELEASE      KAN19</w:t>
      </w:r>
    </w:p>
    <w:p w14:paraId="7902B4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77DC0BC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60 SW_X SEIZE        SW10</w:t>
      </w:r>
    </w:p>
    <w:p w14:paraId="4FBD953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670         ADVANCE      120,5         </w:t>
      </w:r>
    </w:p>
    <w:p w14:paraId="3711F51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80         RELEASE      SW10</w:t>
      </w:r>
    </w:p>
    <w:p w14:paraId="46F416D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690         TEST NE p3 1 d101</w:t>
      </w:r>
    </w:p>
    <w:p w14:paraId="1D1E469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00         TEST NE p3 2 d102</w:t>
      </w:r>
    </w:p>
    <w:p w14:paraId="2D87306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10         TEST NE p3 3 d103</w:t>
      </w:r>
    </w:p>
    <w:p w14:paraId="3658AA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20         TEST NE p3 4 d104</w:t>
      </w:r>
    </w:p>
    <w:p w14:paraId="029484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30 ff10 TEST NE      P2 1 LK13P</w:t>
      </w:r>
    </w:p>
    <w:p w14:paraId="1698A92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40      TEST NE      P2 2 LK13P</w:t>
      </w:r>
    </w:p>
    <w:p w14:paraId="799D02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50      TEST NE      P2 3 LK17P</w:t>
      </w:r>
    </w:p>
    <w:p w14:paraId="17684E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60      TEST NE      P2 4 LK17P</w:t>
      </w:r>
    </w:p>
    <w:p w14:paraId="178F2D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70      TEST NE      P2 5 LK17P</w:t>
      </w:r>
    </w:p>
    <w:p w14:paraId="6AE05D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80      TEST NE      P2 6 LK8P</w:t>
      </w:r>
    </w:p>
    <w:p w14:paraId="3C735AE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790      TEST NE      P2 7 LK9P</w:t>
      </w:r>
    </w:p>
    <w:p w14:paraId="3073ED5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00      TEST NE      P2 8 LK20P</w:t>
      </w:r>
    </w:p>
    <w:p w14:paraId="6A6437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10      TEST NE      P2 9 LK20P</w:t>
      </w:r>
    </w:p>
    <w:p w14:paraId="21B626D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20      TEST NE      P2 10 LK20P</w:t>
      </w:r>
    </w:p>
    <w:p w14:paraId="63FC4D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30      TEST NE      P2 11 LK25S</w:t>
      </w:r>
    </w:p>
    <w:p w14:paraId="613A352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40      TEST NE      P2 12 LK26S</w:t>
      </w:r>
    </w:p>
    <w:p w14:paraId="1116376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50      TEST NE      P2 13 LK27S</w:t>
      </w:r>
    </w:p>
    <w:p w14:paraId="1C58CF5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60      TEST NE      P2 14 LK28S</w:t>
      </w:r>
    </w:p>
    <w:p w14:paraId="1616799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70      TEST NE      P2 15 LK29S</w:t>
      </w:r>
    </w:p>
    <w:p w14:paraId="774493C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80 LK20</w:t>
      </w:r>
      <w:proofErr w:type="gramStart"/>
      <w:r w:rsidRPr="00FE5F7B">
        <w:rPr>
          <w:rFonts w:ascii="Courier New" w:hAnsi="Courier New" w:cs="Courier New"/>
          <w:sz w:val="20"/>
          <w:szCs w:val="20"/>
          <w:lang w:val="en-US"/>
        </w:rPr>
        <w:t>S  SEIZE</w:t>
      </w:r>
      <w:proofErr w:type="gramEnd"/>
      <w:r w:rsidRPr="00FE5F7B">
        <w:rPr>
          <w:rFonts w:ascii="Courier New" w:hAnsi="Courier New" w:cs="Courier New"/>
          <w:sz w:val="20"/>
          <w:szCs w:val="20"/>
          <w:lang w:val="en-US"/>
        </w:rPr>
        <w:t xml:space="preserve">        KAN20</w:t>
      </w:r>
    </w:p>
    <w:p w14:paraId="1CE599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890         ADVANCE      8,4</w:t>
      </w:r>
    </w:p>
    <w:p w14:paraId="2F34037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00         RELEASE      KAN20</w:t>
      </w:r>
    </w:p>
    <w:p w14:paraId="7974B07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0CA2715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20 LK8P   SEIZE        KAN18</w:t>
      </w:r>
    </w:p>
    <w:p w14:paraId="4EE3D62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30         ADVANCE      80,40</w:t>
      </w:r>
    </w:p>
    <w:p w14:paraId="159C4A9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40         RELEASE      KAN18</w:t>
      </w:r>
    </w:p>
    <w:p w14:paraId="27E5B52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VIII         </w:t>
      </w:r>
    </w:p>
    <w:p w14:paraId="32638B8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60 LK9P   SEIZE        KAN19</w:t>
      </w:r>
    </w:p>
    <w:p w14:paraId="2FEBDB1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70         ADVANCE      80,40</w:t>
      </w:r>
    </w:p>
    <w:p w14:paraId="064195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3980         RELEASE      KAN19</w:t>
      </w:r>
    </w:p>
    <w:p w14:paraId="1D187CF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39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IX</w:t>
      </w:r>
    </w:p>
    <w:p w14:paraId="4F7E1AF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00 SW_XI   SEIZE        SW11  </w:t>
      </w:r>
    </w:p>
    <w:p w14:paraId="33DE5C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10         ADVANCE      720,360         </w:t>
      </w:r>
    </w:p>
    <w:p w14:paraId="748655F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20         RELEASE      SW11</w:t>
      </w:r>
    </w:p>
    <w:p w14:paraId="609C1C6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30         TEST NE p3 1 d111</w:t>
      </w:r>
    </w:p>
    <w:p w14:paraId="5FFB50A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40         TEST NE p3 2 d112</w:t>
      </w:r>
    </w:p>
    <w:p w14:paraId="4751BBF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50         TEST NE p3 3 d113</w:t>
      </w:r>
    </w:p>
    <w:p w14:paraId="25A5778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60         TEST NE p3 4 d114</w:t>
      </w:r>
    </w:p>
    <w:p w14:paraId="57E867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70 ff11   TEST NE      P2 8 LK8</w:t>
      </w:r>
    </w:p>
    <w:p w14:paraId="09DAE00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08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11S</w:t>
      </w:r>
    </w:p>
    <w:p w14:paraId="2CD0392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090 LK11S    SEIZE        KAN21</w:t>
      </w:r>
    </w:p>
    <w:p w14:paraId="4B2DDFF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4100         ADVANCE      8,4</w:t>
      </w:r>
    </w:p>
    <w:p w14:paraId="39F4F8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10         RELEASE      KAN21</w:t>
      </w:r>
    </w:p>
    <w:p w14:paraId="05F482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12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V         </w:t>
      </w:r>
    </w:p>
    <w:p w14:paraId="105175E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30 SW_XII    SEIZE        SW12</w:t>
      </w:r>
    </w:p>
    <w:p w14:paraId="20250AE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140         ADVANCE      720,360         </w:t>
      </w:r>
    </w:p>
    <w:p w14:paraId="481F9CD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50         RELEASE      SW12</w:t>
      </w:r>
    </w:p>
    <w:p w14:paraId="7FD130B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60         TEST NE p3 1 d121</w:t>
      </w:r>
    </w:p>
    <w:p w14:paraId="1747787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70         TEST NE p3 2 d122</w:t>
      </w:r>
    </w:p>
    <w:p w14:paraId="2BE50A8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80         TEST NE p3 3 d123</w:t>
      </w:r>
    </w:p>
    <w:p w14:paraId="0CD1B7B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190         TEST NE p3 4 d124</w:t>
      </w:r>
    </w:p>
    <w:p w14:paraId="64816C5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00 ff12   TEST NE      P2 9 LK9</w:t>
      </w:r>
    </w:p>
    <w:p w14:paraId="54268B1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1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22S</w:t>
      </w:r>
    </w:p>
    <w:p w14:paraId="65B3D03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20 LK22S    SEIZE        KAN22</w:t>
      </w:r>
    </w:p>
    <w:p w14:paraId="3E48CC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30         ADVANCE      8,4</w:t>
      </w:r>
    </w:p>
    <w:p w14:paraId="09D11C3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40         RELEASE      KAN22</w:t>
      </w:r>
    </w:p>
    <w:p w14:paraId="3633C60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V         </w:t>
      </w:r>
    </w:p>
    <w:p w14:paraId="7B405A1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60 SW_XIII   SEIZE        SW13</w:t>
      </w:r>
    </w:p>
    <w:p w14:paraId="6ECD585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270         ADVANCE      720,360         </w:t>
      </w:r>
    </w:p>
    <w:p w14:paraId="56C29A6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80         RELEASE      SW13</w:t>
      </w:r>
    </w:p>
    <w:p w14:paraId="02AA666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290         TEST NE p3 1 d131</w:t>
      </w:r>
    </w:p>
    <w:p w14:paraId="5E27DA2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00         TEST NE p3 2 d132</w:t>
      </w:r>
    </w:p>
    <w:p w14:paraId="39E90EB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10         TEST NE p3 3 d133</w:t>
      </w:r>
    </w:p>
    <w:p w14:paraId="3CE67F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20         TEST NE p3 4 d134</w:t>
      </w:r>
    </w:p>
    <w:p w14:paraId="71BD4A6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30 ff13   TEST NE      P2 10 LK1</w:t>
      </w:r>
    </w:p>
    <w:p w14:paraId="05DCCFA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4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23S</w:t>
      </w:r>
    </w:p>
    <w:p w14:paraId="0316F8F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50 LK23S    SEIZE        KAN23</w:t>
      </w:r>
    </w:p>
    <w:p w14:paraId="235AA1A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60         ADVANCE      8,4</w:t>
      </w:r>
    </w:p>
    <w:p w14:paraId="66F96AA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70         RELEASE      KAN23</w:t>
      </w:r>
    </w:p>
    <w:p w14:paraId="097D5C5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38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IV</w:t>
      </w:r>
    </w:p>
    <w:p w14:paraId="294D318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390 SW_XIV SEIZE        SW14</w:t>
      </w:r>
    </w:p>
    <w:p w14:paraId="1170F3E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00         ADVANCE      64,5    </w:t>
      </w:r>
    </w:p>
    <w:p w14:paraId="354A078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10         RELEASE      SW14</w:t>
      </w:r>
    </w:p>
    <w:p w14:paraId="740F0C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20         TEST NE p3 1 d141</w:t>
      </w:r>
    </w:p>
    <w:p w14:paraId="006231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30         TEST NE p3 2 d142</w:t>
      </w:r>
    </w:p>
    <w:p w14:paraId="51FFBA4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40         TEST NE p3 3 d143</w:t>
      </w:r>
    </w:p>
    <w:p w14:paraId="5A99FC6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50         TEST NE p3 4 d144</w:t>
      </w:r>
    </w:p>
    <w:p w14:paraId="6073DB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60 ff</w:t>
      </w:r>
      <w:proofErr w:type="gramStart"/>
      <w:r w:rsidRPr="00FE5F7B">
        <w:rPr>
          <w:rFonts w:ascii="Courier New" w:hAnsi="Courier New" w:cs="Courier New"/>
          <w:sz w:val="20"/>
          <w:szCs w:val="20"/>
          <w:lang w:val="en-US"/>
        </w:rPr>
        <w:t>14  TEST</w:t>
      </w:r>
      <w:proofErr w:type="gramEnd"/>
      <w:r w:rsidRPr="00FE5F7B">
        <w:rPr>
          <w:rFonts w:ascii="Courier New" w:hAnsi="Courier New" w:cs="Courier New"/>
          <w:sz w:val="20"/>
          <w:szCs w:val="20"/>
          <w:lang w:val="en-US"/>
        </w:rPr>
        <w:t xml:space="preserve"> NE      P2 8 LK21P</w:t>
      </w:r>
    </w:p>
    <w:p w14:paraId="57AB065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70      TEST NE      P2 9 LK22P</w:t>
      </w:r>
    </w:p>
    <w:p w14:paraId="571F00A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480      TEST NE      P2 10 LK23P</w:t>
      </w:r>
    </w:p>
    <w:p w14:paraId="5B6931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490         TRANSFER   </w:t>
      </w:r>
      <w:proofErr w:type="gramStart"/>
      <w:r w:rsidRPr="00FE5F7B">
        <w:rPr>
          <w:rFonts w:ascii="Courier New" w:hAnsi="Courier New" w:cs="Courier New"/>
          <w:sz w:val="20"/>
          <w:szCs w:val="20"/>
          <w:lang w:val="en-US"/>
        </w:rPr>
        <w:t xml:space="preserve">  ,LK</w:t>
      </w:r>
      <w:proofErr w:type="gramEnd"/>
      <w:r w:rsidRPr="00FE5F7B">
        <w:rPr>
          <w:rFonts w:ascii="Courier New" w:hAnsi="Courier New" w:cs="Courier New"/>
          <w:sz w:val="20"/>
          <w:szCs w:val="20"/>
          <w:lang w:val="en-US"/>
        </w:rPr>
        <w:t>20S</w:t>
      </w:r>
    </w:p>
    <w:p w14:paraId="6D8BC1D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00 LK13</w:t>
      </w:r>
      <w:proofErr w:type="gramStart"/>
      <w:r w:rsidRPr="00FE5F7B">
        <w:rPr>
          <w:rFonts w:ascii="Courier New" w:hAnsi="Courier New" w:cs="Courier New"/>
          <w:sz w:val="20"/>
          <w:szCs w:val="20"/>
          <w:lang w:val="en-US"/>
        </w:rPr>
        <w:t>P  SEIZE</w:t>
      </w:r>
      <w:proofErr w:type="gramEnd"/>
      <w:r w:rsidRPr="00FE5F7B">
        <w:rPr>
          <w:rFonts w:ascii="Courier New" w:hAnsi="Courier New" w:cs="Courier New"/>
          <w:sz w:val="20"/>
          <w:szCs w:val="20"/>
          <w:lang w:val="en-US"/>
        </w:rPr>
        <w:t xml:space="preserve">        KAN13</w:t>
      </w:r>
    </w:p>
    <w:p w14:paraId="2599756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10         ADVANCE      80,40</w:t>
      </w:r>
    </w:p>
    <w:p w14:paraId="0B39F81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20         RELEASE      KAN13</w:t>
      </w:r>
    </w:p>
    <w:p w14:paraId="49F048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III         </w:t>
      </w:r>
    </w:p>
    <w:p w14:paraId="221A39C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40 LK17</w:t>
      </w:r>
      <w:proofErr w:type="gramStart"/>
      <w:r w:rsidRPr="00FE5F7B">
        <w:rPr>
          <w:rFonts w:ascii="Courier New" w:hAnsi="Courier New" w:cs="Courier New"/>
          <w:sz w:val="20"/>
          <w:szCs w:val="20"/>
          <w:lang w:val="en-US"/>
        </w:rPr>
        <w:t>P  SEIZE</w:t>
      </w:r>
      <w:proofErr w:type="gramEnd"/>
      <w:r w:rsidRPr="00FE5F7B">
        <w:rPr>
          <w:rFonts w:ascii="Courier New" w:hAnsi="Courier New" w:cs="Courier New"/>
          <w:sz w:val="20"/>
          <w:szCs w:val="20"/>
          <w:lang w:val="en-US"/>
        </w:rPr>
        <w:t xml:space="preserve">        KAN17</w:t>
      </w:r>
    </w:p>
    <w:p w14:paraId="63277AF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50         ADVANCE      80,40</w:t>
      </w:r>
    </w:p>
    <w:p w14:paraId="7CA5DA6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60         RELEASE      KAN17</w:t>
      </w:r>
    </w:p>
    <w:p w14:paraId="01B89ED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5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VII    </w:t>
      </w:r>
    </w:p>
    <w:p w14:paraId="22B2C75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80 LK20</w:t>
      </w:r>
      <w:proofErr w:type="gramStart"/>
      <w:r w:rsidRPr="00FE5F7B">
        <w:rPr>
          <w:rFonts w:ascii="Courier New" w:hAnsi="Courier New" w:cs="Courier New"/>
          <w:sz w:val="20"/>
          <w:szCs w:val="20"/>
          <w:lang w:val="en-US"/>
        </w:rPr>
        <w:t>P  SEIZE</w:t>
      </w:r>
      <w:proofErr w:type="gramEnd"/>
      <w:r w:rsidRPr="00FE5F7B">
        <w:rPr>
          <w:rFonts w:ascii="Courier New" w:hAnsi="Courier New" w:cs="Courier New"/>
          <w:sz w:val="20"/>
          <w:szCs w:val="20"/>
          <w:lang w:val="en-US"/>
        </w:rPr>
        <w:t xml:space="preserve">        KAN20</w:t>
      </w:r>
    </w:p>
    <w:p w14:paraId="3F97478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590         ADVANCE      8,40</w:t>
      </w:r>
    </w:p>
    <w:p w14:paraId="299EEEF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00         RELEASE      KAN20</w:t>
      </w:r>
    </w:p>
    <w:p w14:paraId="5143328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V         </w:t>
      </w:r>
    </w:p>
    <w:p w14:paraId="19F758D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20 LK21P   SEIZE        KAN21</w:t>
      </w:r>
    </w:p>
    <w:p w14:paraId="4117EF1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30         ADVANCE      8,4</w:t>
      </w:r>
    </w:p>
    <w:p w14:paraId="4E3D48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40         RELEASE      KAN21</w:t>
      </w:r>
    </w:p>
    <w:p w14:paraId="2021F10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         </w:t>
      </w:r>
    </w:p>
    <w:p w14:paraId="512854B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60 LK22P   SEIZE        KAN22</w:t>
      </w:r>
    </w:p>
    <w:p w14:paraId="13479D2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70         ADVANCE      8,4</w:t>
      </w:r>
    </w:p>
    <w:p w14:paraId="3D6551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680         RELEASE      KAN22</w:t>
      </w:r>
    </w:p>
    <w:p w14:paraId="72F5E99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69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I         </w:t>
      </w:r>
    </w:p>
    <w:p w14:paraId="5F0ED9C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00 LK23P   SEIZE        KAN23</w:t>
      </w:r>
    </w:p>
    <w:p w14:paraId="57C5DA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10         ADVANCE      8,4</w:t>
      </w:r>
    </w:p>
    <w:p w14:paraId="5C4EAD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720         RELEASE      KAN23</w:t>
      </w:r>
    </w:p>
    <w:p w14:paraId="515E70A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3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III  </w:t>
      </w:r>
    </w:p>
    <w:p w14:paraId="2F15822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40 LK25S   SEIZE        KAN25         </w:t>
      </w:r>
    </w:p>
    <w:p w14:paraId="672EDBD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50          ADVANCE      8,4       </w:t>
      </w:r>
    </w:p>
    <w:p w14:paraId="0BB3F65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60          RELEASE      KAN25         </w:t>
      </w:r>
    </w:p>
    <w:p w14:paraId="11FDFC1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70          SEIZE        FS1         </w:t>
      </w:r>
    </w:p>
    <w:p w14:paraId="57BBBBD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80          ADVANCE      36,18         </w:t>
      </w:r>
    </w:p>
    <w:p w14:paraId="582212A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790          ASSIGN       2 P1         </w:t>
      </w:r>
    </w:p>
    <w:p w14:paraId="2E3177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00          RELEASE      FS1         </w:t>
      </w:r>
    </w:p>
    <w:p w14:paraId="3AB1931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10          test ne p4 1 stop         </w:t>
      </w:r>
    </w:p>
    <w:p w14:paraId="4964402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20          ASSIGN       2 P1</w:t>
      </w:r>
    </w:p>
    <w:p w14:paraId="25FEFD5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830          ASSIGN       4 0</w:t>
      </w:r>
    </w:p>
    <w:p w14:paraId="424A3AF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40          SEIZE        KAN25         </w:t>
      </w:r>
    </w:p>
    <w:p w14:paraId="34C4E45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50          ADVANCE      8,4         </w:t>
      </w:r>
    </w:p>
    <w:p w14:paraId="0078591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60          RELEASE      KAN25         </w:t>
      </w:r>
    </w:p>
    <w:p w14:paraId="23FF64E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17CEFB0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80 LK26S   SEIZE        KAN26         </w:t>
      </w:r>
    </w:p>
    <w:p w14:paraId="7A817D0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890          ADVANCE      8,4         </w:t>
      </w:r>
    </w:p>
    <w:p w14:paraId="54A6FF5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00          RELEASE      KAN26         </w:t>
      </w:r>
    </w:p>
    <w:p w14:paraId="259EF4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10          SEIZE        FS2         </w:t>
      </w:r>
    </w:p>
    <w:p w14:paraId="5E1A16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20          ADVANCE      36,18         </w:t>
      </w:r>
    </w:p>
    <w:p w14:paraId="29F051A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30          ASSIGN       2 P1         </w:t>
      </w:r>
    </w:p>
    <w:p w14:paraId="037975E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40          RELEASE      FS2         </w:t>
      </w:r>
    </w:p>
    <w:p w14:paraId="65ACA0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50          test ne p4 1 stop         </w:t>
      </w:r>
    </w:p>
    <w:p w14:paraId="2A8A550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960          ASSIGN       2 P1</w:t>
      </w:r>
    </w:p>
    <w:p w14:paraId="17EC2C6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4970          ASSIGN       4 0</w:t>
      </w:r>
    </w:p>
    <w:p w14:paraId="5A7157B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80          SEIZE        KAN26         </w:t>
      </w:r>
    </w:p>
    <w:p w14:paraId="493F0CE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4990          ADVANCE      8,4         </w:t>
      </w:r>
    </w:p>
    <w:p w14:paraId="12DFCD3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00          RELEASE      KAN26         </w:t>
      </w:r>
    </w:p>
    <w:p w14:paraId="2ECFBCA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1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7284083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20 LK27S   SEIZE        KAN27         </w:t>
      </w:r>
    </w:p>
    <w:p w14:paraId="4E3BE16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30          ADVANCE      8,4         </w:t>
      </w:r>
    </w:p>
    <w:p w14:paraId="6A42E1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40          RELEASE      KAN27         </w:t>
      </w:r>
    </w:p>
    <w:p w14:paraId="22D3630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50          SEIZE        FS3         </w:t>
      </w:r>
    </w:p>
    <w:p w14:paraId="228A824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60          ADVANCE      36,18         </w:t>
      </w:r>
    </w:p>
    <w:p w14:paraId="36B4678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70          ASSIGN       2 P1         </w:t>
      </w:r>
    </w:p>
    <w:p w14:paraId="41F4BDC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080          RELEASE      FS3</w:t>
      </w:r>
    </w:p>
    <w:p w14:paraId="652127F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090          test ne p4 1 stop         </w:t>
      </w:r>
    </w:p>
    <w:p w14:paraId="4406790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00          ASSIGN       2 P1</w:t>
      </w:r>
    </w:p>
    <w:p w14:paraId="475D12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10          ASSIGN       4 0</w:t>
      </w:r>
    </w:p>
    <w:p w14:paraId="589B8AF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20          SEIZE        KAN27         </w:t>
      </w:r>
    </w:p>
    <w:p w14:paraId="623031F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30          ADVANCE      8,4         </w:t>
      </w:r>
    </w:p>
    <w:p w14:paraId="6DF924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40          RELEASE      KAN27         </w:t>
      </w:r>
    </w:p>
    <w:p w14:paraId="0A095B6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5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240556B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60 LKF1P   SEIZE        KANF1</w:t>
      </w:r>
    </w:p>
    <w:p w14:paraId="7BDC767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70        ADVANCE       4000,40</w:t>
      </w:r>
    </w:p>
    <w:p w14:paraId="53B9476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180          RELEASE        KANF1</w:t>
      </w:r>
    </w:p>
    <w:p w14:paraId="05F4759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190          SEIZE        FS4         </w:t>
      </w:r>
    </w:p>
    <w:p w14:paraId="0E4ECB9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00          ADVANCE      36,18         </w:t>
      </w:r>
    </w:p>
    <w:p w14:paraId="7FE41A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10          RELEASE      FS4</w:t>
      </w:r>
    </w:p>
    <w:p w14:paraId="6CD0A36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20          SEIZE        KANF1         </w:t>
      </w:r>
    </w:p>
    <w:p w14:paraId="1B1A8F3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30          ADVANCE      4000,40         </w:t>
      </w:r>
    </w:p>
    <w:p w14:paraId="64F4621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40          RELEASE      KANF1         </w:t>
      </w:r>
    </w:p>
    <w:p w14:paraId="0E638F3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50          TRANSFER   </w:t>
      </w:r>
      <w:proofErr w:type="gramStart"/>
      <w:r w:rsidRPr="00FE5F7B">
        <w:rPr>
          <w:rFonts w:ascii="Courier New" w:hAnsi="Courier New" w:cs="Courier New"/>
          <w:sz w:val="20"/>
          <w:szCs w:val="20"/>
          <w:lang w:val="en-US"/>
        </w:rPr>
        <w:t xml:space="preserve">  ,LKF</w:t>
      </w:r>
      <w:proofErr w:type="gramEnd"/>
      <w:r w:rsidRPr="00FE5F7B">
        <w:rPr>
          <w:rFonts w:ascii="Courier New" w:hAnsi="Courier New" w:cs="Courier New"/>
          <w:sz w:val="20"/>
          <w:szCs w:val="20"/>
          <w:lang w:val="en-US"/>
        </w:rPr>
        <w:t>1S</w:t>
      </w:r>
    </w:p>
    <w:p w14:paraId="1C7993F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60 LKF1S   SEIZE        PCF1</w:t>
      </w:r>
    </w:p>
    <w:p w14:paraId="7F2EF9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70          ADVANCE       36,18</w:t>
      </w:r>
    </w:p>
    <w:p w14:paraId="48160F2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280          RELEASE        PCF1</w:t>
      </w:r>
    </w:p>
    <w:p w14:paraId="1150A0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290          TERMINATE </w:t>
      </w:r>
    </w:p>
    <w:p w14:paraId="5D1E3AC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00 LKF2P   SEIZE        KANF2</w:t>
      </w:r>
    </w:p>
    <w:p w14:paraId="6BC219B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10          ADVANCE       80,40</w:t>
      </w:r>
    </w:p>
    <w:p w14:paraId="106091F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20          RELEASE        KANF2</w:t>
      </w:r>
    </w:p>
    <w:p w14:paraId="63CD65F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30          SEIZE        FS4         </w:t>
      </w:r>
    </w:p>
    <w:p w14:paraId="59CD5A0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40          ADVANCE      36,18         </w:t>
      </w:r>
    </w:p>
    <w:p w14:paraId="3604435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350          RELEASE      FS4</w:t>
      </w:r>
    </w:p>
    <w:p w14:paraId="5C99522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60          SEIZE        KANF2         </w:t>
      </w:r>
    </w:p>
    <w:p w14:paraId="00F1765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70          ADVANCE      80,40         </w:t>
      </w:r>
    </w:p>
    <w:p w14:paraId="4A54B4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80          RELEASE      KANF2         </w:t>
      </w:r>
    </w:p>
    <w:p w14:paraId="2E92F4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390          TRANSFER   </w:t>
      </w:r>
      <w:proofErr w:type="gramStart"/>
      <w:r w:rsidRPr="00FE5F7B">
        <w:rPr>
          <w:rFonts w:ascii="Courier New" w:hAnsi="Courier New" w:cs="Courier New"/>
          <w:sz w:val="20"/>
          <w:szCs w:val="20"/>
          <w:lang w:val="en-US"/>
        </w:rPr>
        <w:t xml:space="preserve">  ,LKF</w:t>
      </w:r>
      <w:proofErr w:type="gramEnd"/>
      <w:r w:rsidRPr="00FE5F7B">
        <w:rPr>
          <w:rFonts w:ascii="Courier New" w:hAnsi="Courier New" w:cs="Courier New"/>
          <w:sz w:val="20"/>
          <w:szCs w:val="20"/>
          <w:lang w:val="en-US"/>
        </w:rPr>
        <w:t>2S</w:t>
      </w:r>
    </w:p>
    <w:p w14:paraId="56C473B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5400 LKF2S   SEIZE        PCF2</w:t>
      </w:r>
    </w:p>
    <w:p w14:paraId="499736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10          ADVANCE       36,18</w:t>
      </w:r>
    </w:p>
    <w:p w14:paraId="4912A73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420          RELEASE        PCF2</w:t>
      </w:r>
    </w:p>
    <w:p w14:paraId="6BA6A7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30          TERMINATE  </w:t>
      </w:r>
    </w:p>
    <w:p w14:paraId="737D58D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40 LK28S   SEIZE        KAN28         </w:t>
      </w:r>
    </w:p>
    <w:p w14:paraId="2AC735C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50          ADVANCE      80,40         </w:t>
      </w:r>
    </w:p>
    <w:p w14:paraId="3768151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60          RELEASE      KAN28         </w:t>
      </w:r>
    </w:p>
    <w:p w14:paraId="2EFE443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70          SEIZE        FS4         </w:t>
      </w:r>
    </w:p>
    <w:p w14:paraId="6B8AB2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80          ADVANCE      36,18         </w:t>
      </w:r>
    </w:p>
    <w:p w14:paraId="42F5EE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490          ASSIGN       2 P1         </w:t>
      </w:r>
    </w:p>
    <w:p w14:paraId="6FBFA92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00          RELEASE      FS4</w:t>
      </w:r>
    </w:p>
    <w:p w14:paraId="26C88DA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10          test ne p4 1 stop         </w:t>
      </w:r>
    </w:p>
    <w:p w14:paraId="76EF869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20          ASSIGN       2 P1</w:t>
      </w:r>
    </w:p>
    <w:p w14:paraId="5E0BA59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530          ASSIGN       4 0</w:t>
      </w:r>
    </w:p>
    <w:p w14:paraId="7FDCCE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40          SEIZE        KAN28         </w:t>
      </w:r>
    </w:p>
    <w:p w14:paraId="54FA321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50          ADVANCE      80,40         </w:t>
      </w:r>
    </w:p>
    <w:p w14:paraId="1D612D0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60          RELEASE      KAN28         </w:t>
      </w:r>
    </w:p>
    <w:p w14:paraId="3408F2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7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 xml:space="preserve">_X   </w:t>
      </w:r>
    </w:p>
    <w:p w14:paraId="5643895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80 LK29S   SEIZE        KAN29         </w:t>
      </w:r>
    </w:p>
    <w:p w14:paraId="77F9095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590          ADVANCE      80,40         </w:t>
      </w:r>
    </w:p>
    <w:p w14:paraId="27E7A7D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00          RELEASE      KAN29         </w:t>
      </w:r>
    </w:p>
    <w:p w14:paraId="7D1FCD1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10          SEIZE        FS5         </w:t>
      </w:r>
    </w:p>
    <w:p w14:paraId="480B8BE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20          ADVANCE      36,18         </w:t>
      </w:r>
    </w:p>
    <w:p w14:paraId="7E01E3E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30          RELEASE      FS5</w:t>
      </w:r>
    </w:p>
    <w:p w14:paraId="29919C8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40          test ne p4 1 stop         </w:t>
      </w:r>
    </w:p>
    <w:p w14:paraId="522E4E6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50          ASSIGN       2 P1</w:t>
      </w:r>
    </w:p>
    <w:p w14:paraId="558235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660          ASSIGN       4 0</w:t>
      </w:r>
    </w:p>
    <w:p w14:paraId="7F46CF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70          SEIZE        KAN29         </w:t>
      </w:r>
    </w:p>
    <w:p w14:paraId="5A8EDA3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80          ADVANCE      80,40         </w:t>
      </w:r>
    </w:p>
    <w:p w14:paraId="3555396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690          RELEASE      KAN29         </w:t>
      </w:r>
    </w:p>
    <w:p w14:paraId="218725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5700          TRANSFER   </w:t>
      </w:r>
      <w:proofErr w:type="gramStart"/>
      <w:r w:rsidRPr="00FE5F7B">
        <w:rPr>
          <w:rFonts w:ascii="Courier New" w:hAnsi="Courier New" w:cs="Courier New"/>
          <w:sz w:val="20"/>
          <w:szCs w:val="20"/>
          <w:lang w:val="en-US"/>
        </w:rPr>
        <w:t xml:space="preserve">  ,SW</w:t>
      </w:r>
      <w:proofErr w:type="gramEnd"/>
      <w:r w:rsidRPr="00FE5F7B">
        <w:rPr>
          <w:rFonts w:ascii="Courier New" w:hAnsi="Courier New" w:cs="Courier New"/>
          <w:sz w:val="20"/>
          <w:szCs w:val="20"/>
          <w:lang w:val="en-US"/>
        </w:rPr>
        <w:t>_X</w:t>
      </w:r>
    </w:p>
    <w:p w14:paraId="58AA924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10 stop   TERMINATE</w:t>
      </w:r>
    </w:p>
    <w:p w14:paraId="22BB9B7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20 d</w:t>
      </w:r>
      <w:proofErr w:type="gramStart"/>
      <w:r w:rsidRPr="00FE5F7B">
        <w:rPr>
          <w:rFonts w:ascii="Courier New" w:hAnsi="Courier New" w:cs="Courier New"/>
          <w:sz w:val="20"/>
          <w:szCs w:val="20"/>
          <w:lang w:val="en-US"/>
        </w:rPr>
        <w:t>11  link</w:t>
      </w:r>
      <w:proofErr w:type="gramEnd"/>
      <w:r w:rsidRPr="00FE5F7B">
        <w:rPr>
          <w:rFonts w:ascii="Courier New" w:hAnsi="Courier New" w:cs="Courier New"/>
          <w:sz w:val="20"/>
          <w:szCs w:val="20"/>
          <w:lang w:val="en-US"/>
        </w:rPr>
        <w:t xml:space="preserve"> l11,FIFO</w:t>
      </w:r>
    </w:p>
    <w:p w14:paraId="1247277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30 d</w:t>
      </w:r>
      <w:proofErr w:type="gramStart"/>
      <w:r w:rsidRPr="00FE5F7B">
        <w:rPr>
          <w:rFonts w:ascii="Courier New" w:hAnsi="Courier New" w:cs="Courier New"/>
          <w:sz w:val="20"/>
          <w:szCs w:val="20"/>
          <w:lang w:val="en-US"/>
        </w:rPr>
        <w:t>12  link</w:t>
      </w:r>
      <w:proofErr w:type="gramEnd"/>
      <w:r w:rsidRPr="00FE5F7B">
        <w:rPr>
          <w:rFonts w:ascii="Courier New" w:hAnsi="Courier New" w:cs="Courier New"/>
          <w:sz w:val="20"/>
          <w:szCs w:val="20"/>
          <w:lang w:val="en-US"/>
        </w:rPr>
        <w:t xml:space="preserve"> l12,FIFO</w:t>
      </w:r>
    </w:p>
    <w:p w14:paraId="4EC23C9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40 d</w:t>
      </w:r>
      <w:proofErr w:type="gramStart"/>
      <w:r w:rsidRPr="00FE5F7B">
        <w:rPr>
          <w:rFonts w:ascii="Courier New" w:hAnsi="Courier New" w:cs="Courier New"/>
          <w:sz w:val="20"/>
          <w:szCs w:val="20"/>
          <w:lang w:val="en-US"/>
        </w:rPr>
        <w:t>13  link</w:t>
      </w:r>
      <w:proofErr w:type="gramEnd"/>
      <w:r w:rsidRPr="00FE5F7B">
        <w:rPr>
          <w:rFonts w:ascii="Courier New" w:hAnsi="Courier New" w:cs="Courier New"/>
          <w:sz w:val="20"/>
          <w:szCs w:val="20"/>
          <w:lang w:val="en-US"/>
        </w:rPr>
        <w:t xml:space="preserve"> l13,FIFO</w:t>
      </w:r>
    </w:p>
    <w:p w14:paraId="0C9BAC2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50 d</w:t>
      </w:r>
      <w:proofErr w:type="gramStart"/>
      <w:r w:rsidRPr="00FE5F7B">
        <w:rPr>
          <w:rFonts w:ascii="Courier New" w:hAnsi="Courier New" w:cs="Courier New"/>
          <w:sz w:val="20"/>
          <w:szCs w:val="20"/>
          <w:lang w:val="en-US"/>
        </w:rPr>
        <w:t>14  link</w:t>
      </w:r>
      <w:proofErr w:type="gramEnd"/>
      <w:r w:rsidRPr="00FE5F7B">
        <w:rPr>
          <w:rFonts w:ascii="Courier New" w:hAnsi="Courier New" w:cs="Courier New"/>
          <w:sz w:val="20"/>
          <w:szCs w:val="20"/>
          <w:lang w:val="en-US"/>
        </w:rPr>
        <w:t xml:space="preserve"> l14,FIFO</w:t>
      </w:r>
    </w:p>
    <w:p w14:paraId="4B27FD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60 d</w:t>
      </w:r>
      <w:proofErr w:type="gramStart"/>
      <w:r w:rsidRPr="00FE5F7B">
        <w:rPr>
          <w:rFonts w:ascii="Courier New" w:hAnsi="Courier New" w:cs="Courier New"/>
          <w:sz w:val="20"/>
          <w:szCs w:val="20"/>
          <w:lang w:val="en-US"/>
        </w:rPr>
        <w:t>21  link</w:t>
      </w:r>
      <w:proofErr w:type="gramEnd"/>
      <w:r w:rsidRPr="00FE5F7B">
        <w:rPr>
          <w:rFonts w:ascii="Courier New" w:hAnsi="Courier New" w:cs="Courier New"/>
          <w:sz w:val="20"/>
          <w:szCs w:val="20"/>
          <w:lang w:val="en-US"/>
        </w:rPr>
        <w:t xml:space="preserve"> l21,FIFO</w:t>
      </w:r>
    </w:p>
    <w:p w14:paraId="582A88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70 d</w:t>
      </w:r>
      <w:proofErr w:type="gramStart"/>
      <w:r w:rsidRPr="00FE5F7B">
        <w:rPr>
          <w:rFonts w:ascii="Courier New" w:hAnsi="Courier New" w:cs="Courier New"/>
          <w:sz w:val="20"/>
          <w:szCs w:val="20"/>
          <w:lang w:val="en-US"/>
        </w:rPr>
        <w:t>22  link</w:t>
      </w:r>
      <w:proofErr w:type="gramEnd"/>
      <w:r w:rsidRPr="00FE5F7B">
        <w:rPr>
          <w:rFonts w:ascii="Courier New" w:hAnsi="Courier New" w:cs="Courier New"/>
          <w:sz w:val="20"/>
          <w:szCs w:val="20"/>
          <w:lang w:val="en-US"/>
        </w:rPr>
        <w:t xml:space="preserve"> l22,FIFO</w:t>
      </w:r>
    </w:p>
    <w:p w14:paraId="72C6DF9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80 d</w:t>
      </w:r>
      <w:proofErr w:type="gramStart"/>
      <w:r w:rsidRPr="00FE5F7B">
        <w:rPr>
          <w:rFonts w:ascii="Courier New" w:hAnsi="Courier New" w:cs="Courier New"/>
          <w:sz w:val="20"/>
          <w:szCs w:val="20"/>
          <w:lang w:val="en-US"/>
        </w:rPr>
        <w:t>23  link</w:t>
      </w:r>
      <w:proofErr w:type="gramEnd"/>
      <w:r w:rsidRPr="00FE5F7B">
        <w:rPr>
          <w:rFonts w:ascii="Courier New" w:hAnsi="Courier New" w:cs="Courier New"/>
          <w:sz w:val="20"/>
          <w:szCs w:val="20"/>
          <w:lang w:val="en-US"/>
        </w:rPr>
        <w:t xml:space="preserve"> l23,FIFO</w:t>
      </w:r>
    </w:p>
    <w:p w14:paraId="527DBDA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790 d</w:t>
      </w:r>
      <w:proofErr w:type="gramStart"/>
      <w:r w:rsidRPr="00FE5F7B">
        <w:rPr>
          <w:rFonts w:ascii="Courier New" w:hAnsi="Courier New" w:cs="Courier New"/>
          <w:sz w:val="20"/>
          <w:szCs w:val="20"/>
          <w:lang w:val="en-US"/>
        </w:rPr>
        <w:t>24  link</w:t>
      </w:r>
      <w:proofErr w:type="gramEnd"/>
      <w:r w:rsidRPr="00FE5F7B">
        <w:rPr>
          <w:rFonts w:ascii="Courier New" w:hAnsi="Courier New" w:cs="Courier New"/>
          <w:sz w:val="20"/>
          <w:szCs w:val="20"/>
          <w:lang w:val="en-US"/>
        </w:rPr>
        <w:t xml:space="preserve"> l24,FIFO</w:t>
      </w:r>
    </w:p>
    <w:p w14:paraId="3CE0FF3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00 d</w:t>
      </w:r>
      <w:proofErr w:type="gramStart"/>
      <w:r w:rsidRPr="00FE5F7B">
        <w:rPr>
          <w:rFonts w:ascii="Courier New" w:hAnsi="Courier New" w:cs="Courier New"/>
          <w:sz w:val="20"/>
          <w:szCs w:val="20"/>
          <w:lang w:val="en-US"/>
        </w:rPr>
        <w:t>31  link</w:t>
      </w:r>
      <w:proofErr w:type="gramEnd"/>
      <w:r w:rsidRPr="00FE5F7B">
        <w:rPr>
          <w:rFonts w:ascii="Courier New" w:hAnsi="Courier New" w:cs="Courier New"/>
          <w:sz w:val="20"/>
          <w:szCs w:val="20"/>
          <w:lang w:val="en-US"/>
        </w:rPr>
        <w:t xml:space="preserve"> l31,FIFO</w:t>
      </w:r>
    </w:p>
    <w:p w14:paraId="1EAAC0A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10 d</w:t>
      </w:r>
      <w:proofErr w:type="gramStart"/>
      <w:r w:rsidRPr="00FE5F7B">
        <w:rPr>
          <w:rFonts w:ascii="Courier New" w:hAnsi="Courier New" w:cs="Courier New"/>
          <w:sz w:val="20"/>
          <w:szCs w:val="20"/>
          <w:lang w:val="en-US"/>
        </w:rPr>
        <w:t>32  link</w:t>
      </w:r>
      <w:proofErr w:type="gramEnd"/>
      <w:r w:rsidRPr="00FE5F7B">
        <w:rPr>
          <w:rFonts w:ascii="Courier New" w:hAnsi="Courier New" w:cs="Courier New"/>
          <w:sz w:val="20"/>
          <w:szCs w:val="20"/>
          <w:lang w:val="en-US"/>
        </w:rPr>
        <w:t xml:space="preserve"> l32,FIFO</w:t>
      </w:r>
    </w:p>
    <w:p w14:paraId="17ACEBC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20 d</w:t>
      </w:r>
      <w:proofErr w:type="gramStart"/>
      <w:r w:rsidRPr="00FE5F7B">
        <w:rPr>
          <w:rFonts w:ascii="Courier New" w:hAnsi="Courier New" w:cs="Courier New"/>
          <w:sz w:val="20"/>
          <w:szCs w:val="20"/>
          <w:lang w:val="en-US"/>
        </w:rPr>
        <w:t>33  link</w:t>
      </w:r>
      <w:proofErr w:type="gramEnd"/>
      <w:r w:rsidRPr="00FE5F7B">
        <w:rPr>
          <w:rFonts w:ascii="Courier New" w:hAnsi="Courier New" w:cs="Courier New"/>
          <w:sz w:val="20"/>
          <w:szCs w:val="20"/>
          <w:lang w:val="en-US"/>
        </w:rPr>
        <w:t xml:space="preserve"> l33,FIFO</w:t>
      </w:r>
    </w:p>
    <w:p w14:paraId="5FDE24D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30 d</w:t>
      </w:r>
      <w:proofErr w:type="gramStart"/>
      <w:r w:rsidRPr="00FE5F7B">
        <w:rPr>
          <w:rFonts w:ascii="Courier New" w:hAnsi="Courier New" w:cs="Courier New"/>
          <w:sz w:val="20"/>
          <w:szCs w:val="20"/>
          <w:lang w:val="en-US"/>
        </w:rPr>
        <w:t>34  link</w:t>
      </w:r>
      <w:proofErr w:type="gramEnd"/>
      <w:r w:rsidRPr="00FE5F7B">
        <w:rPr>
          <w:rFonts w:ascii="Courier New" w:hAnsi="Courier New" w:cs="Courier New"/>
          <w:sz w:val="20"/>
          <w:szCs w:val="20"/>
          <w:lang w:val="en-US"/>
        </w:rPr>
        <w:t xml:space="preserve"> l34,FIFO</w:t>
      </w:r>
    </w:p>
    <w:p w14:paraId="6837DCA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40 d</w:t>
      </w:r>
      <w:proofErr w:type="gramStart"/>
      <w:r w:rsidRPr="00FE5F7B">
        <w:rPr>
          <w:rFonts w:ascii="Courier New" w:hAnsi="Courier New" w:cs="Courier New"/>
          <w:sz w:val="20"/>
          <w:szCs w:val="20"/>
          <w:lang w:val="en-US"/>
        </w:rPr>
        <w:t>41  link</w:t>
      </w:r>
      <w:proofErr w:type="gramEnd"/>
      <w:r w:rsidRPr="00FE5F7B">
        <w:rPr>
          <w:rFonts w:ascii="Courier New" w:hAnsi="Courier New" w:cs="Courier New"/>
          <w:sz w:val="20"/>
          <w:szCs w:val="20"/>
          <w:lang w:val="en-US"/>
        </w:rPr>
        <w:t xml:space="preserve"> l41,FIFO</w:t>
      </w:r>
    </w:p>
    <w:p w14:paraId="421945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50 d</w:t>
      </w:r>
      <w:proofErr w:type="gramStart"/>
      <w:r w:rsidRPr="00FE5F7B">
        <w:rPr>
          <w:rFonts w:ascii="Courier New" w:hAnsi="Courier New" w:cs="Courier New"/>
          <w:sz w:val="20"/>
          <w:szCs w:val="20"/>
          <w:lang w:val="en-US"/>
        </w:rPr>
        <w:t>42  link</w:t>
      </w:r>
      <w:proofErr w:type="gramEnd"/>
      <w:r w:rsidRPr="00FE5F7B">
        <w:rPr>
          <w:rFonts w:ascii="Courier New" w:hAnsi="Courier New" w:cs="Courier New"/>
          <w:sz w:val="20"/>
          <w:szCs w:val="20"/>
          <w:lang w:val="en-US"/>
        </w:rPr>
        <w:t xml:space="preserve"> l42,FIFO</w:t>
      </w:r>
    </w:p>
    <w:p w14:paraId="5E7B78D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60 d</w:t>
      </w:r>
      <w:proofErr w:type="gramStart"/>
      <w:r w:rsidRPr="00FE5F7B">
        <w:rPr>
          <w:rFonts w:ascii="Courier New" w:hAnsi="Courier New" w:cs="Courier New"/>
          <w:sz w:val="20"/>
          <w:szCs w:val="20"/>
          <w:lang w:val="en-US"/>
        </w:rPr>
        <w:t>43  link</w:t>
      </w:r>
      <w:proofErr w:type="gramEnd"/>
      <w:r w:rsidRPr="00FE5F7B">
        <w:rPr>
          <w:rFonts w:ascii="Courier New" w:hAnsi="Courier New" w:cs="Courier New"/>
          <w:sz w:val="20"/>
          <w:szCs w:val="20"/>
          <w:lang w:val="en-US"/>
        </w:rPr>
        <w:t xml:space="preserve"> l43,FIFO</w:t>
      </w:r>
    </w:p>
    <w:p w14:paraId="41D6A30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70 d</w:t>
      </w:r>
      <w:proofErr w:type="gramStart"/>
      <w:r w:rsidRPr="00FE5F7B">
        <w:rPr>
          <w:rFonts w:ascii="Courier New" w:hAnsi="Courier New" w:cs="Courier New"/>
          <w:sz w:val="20"/>
          <w:szCs w:val="20"/>
          <w:lang w:val="en-US"/>
        </w:rPr>
        <w:t>44  link</w:t>
      </w:r>
      <w:proofErr w:type="gramEnd"/>
      <w:r w:rsidRPr="00FE5F7B">
        <w:rPr>
          <w:rFonts w:ascii="Courier New" w:hAnsi="Courier New" w:cs="Courier New"/>
          <w:sz w:val="20"/>
          <w:szCs w:val="20"/>
          <w:lang w:val="en-US"/>
        </w:rPr>
        <w:t xml:space="preserve"> l44,FIFO</w:t>
      </w:r>
    </w:p>
    <w:p w14:paraId="6238E06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80 d</w:t>
      </w:r>
      <w:proofErr w:type="gramStart"/>
      <w:r w:rsidRPr="00FE5F7B">
        <w:rPr>
          <w:rFonts w:ascii="Courier New" w:hAnsi="Courier New" w:cs="Courier New"/>
          <w:sz w:val="20"/>
          <w:szCs w:val="20"/>
          <w:lang w:val="en-US"/>
        </w:rPr>
        <w:t>51  link</w:t>
      </w:r>
      <w:proofErr w:type="gramEnd"/>
      <w:r w:rsidRPr="00FE5F7B">
        <w:rPr>
          <w:rFonts w:ascii="Courier New" w:hAnsi="Courier New" w:cs="Courier New"/>
          <w:sz w:val="20"/>
          <w:szCs w:val="20"/>
          <w:lang w:val="en-US"/>
        </w:rPr>
        <w:t xml:space="preserve"> l51,FIFO</w:t>
      </w:r>
    </w:p>
    <w:p w14:paraId="3B05338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890 d</w:t>
      </w:r>
      <w:proofErr w:type="gramStart"/>
      <w:r w:rsidRPr="00FE5F7B">
        <w:rPr>
          <w:rFonts w:ascii="Courier New" w:hAnsi="Courier New" w:cs="Courier New"/>
          <w:sz w:val="20"/>
          <w:szCs w:val="20"/>
          <w:lang w:val="en-US"/>
        </w:rPr>
        <w:t>52  link</w:t>
      </w:r>
      <w:proofErr w:type="gramEnd"/>
      <w:r w:rsidRPr="00FE5F7B">
        <w:rPr>
          <w:rFonts w:ascii="Courier New" w:hAnsi="Courier New" w:cs="Courier New"/>
          <w:sz w:val="20"/>
          <w:szCs w:val="20"/>
          <w:lang w:val="en-US"/>
        </w:rPr>
        <w:t xml:space="preserve"> l52,FIFO</w:t>
      </w:r>
    </w:p>
    <w:p w14:paraId="519745D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00 d</w:t>
      </w:r>
      <w:proofErr w:type="gramStart"/>
      <w:r w:rsidRPr="00FE5F7B">
        <w:rPr>
          <w:rFonts w:ascii="Courier New" w:hAnsi="Courier New" w:cs="Courier New"/>
          <w:sz w:val="20"/>
          <w:szCs w:val="20"/>
          <w:lang w:val="en-US"/>
        </w:rPr>
        <w:t>53  link</w:t>
      </w:r>
      <w:proofErr w:type="gramEnd"/>
      <w:r w:rsidRPr="00FE5F7B">
        <w:rPr>
          <w:rFonts w:ascii="Courier New" w:hAnsi="Courier New" w:cs="Courier New"/>
          <w:sz w:val="20"/>
          <w:szCs w:val="20"/>
          <w:lang w:val="en-US"/>
        </w:rPr>
        <w:t xml:space="preserve"> l53,FIFO</w:t>
      </w:r>
    </w:p>
    <w:p w14:paraId="335E597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10 d</w:t>
      </w:r>
      <w:proofErr w:type="gramStart"/>
      <w:r w:rsidRPr="00FE5F7B">
        <w:rPr>
          <w:rFonts w:ascii="Courier New" w:hAnsi="Courier New" w:cs="Courier New"/>
          <w:sz w:val="20"/>
          <w:szCs w:val="20"/>
          <w:lang w:val="en-US"/>
        </w:rPr>
        <w:t>54  link</w:t>
      </w:r>
      <w:proofErr w:type="gramEnd"/>
      <w:r w:rsidRPr="00FE5F7B">
        <w:rPr>
          <w:rFonts w:ascii="Courier New" w:hAnsi="Courier New" w:cs="Courier New"/>
          <w:sz w:val="20"/>
          <w:szCs w:val="20"/>
          <w:lang w:val="en-US"/>
        </w:rPr>
        <w:t xml:space="preserve"> l54,FIFO</w:t>
      </w:r>
    </w:p>
    <w:p w14:paraId="459AEB5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20 d</w:t>
      </w:r>
      <w:proofErr w:type="gramStart"/>
      <w:r w:rsidRPr="00FE5F7B">
        <w:rPr>
          <w:rFonts w:ascii="Courier New" w:hAnsi="Courier New" w:cs="Courier New"/>
          <w:sz w:val="20"/>
          <w:szCs w:val="20"/>
          <w:lang w:val="en-US"/>
        </w:rPr>
        <w:t>61  link</w:t>
      </w:r>
      <w:proofErr w:type="gramEnd"/>
      <w:r w:rsidRPr="00FE5F7B">
        <w:rPr>
          <w:rFonts w:ascii="Courier New" w:hAnsi="Courier New" w:cs="Courier New"/>
          <w:sz w:val="20"/>
          <w:szCs w:val="20"/>
          <w:lang w:val="en-US"/>
        </w:rPr>
        <w:t xml:space="preserve"> l61,FIFO</w:t>
      </w:r>
    </w:p>
    <w:p w14:paraId="634362E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30 d</w:t>
      </w:r>
      <w:proofErr w:type="gramStart"/>
      <w:r w:rsidRPr="00FE5F7B">
        <w:rPr>
          <w:rFonts w:ascii="Courier New" w:hAnsi="Courier New" w:cs="Courier New"/>
          <w:sz w:val="20"/>
          <w:szCs w:val="20"/>
          <w:lang w:val="en-US"/>
        </w:rPr>
        <w:t>62  link</w:t>
      </w:r>
      <w:proofErr w:type="gramEnd"/>
      <w:r w:rsidRPr="00FE5F7B">
        <w:rPr>
          <w:rFonts w:ascii="Courier New" w:hAnsi="Courier New" w:cs="Courier New"/>
          <w:sz w:val="20"/>
          <w:szCs w:val="20"/>
          <w:lang w:val="en-US"/>
        </w:rPr>
        <w:t xml:space="preserve"> l62,FIFO</w:t>
      </w:r>
    </w:p>
    <w:p w14:paraId="2B35891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40 d</w:t>
      </w:r>
      <w:proofErr w:type="gramStart"/>
      <w:r w:rsidRPr="00FE5F7B">
        <w:rPr>
          <w:rFonts w:ascii="Courier New" w:hAnsi="Courier New" w:cs="Courier New"/>
          <w:sz w:val="20"/>
          <w:szCs w:val="20"/>
          <w:lang w:val="en-US"/>
        </w:rPr>
        <w:t>63  link</w:t>
      </w:r>
      <w:proofErr w:type="gramEnd"/>
      <w:r w:rsidRPr="00FE5F7B">
        <w:rPr>
          <w:rFonts w:ascii="Courier New" w:hAnsi="Courier New" w:cs="Courier New"/>
          <w:sz w:val="20"/>
          <w:szCs w:val="20"/>
          <w:lang w:val="en-US"/>
        </w:rPr>
        <w:t xml:space="preserve"> l63,FIFO</w:t>
      </w:r>
    </w:p>
    <w:p w14:paraId="3FD8FD0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50 d</w:t>
      </w:r>
      <w:proofErr w:type="gramStart"/>
      <w:r w:rsidRPr="00FE5F7B">
        <w:rPr>
          <w:rFonts w:ascii="Courier New" w:hAnsi="Courier New" w:cs="Courier New"/>
          <w:sz w:val="20"/>
          <w:szCs w:val="20"/>
          <w:lang w:val="en-US"/>
        </w:rPr>
        <w:t>64  link</w:t>
      </w:r>
      <w:proofErr w:type="gramEnd"/>
      <w:r w:rsidRPr="00FE5F7B">
        <w:rPr>
          <w:rFonts w:ascii="Courier New" w:hAnsi="Courier New" w:cs="Courier New"/>
          <w:sz w:val="20"/>
          <w:szCs w:val="20"/>
          <w:lang w:val="en-US"/>
        </w:rPr>
        <w:t xml:space="preserve"> l64,FIFO</w:t>
      </w:r>
    </w:p>
    <w:p w14:paraId="02703FA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60 d</w:t>
      </w:r>
      <w:proofErr w:type="gramStart"/>
      <w:r w:rsidRPr="00FE5F7B">
        <w:rPr>
          <w:rFonts w:ascii="Courier New" w:hAnsi="Courier New" w:cs="Courier New"/>
          <w:sz w:val="20"/>
          <w:szCs w:val="20"/>
          <w:lang w:val="en-US"/>
        </w:rPr>
        <w:t>71  link</w:t>
      </w:r>
      <w:proofErr w:type="gramEnd"/>
      <w:r w:rsidRPr="00FE5F7B">
        <w:rPr>
          <w:rFonts w:ascii="Courier New" w:hAnsi="Courier New" w:cs="Courier New"/>
          <w:sz w:val="20"/>
          <w:szCs w:val="20"/>
          <w:lang w:val="en-US"/>
        </w:rPr>
        <w:t xml:space="preserve"> l71,FIFO</w:t>
      </w:r>
    </w:p>
    <w:p w14:paraId="2745B28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70 d</w:t>
      </w:r>
      <w:proofErr w:type="gramStart"/>
      <w:r w:rsidRPr="00FE5F7B">
        <w:rPr>
          <w:rFonts w:ascii="Courier New" w:hAnsi="Courier New" w:cs="Courier New"/>
          <w:sz w:val="20"/>
          <w:szCs w:val="20"/>
          <w:lang w:val="en-US"/>
        </w:rPr>
        <w:t>72  link</w:t>
      </w:r>
      <w:proofErr w:type="gramEnd"/>
      <w:r w:rsidRPr="00FE5F7B">
        <w:rPr>
          <w:rFonts w:ascii="Courier New" w:hAnsi="Courier New" w:cs="Courier New"/>
          <w:sz w:val="20"/>
          <w:szCs w:val="20"/>
          <w:lang w:val="en-US"/>
        </w:rPr>
        <w:t xml:space="preserve"> l72,FIFO</w:t>
      </w:r>
    </w:p>
    <w:p w14:paraId="37DF5B0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80 d</w:t>
      </w:r>
      <w:proofErr w:type="gramStart"/>
      <w:r w:rsidRPr="00FE5F7B">
        <w:rPr>
          <w:rFonts w:ascii="Courier New" w:hAnsi="Courier New" w:cs="Courier New"/>
          <w:sz w:val="20"/>
          <w:szCs w:val="20"/>
          <w:lang w:val="en-US"/>
        </w:rPr>
        <w:t>73  link</w:t>
      </w:r>
      <w:proofErr w:type="gramEnd"/>
      <w:r w:rsidRPr="00FE5F7B">
        <w:rPr>
          <w:rFonts w:ascii="Courier New" w:hAnsi="Courier New" w:cs="Courier New"/>
          <w:sz w:val="20"/>
          <w:szCs w:val="20"/>
          <w:lang w:val="en-US"/>
        </w:rPr>
        <w:t xml:space="preserve"> l73,FIFO</w:t>
      </w:r>
    </w:p>
    <w:p w14:paraId="0EB43F4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5990 d</w:t>
      </w:r>
      <w:proofErr w:type="gramStart"/>
      <w:r w:rsidRPr="00FE5F7B">
        <w:rPr>
          <w:rFonts w:ascii="Courier New" w:hAnsi="Courier New" w:cs="Courier New"/>
          <w:sz w:val="20"/>
          <w:szCs w:val="20"/>
          <w:lang w:val="en-US"/>
        </w:rPr>
        <w:t>74  link</w:t>
      </w:r>
      <w:proofErr w:type="gramEnd"/>
      <w:r w:rsidRPr="00FE5F7B">
        <w:rPr>
          <w:rFonts w:ascii="Courier New" w:hAnsi="Courier New" w:cs="Courier New"/>
          <w:sz w:val="20"/>
          <w:szCs w:val="20"/>
          <w:lang w:val="en-US"/>
        </w:rPr>
        <w:t xml:space="preserve"> l74,FIFO</w:t>
      </w:r>
    </w:p>
    <w:p w14:paraId="33EBC2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00 d</w:t>
      </w:r>
      <w:proofErr w:type="gramStart"/>
      <w:r w:rsidRPr="00FE5F7B">
        <w:rPr>
          <w:rFonts w:ascii="Courier New" w:hAnsi="Courier New" w:cs="Courier New"/>
          <w:sz w:val="20"/>
          <w:szCs w:val="20"/>
          <w:lang w:val="en-US"/>
        </w:rPr>
        <w:t>81  link</w:t>
      </w:r>
      <w:proofErr w:type="gramEnd"/>
      <w:r w:rsidRPr="00FE5F7B">
        <w:rPr>
          <w:rFonts w:ascii="Courier New" w:hAnsi="Courier New" w:cs="Courier New"/>
          <w:sz w:val="20"/>
          <w:szCs w:val="20"/>
          <w:lang w:val="en-US"/>
        </w:rPr>
        <w:t xml:space="preserve"> l81,FIFO</w:t>
      </w:r>
    </w:p>
    <w:p w14:paraId="769B690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10 d</w:t>
      </w:r>
      <w:proofErr w:type="gramStart"/>
      <w:r w:rsidRPr="00FE5F7B">
        <w:rPr>
          <w:rFonts w:ascii="Courier New" w:hAnsi="Courier New" w:cs="Courier New"/>
          <w:sz w:val="20"/>
          <w:szCs w:val="20"/>
          <w:lang w:val="en-US"/>
        </w:rPr>
        <w:t>82  link</w:t>
      </w:r>
      <w:proofErr w:type="gramEnd"/>
      <w:r w:rsidRPr="00FE5F7B">
        <w:rPr>
          <w:rFonts w:ascii="Courier New" w:hAnsi="Courier New" w:cs="Courier New"/>
          <w:sz w:val="20"/>
          <w:szCs w:val="20"/>
          <w:lang w:val="en-US"/>
        </w:rPr>
        <w:t xml:space="preserve"> l82,FIFO</w:t>
      </w:r>
    </w:p>
    <w:p w14:paraId="43187E7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20 d</w:t>
      </w:r>
      <w:proofErr w:type="gramStart"/>
      <w:r w:rsidRPr="00FE5F7B">
        <w:rPr>
          <w:rFonts w:ascii="Courier New" w:hAnsi="Courier New" w:cs="Courier New"/>
          <w:sz w:val="20"/>
          <w:szCs w:val="20"/>
          <w:lang w:val="en-US"/>
        </w:rPr>
        <w:t>83  link</w:t>
      </w:r>
      <w:proofErr w:type="gramEnd"/>
      <w:r w:rsidRPr="00FE5F7B">
        <w:rPr>
          <w:rFonts w:ascii="Courier New" w:hAnsi="Courier New" w:cs="Courier New"/>
          <w:sz w:val="20"/>
          <w:szCs w:val="20"/>
          <w:lang w:val="en-US"/>
        </w:rPr>
        <w:t xml:space="preserve"> l83,FIFO</w:t>
      </w:r>
    </w:p>
    <w:p w14:paraId="1DB793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30 d</w:t>
      </w:r>
      <w:proofErr w:type="gramStart"/>
      <w:r w:rsidRPr="00FE5F7B">
        <w:rPr>
          <w:rFonts w:ascii="Courier New" w:hAnsi="Courier New" w:cs="Courier New"/>
          <w:sz w:val="20"/>
          <w:szCs w:val="20"/>
          <w:lang w:val="en-US"/>
        </w:rPr>
        <w:t>84  link</w:t>
      </w:r>
      <w:proofErr w:type="gramEnd"/>
      <w:r w:rsidRPr="00FE5F7B">
        <w:rPr>
          <w:rFonts w:ascii="Courier New" w:hAnsi="Courier New" w:cs="Courier New"/>
          <w:sz w:val="20"/>
          <w:szCs w:val="20"/>
          <w:lang w:val="en-US"/>
        </w:rPr>
        <w:t xml:space="preserve"> l84,FIFO</w:t>
      </w:r>
    </w:p>
    <w:p w14:paraId="26A98A3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40 d</w:t>
      </w:r>
      <w:proofErr w:type="gramStart"/>
      <w:r w:rsidRPr="00FE5F7B">
        <w:rPr>
          <w:rFonts w:ascii="Courier New" w:hAnsi="Courier New" w:cs="Courier New"/>
          <w:sz w:val="20"/>
          <w:szCs w:val="20"/>
          <w:lang w:val="en-US"/>
        </w:rPr>
        <w:t>91  link</w:t>
      </w:r>
      <w:proofErr w:type="gramEnd"/>
      <w:r w:rsidRPr="00FE5F7B">
        <w:rPr>
          <w:rFonts w:ascii="Courier New" w:hAnsi="Courier New" w:cs="Courier New"/>
          <w:sz w:val="20"/>
          <w:szCs w:val="20"/>
          <w:lang w:val="en-US"/>
        </w:rPr>
        <w:t xml:space="preserve"> l91,FIFO</w:t>
      </w:r>
    </w:p>
    <w:p w14:paraId="51288AE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50 d</w:t>
      </w:r>
      <w:proofErr w:type="gramStart"/>
      <w:r w:rsidRPr="00FE5F7B">
        <w:rPr>
          <w:rFonts w:ascii="Courier New" w:hAnsi="Courier New" w:cs="Courier New"/>
          <w:sz w:val="20"/>
          <w:szCs w:val="20"/>
          <w:lang w:val="en-US"/>
        </w:rPr>
        <w:t>92  link</w:t>
      </w:r>
      <w:proofErr w:type="gramEnd"/>
      <w:r w:rsidRPr="00FE5F7B">
        <w:rPr>
          <w:rFonts w:ascii="Courier New" w:hAnsi="Courier New" w:cs="Courier New"/>
          <w:sz w:val="20"/>
          <w:szCs w:val="20"/>
          <w:lang w:val="en-US"/>
        </w:rPr>
        <w:t xml:space="preserve"> l92,FIFO</w:t>
      </w:r>
    </w:p>
    <w:p w14:paraId="1B6533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60 d</w:t>
      </w:r>
      <w:proofErr w:type="gramStart"/>
      <w:r w:rsidRPr="00FE5F7B">
        <w:rPr>
          <w:rFonts w:ascii="Courier New" w:hAnsi="Courier New" w:cs="Courier New"/>
          <w:sz w:val="20"/>
          <w:szCs w:val="20"/>
          <w:lang w:val="en-US"/>
        </w:rPr>
        <w:t>93  link</w:t>
      </w:r>
      <w:proofErr w:type="gramEnd"/>
      <w:r w:rsidRPr="00FE5F7B">
        <w:rPr>
          <w:rFonts w:ascii="Courier New" w:hAnsi="Courier New" w:cs="Courier New"/>
          <w:sz w:val="20"/>
          <w:szCs w:val="20"/>
          <w:lang w:val="en-US"/>
        </w:rPr>
        <w:t xml:space="preserve"> l93,FIFO</w:t>
      </w:r>
    </w:p>
    <w:p w14:paraId="14638A7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70 d</w:t>
      </w:r>
      <w:proofErr w:type="gramStart"/>
      <w:r w:rsidRPr="00FE5F7B">
        <w:rPr>
          <w:rFonts w:ascii="Courier New" w:hAnsi="Courier New" w:cs="Courier New"/>
          <w:sz w:val="20"/>
          <w:szCs w:val="20"/>
          <w:lang w:val="en-US"/>
        </w:rPr>
        <w:t>94  link</w:t>
      </w:r>
      <w:proofErr w:type="gramEnd"/>
      <w:r w:rsidRPr="00FE5F7B">
        <w:rPr>
          <w:rFonts w:ascii="Courier New" w:hAnsi="Courier New" w:cs="Courier New"/>
          <w:sz w:val="20"/>
          <w:szCs w:val="20"/>
          <w:lang w:val="en-US"/>
        </w:rPr>
        <w:t xml:space="preserve"> l94,FIFO</w:t>
      </w:r>
    </w:p>
    <w:p w14:paraId="49C3681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80 d</w:t>
      </w:r>
      <w:proofErr w:type="gramStart"/>
      <w:r w:rsidRPr="00FE5F7B">
        <w:rPr>
          <w:rFonts w:ascii="Courier New" w:hAnsi="Courier New" w:cs="Courier New"/>
          <w:sz w:val="20"/>
          <w:szCs w:val="20"/>
          <w:lang w:val="en-US"/>
        </w:rPr>
        <w:t>101  link</w:t>
      </w:r>
      <w:proofErr w:type="gramEnd"/>
      <w:r w:rsidRPr="00FE5F7B">
        <w:rPr>
          <w:rFonts w:ascii="Courier New" w:hAnsi="Courier New" w:cs="Courier New"/>
          <w:sz w:val="20"/>
          <w:szCs w:val="20"/>
          <w:lang w:val="en-US"/>
        </w:rPr>
        <w:t xml:space="preserve"> l101,FIFO</w:t>
      </w:r>
    </w:p>
    <w:p w14:paraId="687D46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090 d</w:t>
      </w:r>
      <w:proofErr w:type="gramStart"/>
      <w:r w:rsidRPr="00FE5F7B">
        <w:rPr>
          <w:rFonts w:ascii="Courier New" w:hAnsi="Courier New" w:cs="Courier New"/>
          <w:sz w:val="20"/>
          <w:szCs w:val="20"/>
          <w:lang w:val="en-US"/>
        </w:rPr>
        <w:t>102  link</w:t>
      </w:r>
      <w:proofErr w:type="gramEnd"/>
      <w:r w:rsidRPr="00FE5F7B">
        <w:rPr>
          <w:rFonts w:ascii="Courier New" w:hAnsi="Courier New" w:cs="Courier New"/>
          <w:sz w:val="20"/>
          <w:szCs w:val="20"/>
          <w:lang w:val="en-US"/>
        </w:rPr>
        <w:t xml:space="preserve"> l102,FIFO</w:t>
      </w:r>
    </w:p>
    <w:p w14:paraId="29027D3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00 d</w:t>
      </w:r>
      <w:proofErr w:type="gramStart"/>
      <w:r w:rsidRPr="00FE5F7B">
        <w:rPr>
          <w:rFonts w:ascii="Courier New" w:hAnsi="Courier New" w:cs="Courier New"/>
          <w:sz w:val="20"/>
          <w:szCs w:val="20"/>
          <w:lang w:val="en-US"/>
        </w:rPr>
        <w:t>103  link</w:t>
      </w:r>
      <w:proofErr w:type="gramEnd"/>
      <w:r w:rsidRPr="00FE5F7B">
        <w:rPr>
          <w:rFonts w:ascii="Courier New" w:hAnsi="Courier New" w:cs="Courier New"/>
          <w:sz w:val="20"/>
          <w:szCs w:val="20"/>
          <w:lang w:val="en-US"/>
        </w:rPr>
        <w:t xml:space="preserve"> l103,FIFO</w:t>
      </w:r>
    </w:p>
    <w:p w14:paraId="5F8974E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10 d</w:t>
      </w:r>
      <w:proofErr w:type="gramStart"/>
      <w:r w:rsidRPr="00FE5F7B">
        <w:rPr>
          <w:rFonts w:ascii="Courier New" w:hAnsi="Courier New" w:cs="Courier New"/>
          <w:sz w:val="20"/>
          <w:szCs w:val="20"/>
          <w:lang w:val="en-US"/>
        </w:rPr>
        <w:t>104  link</w:t>
      </w:r>
      <w:proofErr w:type="gramEnd"/>
      <w:r w:rsidRPr="00FE5F7B">
        <w:rPr>
          <w:rFonts w:ascii="Courier New" w:hAnsi="Courier New" w:cs="Courier New"/>
          <w:sz w:val="20"/>
          <w:szCs w:val="20"/>
          <w:lang w:val="en-US"/>
        </w:rPr>
        <w:t xml:space="preserve"> l104,FIFO</w:t>
      </w:r>
    </w:p>
    <w:p w14:paraId="3755986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20 d</w:t>
      </w:r>
      <w:proofErr w:type="gramStart"/>
      <w:r w:rsidRPr="00FE5F7B">
        <w:rPr>
          <w:rFonts w:ascii="Courier New" w:hAnsi="Courier New" w:cs="Courier New"/>
          <w:sz w:val="20"/>
          <w:szCs w:val="20"/>
          <w:lang w:val="en-US"/>
        </w:rPr>
        <w:t>111  link</w:t>
      </w:r>
      <w:proofErr w:type="gramEnd"/>
      <w:r w:rsidRPr="00FE5F7B">
        <w:rPr>
          <w:rFonts w:ascii="Courier New" w:hAnsi="Courier New" w:cs="Courier New"/>
          <w:sz w:val="20"/>
          <w:szCs w:val="20"/>
          <w:lang w:val="en-US"/>
        </w:rPr>
        <w:t xml:space="preserve"> l111,FIFO</w:t>
      </w:r>
    </w:p>
    <w:p w14:paraId="69C592B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30 d</w:t>
      </w:r>
      <w:proofErr w:type="gramStart"/>
      <w:r w:rsidRPr="00FE5F7B">
        <w:rPr>
          <w:rFonts w:ascii="Courier New" w:hAnsi="Courier New" w:cs="Courier New"/>
          <w:sz w:val="20"/>
          <w:szCs w:val="20"/>
          <w:lang w:val="en-US"/>
        </w:rPr>
        <w:t>112  link</w:t>
      </w:r>
      <w:proofErr w:type="gramEnd"/>
      <w:r w:rsidRPr="00FE5F7B">
        <w:rPr>
          <w:rFonts w:ascii="Courier New" w:hAnsi="Courier New" w:cs="Courier New"/>
          <w:sz w:val="20"/>
          <w:szCs w:val="20"/>
          <w:lang w:val="en-US"/>
        </w:rPr>
        <w:t xml:space="preserve"> l112,FIFO</w:t>
      </w:r>
    </w:p>
    <w:p w14:paraId="5B9B7A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40 d</w:t>
      </w:r>
      <w:proofErr w:type="gramStart"/>
      <w:r w:rsidRPr="00FE5F7B">
        <w:rPr>
          <w:rFonts w:ascii="Courier New" w:hAnsi="Courier New" w:cs="Courier New"/>
          <w:sz w:val="20"/>
          <w:szCs w:val="20"/>
          <w:lang w:val="en-US"/>
        </w:rPr>
        <w:t>113  link</w:t>
      </w:r>
      <w:proofErr w:type="gramEnd"/>
      <w:r w:rsidRPr="00FE5F7B">
        <w:rPr>
          <w:rFonts w:ascii="Courier New" w:hAnsi="Courier New" w:cs="Courier New"/>
          <w:sz w:val="20"/>
          <w:szCs w:val="20"/>
          <w:lang w:val="en-US"/>
        </w:rPr>
        <w:t xml:space="preserve"> l113,FIFO</w:t>
      </w:r>
    </w:p>
    <w:p w14:paraId="76BB889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50 d</w:t>
      </w:r>
      <w:proofErr w:type="gramStart"/>
      <w:r w:rsidRPr="00FE5F7B">
        <w:rPr>
          <w:rFonts w:ascii="Courier New" w:hAnsi="Courier New" w:cs="Courier New"/>
          <w:sz w:val="20"/>
          <w:szCs w:val="20"/>
          <w:lang w:val="en-US"/>
        </w:rPr>
        <w:t>114  link</w:t>
      </w:r>
      <w:proofErr w:type="gramEnd"/>
      <w:r w:rsidRPr="00FE5F7B">
        <w:rPr>
          <w:rFonts w:ascii="Courier New" w:hAnsi="Courier New" w:cs="Courier New"/>
          <w:sz w:val="20"/>
          <w:szCs w:val="20"/>
          <w:lang w:val="en-US"/>
        </w:rPr>
        <w:t xml:space="preserve"> l114,FIFO</w:t>
      </w:r>
    </w:p>
    <w:p w14:paraId="1374D5F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60 d</w:t>
      </w:r>
      <w:proofErr w:type="gramStart"/>
      <w:r w:rsidRPr="00FE5F7B">
        <w:rPr>
          <w:rFonts w:ascii="Courier New" w:hAnsi="Courier New" w:cs="Courier New"/>
          <w:sz w:val="20"/>
          <w:szCs w:val="20"/>
          <w:lang w:val="en-US"/>
        </w:rPr>
        <w:t>121  link</w:t>
      </w:r>
      <w:proofErr w:type="gramEnd"/>
      <w:r w:rsidRPr="00FE5F7B">
        <w:rPr>
          <w:rFonts w:ascii="Courier New" w:hAnsi="Courier New" w:cs="Courier New"/>
          <w:sz w:val="20"/>
          <w:szCs w:val="20"/>
          <w:lang w:val="en-US"/>
        </w:rPr>
        <w:t xml:space="preserve"> l121,FIFO</w:t>
      </w:r>
    </w:p>
    <w:p w14:paraId="044214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70 d</w:t>
      </w:r>
      <w:proofErr w:type="gramStart"/>
      <w:r w:rsidRPr="00FE5F7B">
        <w:rPr>
          <w:rFonts w:ascii="Courier New" w:hAnsi="Courier New" w:cs="Courier New"/>
          <w:sz w:val="20"/>
          <w:szCs w:val="20"/>
          <w:lang w:val="en-US"/>
        </w:rPr>
        <w:t>122  link</w:t>
      </w:r>
      <w:proofErr w:type="gramEnd"/>
      <w:r w:rsidRPr="00FE5F7B">
        <w:rPr>
          <w:rFonts w:ascii="Courier New" w:hAnsi="Courier New" w:cs="Courier New"/>
          <w:sz w:val="20"/>
          <w:szCs w:val="20"/>
          <w:lang w:val="en-US"/>
        </w:rPr>
        <w:t xml:space="preserve"> l122,FIFO</w:t>
      </w:r>
    </w:p>
    <w:p w14:paraId="761BC75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80 d</w:t>
      </w:r>
      <w:proofErr w:type="gramStart"/>
      <w:r w:rsidRPr="00FE5F7B">
        <w:rPr>
          <w:rFonts w:ascii="Courier New" w:hAnsi="Courier New" w:cs="Courier New"/>
          <w:sz w:val="20"/>
          <w:szCs w:val="20"/>
          <w:lang w:val="en-US"/>
        </w:rPr>
        <w:t>123  link</w:t>
      </w:r>
      <w:proofErr w:type="gramEnd"/>
      <w:r w:rsidRPr="00FE5F7B">
        <w:rPr>
          <w:rFonts w:ascii="Courier New" w:hAnsi="Courier New" w:cs="Courier New"/>
          <w:sz w:val="20"/>
          <w:szCs w:val="20"/>
          <w:lang w:val="en-US"/>
        </w:rPr>
        <w:t xml:space="preserve"> l123,FIFO</w:t>
      </w:r>
    </w:p>
    <w:p w14:paraId="22BBCF3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190 d</w:t>
      </w:r>
      <w:proofErr w:type="gramStart"/>
      <w:r w:rsidRPr="00FE5F7B">
        <w:rPr>
          <w:rFonts w:ascii="Courier New" w:hAnsi="Courier New" w:cs="Courier New"/>
          <w:sz w:val="20"/>
          <w:szCs w:val="20"/>
          <w:lang w:val="en-US"/>
        </w:rPr>
        <w:t>124  link</w:t>
      </w:r>
      <w:proofErr w:type="gramEnd"/>
      <w:r w:rsidRPr="00FE5F7B">
        <w:rPr>
          <w:rFonts w:ascii="Courier New" w:hAnsi="Courier New" w:cs="Courier New"/>
          <w:sz w:val="20"/>
          <w:szCs w:val="20"/>
          <w:lang w:val="en-US"/>
        </w:rPr>
        <w:t xml:space="preserve"> l124,FIFO</w:t>
      </w:r>
    </w:p>
    <w:p w14:paraId="1A0A47A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00 d</w:t>
      </w:r>
      <w:proofErr w:type="gramStart"/>
      <w:r w:rsidRPr="00FE5F7B">
        <w:rPr>
          <w:rFonts w:ascii="Courier New" w:hAnsi="Courier New" w:cs="Courier New"/>
          <w:sz w:val="20"/>
          <w:szCs w:val="20"/>
          <w:lang w:val="en-US"/>
        </w:rPr>
        <w:t>131  link</w:t>
      </w:r>
      <w:proofErr w:type="gramEnd"/>
      <w:r w:rsidRPr="00FE5F7B">
        <w:rPr>
          <w:rFonts w:ascii="Courier New" w:hAnsi="Courier New" w:cs="Courier New"/>
          <w:sz w:val="20"/>
          <w:szCs w:val="20"/>
          <w:lang w:val="en-US"/>
        </w:rPr>
        <w:t xml:space="preserve"> l131,FIFO</w:t>
      </w:r>
    </w:p>
    <w:p w14:paraId="176AB79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10 d</w:t>
      </w:r>
      <w:proofErr w:type="gramStart"/>
      <w:r w:rsidRPr="00FE5F7B">
        <w:rPr>
          <w:rFonts w:ascii="Courier New" w:hAnsi="Courier New" w:cs="Courier New"/>
          <w:sz w:val="20"/>
          <w:szCs w:val="20"/>
          <w:lang w:val="en-US"/>
        </w:rPr>
        <w:t>132  link</w:t>
      </w:r>
      <w:proofErr w:type="gramEnd"/>
      <w:r w:rsidRPr="00FE5F7B">
        <w:rPr>
          <w:rFonts w:ascii="Courier New" w:hAnsi="Courier New" w:cs="Courier New"/>
          <w:sz w:val="20"/>
          <w:szCs w:val="20"/>
          <w:lang w:val="en-US"/>
        </w:rPr>
        <w:t xml:space="preserve"> l132,FIFO</w:t>
      </w:r>
    </w:p>
    <w:p w14:paraId="7412F0D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20 d</w:t>
      </w:r>
      <w:proofErr w:type="gramStart"/>
      <w:r w:rsidRPr="00FE5F7B">
        <w:rPr>
          <w:rFonts w:ascii="Courier New" w:hAnsi="Courier New" w:cs="Courier New"/>
          <w:sz w:val="20"/>
          <w:szCs w:val="20"/>
          <w:lang w:val="en-US"/>
        </w:rPr>
        <w:t>133  link</w:t>
      </w:r>
      <w:proofErr w:type="gramEnd"/>
      <w:r w:rsidRPr="00FE5F7B">
        <w:rPr>
          <w:rFonts w:ascii="Courier New" w:hAnsi="Courier New" w:cs="Courier New"/>
          <w:sz w:val="20"/>
          <w:szCs w:val="20"/>
          <w:lang w:val="en-US"/>
        </w:rPr>
        <w:t xml:space="preserve"> l133,FIFO</w:t>
      </w:r>
    </w:p>
    <w:p w14:paraId="15AECDD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30 d</w:t>
      </w:r>
      <w:proofErr w:type="gramStart"/>
      <w:r w:rsidRPr="00FE5F7B">
        <w:rPr>
          <w:rFonts w:ascii="Courier New" w:hAnsi="Courier New" w:cs="Courier New"/>
          <w:sz w:val="20"/>
          <w:szCs w:val="20"/>
          <w:lang w:val="en-US"/>
        </w:rPr>
        <w:t>134  link</w:t>
      </w:r>
      <w:proofErr w:type="gramEnd"/>
      <w:r w:rsidRPr="00FE5F7B">
        <w:rPr>
          <w:rFonts w:ascii="Courier New" w:hAnsi="Courier New" w:cs="Courier New"/>
          <w:sz w:val="20"/>
          <w:szCs w:val="20"/>
          <w:lang w:val="en-US"/>
        </w:rPr>
        <w:t xml:space="preserve"> l134,FIFO</w:t>
      </w:r>
    </w:p>
    <w:p w14:paraId="6E1B61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40 d</w:t>
      </w:r>
      <w:proofErr w:type="gramStart"/>
      <w:r w:rsidRPr="00FE5F7B">
        <w:rPr>
          <w:rFonts w:ascii="Courier New" w:hAnsi="Courier New" w:cs="Courier New"/>
          <w:sz w:val="20"/>
          <w:szCs w:val="20"/>
          <w:lang w:val="en-US"/>
        </w:rPr>
        <w:t>141  link</w:t>
      </w:r>
      <w:proofErr w:type="gramEnd"/>
      <w:r w:rsidRPr="00FE5F7B">
        <w:rPr>
          <w:rFonts w:ascii="Courier New" w:hAnsi="Courier New" w:cs="Courier New"/>
          <w:sz w:val="20"/>
          <w:szCs w:val="20"/>
          <w:lang w:val="en-US"/>
        </w:rPr>
        <w:t xml:space="preserve"> l141,FIFO</w:t>
      </w:r>
    </w:p>
    <w:p w14:paraId="2B6FFF7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50 d</w:t>
      </w:r>
      <w:proofErr w:type="gramStart"/>
      <w:r w:rsidRPr="00FE5F7B">
        <w:rPr>
          <w:rFonts w:ascii="Courier New" w:hAnsi="Courier New" w:cs="Courier New"/>
          <w:sz w:val="20"/>
          <w:szCs w:val="20"/>
          <w:lang w:val="en-US"/>
        </w:rPr>
        <w:t>142  link</w:t>
      </w:r>
      <w:proofErr w:type="gramEnd"/>
      <w:r w:rsidRPr="00FE5F7B">
        <w:rPr>
          <w:rFonts w:ascii="Courier New" w:hAnsi="Courier New" w:cs="Courier New"/>
          <w:sz w:val="20"/>
          <w:szCs w:val="20"/>
          <w:lang w:val="en-US"/>
        </w:rPr>
        <w:t xml:space="preserve"> l142,FIFO</w:t>
      </w:r>
    </w:p>
    <w:p w14:paraId="02A953D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60 d</w:t>
      </w:r>
      <w:proofErr w:type="gramStart"/>
      <w:r w:rsidRPr="00FE5F7B">
        <w:rPr>
          <w:rFonts w:ascii="Courier New" w:hAnsi="Courier New" w:cs="Courier New"/>
          <w:sz w:val="20"/>
          <w:szCs w:val="20"/>
          <w:lang w:val="en-US"/>
        </w:rPr>
        <w:t>143  link</w:t>
      </w:r>
      <w:proofErr w:type="gramEnd"/>
      <w:r w:rsidRPr="00FE5F7B">
        <w:rPr>
          <w:rFonts w:ascii="Courier New" w:hAnsi="Courier New" w:cs="Courier New"/>
          <w:sz w:val="20"/>
          <w:szCs w:val="20"/>
          <w:lang w:val="en-US"/>
        </w:rPr>
        <w:t xml:space="preserve"> l143,FIFO</w:t>
      </w:r>
    </w:p>
    <w:p w14:paraId="3501915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70 d</w:t>
      </w:r>
      <w:proofErr w:type="gramStart"/>
      <w:r w:rsidRPr="00FE5F7B">
        <w:rPr>
          <w:rFonts w:ascii="Courier New" w:hAnsi="Courier New" w:cs="Courier New"/>
          <w:sz w:val="20"/>
          <w:szCs w:val="20"/>
          <w:lang w:val="en-US"/>
        </w:rPr>
        <w:t>144  link</w:t>
      </w:r>
      <w:proofErr w:type="gramEnd"/>
      <w:r w:rsidRPr="00FE5F7B">
        <w:rPr>
          <w:rFonts w:ascii="Courier New" w:hAnsi="Courier New" w:cs="Courier New"/>
          <w:sz w:val="20"/>
          <w:szCs w:val="20"/>
          <w:lang w:val="en-US"/>
        </w:rPr>
        <w:t xml:space="preserve"> l144,FIFO</w:t>
      </w:r>
    </w:p>
    <w:p w14:paraId="18312E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80         generate 10000</w:t>
      </w:r>
    </w:p>
    <w:p w14:paraId="31E0B67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290         test ne CH$l1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1</w:t>
      </w:r>
    </w:p>
    <w:p w14:paraId="14C50B0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1 ff1</w:t>
      </w:r>
    </w:p>
    <w:p w14:paraId="6645324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10         terminate</w:t>
      </w:r>
    </w:p>
    <w:p w14:paraId="07A5ED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20 dd11 test ne CH$l1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2</w:t>
      </w:r>
    </w:p>
    <w:p w14:paraId="039864A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2 ff1</w:t>
      </w:r>
    </w:p>
    <w:p w14:paraId="0859B68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40         terminate</w:t>
      </w:r>
    </w:p>
    <w:p w14:paraId="74BD2A4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50 dd12 test ne CH$l1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3</w:t>
      </w:r>
    </w:p>
    <w:p w14:paraId="180C6EB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6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3 ff1</w:t>
      </w:r>
    </w:p>
    <w:p w14:paraId="30012D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70         terminate</w:t>
      </w:r>
    </w:p>
    <w:p w14:paraId="3833478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380 dd13 test ne CH$l1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4</w:t>
      </w:r>
    </w:p>
    <w:p w14:paraId="224CB3A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39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4 ff1</w:t>
      </w:r>
    </w:p>
    <w:p w14:paraId="7394054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00         terminate</w:t>
      </w:r>
    </w:p>
    <w:p w14:paraId="109C1E5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10 dd14 terminate</w:t>
      </w:r>
    </w:p>
    <w:p w14:paraId="5044881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20         generate 10000</w:t>
      </w:r>
    </w:p>
    <w:p w14:paraId="70265CD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30         test ne CH$l2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21</w:t>
      </w:r>
    </w:p>
    <w:p w14:paraId="0AC530B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4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21 ff2</w:t>
      </w:r>
    </w:p>
    <w:p w14:paraId="49EB0A1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50         terminate</w:t>
      </w:r>
    </w:p>
    <w:p w14:paraId="58EEE8E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60 dd21 test ne CH$l2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22</w:t>
      </w:r>
    </w:p>
    <w:p w14:paraId="6068AF0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4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22 ff2</w:t>
      </w:r>
    </w:p>
    <w:p w14:paraId="2B0F1D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80         terminate</w:t>
      </w:r>
    </w:p>
    <w:p w14:paraId="7DFAB42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490 dd22 test ne CH$l2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23</w:t>
      </w:r>
    </w:p>
    <w:p w14:paraId="15DF285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23 ff2</w:t>
      </w:r>
    </w:p>
    <w:p w14:paraId="2D1AA2F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10         terminate</w:t>
      </w:r>
    </w:p>
    <w:p w14:paraId="71E9A02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20 dd23 test ne CH$l2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24</w:t>
      </w:r>
    </w:p>
    <w:p w14:paraId="2AB22FF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24 ff2</w:t>
      </w:r>
    </w:p>
    <w:p w14:paraId="10E7064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40         terminate</w:t>
      </w:r>
    </w:p>
    <w:p w14:paraId="09E97D3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50 dd24 terminate</w:t>
      </w:r>
    </w:p>
    <w:p w14:paraId="5D752DC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60         generate 10000</w:t>
      </w:r>
    </w:p>
    <w:p w14:paraId="736AD94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70         test ne CH$l3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31</w:t>
      </w:r>
    </w:p>
    <w:p w14:paraId="651D6CE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5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31 ff3</w:t>
      </w:r>
    </w:p>
    <w:p w14:paraId="34E7AF1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590         terminate</w:t>
      </w:r>
    </w:p>
    <w:p w14:paraId="3735B32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00 dd31 test ne CH$l3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32</w:t>
      </w:r>
    </w:p>
    <w:p w14:paraId="222744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32 ff3</w:t>
      </w:r>
    </w:p>
    <w:p w14:paraId="578DE1D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20         terminate</w:t>
      </w:r>
    </w:p>
    <w:p w14:paraId="791CF53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30 dd32 test ne CH$l3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33</w:t>
      </w:r>
    </w:p>
    <w:p w14:paraId="66F7A36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33 ff3</w:t>
      </w:r>
    </w:p>
    <w:p w14:paraId="4544AC9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50         terminate</w:t>
      </w:r>
    </w:p>
    <w:p w14:paraId="769EE91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60 dd33 test ne CH$l3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34</w:t>
      </w:r>
    </w:p>
    <w:p w14:paraId="4960D9F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6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34 ff3</w:t>
      </w:r>
    </w:p>
    <w:p w14:paraId="2396C50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80         terminate</w:t>
      </w:r>
    </w:p>
    <w:p w14:paraId="6A107CE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690 dd34 terminate</w:t>
      </w:r>
    </w:p>
    <w:p w14:paraId="15944C9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6700         generate 10000</w:t>
      </w:r>
    </w:p>
    <w:p w14:paraId="754BDA5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10         test ne CH$l4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41</w:t>
      </w:r>
    </w:p>
    <w:p w14:paraId="7A03CAA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2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41 ff4</w:t>
      </w:r>
    </w:p>
    <w:p w14:paraId="7E82C93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30         terminate</w:t>
      </w:r>
    </w:p>
    <w:p w14:paraId="7A6E9E7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40 dd41 test ne CH$l4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42</w:t>
      </w:r>
    </w:p>
    <w:p w14:paraId="00C1564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5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42 ff4</w:t>
      </w:r>
    </w:p>
    <w:p w14:paraId="1418AE8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60         terminate</w:t>
      </w:r>
    </w:p>
    <w:p w14:paraId="11ED244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70 dd42 test ne CH$l4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43</w:t>
      </w:r>
    </w:p>
    <w:p w14:paraId="5194861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7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43 ff4</w:t>
      </w:r>
    </w:p>
    <w:p w14:paraId="49E963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790         terminate</w:t>
      </w:r>
    </w:p>
    <w:p w14:paraId="19929C6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00 dd43 test ne CH$l4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44</w:t>
      </w:r>
    </w:p>
    <w:p w14:paraId="288797D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44 ff4</w:t>
      </w:r>
    </w:p>
    <w:p w14:paraId="74D95E0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20         terminate</w:t>
      </w:r>
    </w:p>
    <w:p w14:paraId="51F86E6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30 dd44 terminate</w:t>
      </w:r>
    </w:p>
    <w:p w14:paraId="42B16DF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40         generate 10000</w:t>
      </w:r>
    </w:p>
    <w:p w14:paraId="2BD48E2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50         test ne CH$l5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51</w:t>
      </w:r>
    </w:p>
    <w:p w14:paraId="145F07F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6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51 ff5</w:t>
      </w:r>
    </w:p>
    <w:p w14:paraId="1CC1BB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70         terminate</w:t>
      </w:r>
    </w:p>
    <w:p w14:paraId="4F324C5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880 dd51 test ne CH$l5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52</w:t>
      </w:r>
    </w:p>
    <w:p w14:paraId="57A6DB2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89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52 ff5</w:t>
      </w:r>
    </w:p>
    <w:p w14:paraId="373145B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00         terminate</w:t>
      </w:r>
    </w:p>
    <w:p w14:paraId="784BAD2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10 dd52 test ne CH$l5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53</w:t>
      </w:r>
    </w:p>
    <w:p w14:paraId="0A3EBC2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92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53 ff5</w:t>
      </w:r>
    </w:p>
    <w:p w14:paraId="23C548A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30         terminate</w:t>
      </w:r>
    </w:p>
    <w:p w14:paraId="6280639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40 dd53 test ne CH$l5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54</w:t>
      </w:r>
    </w:p>
    <w:p w14:paraId="7279718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695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54 ff5</w:t>
      </w:r>
    </w:p>
    <w:p w14:paraId="3805CB9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60         terminate</w:t>
      </w:r>
    </w:p>
    <w:p w14:paraId="516067D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70 dd54 terminate</w:t>
      </w:r>
    </w:p>
    <w:p w14:paraId="7A7CE3A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80         generate 10000</w:t>
      </w:r>
    </w:p>
    <w:p w14:paraId="2437104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6990         test ne CH$l6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61</w:t>
      </w:r>
    </w:p>
    <w:p w14:paraId="6F78690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61 ff6</w:t>
      </w:r>
    </w:p>
    <w:p w14:paraId="7963223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10         terminate</w:t>
      </w:r>
    </w:p>
    <w:p w14:paraId="6B237F0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20 dd61 test ne CH$l6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62</w:t>
      </w:r>
    </w:p>
    <w:p w14:paraId="4BCDFA0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62 ff6</w:t>
      </w:r>
    </w:p>
    <w:p w14:paraId="37FEA6F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40         terminate</w:t>
      </w:r>
    </w:p>
    <w:p w14:paraId="3F57BD8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50 dd62 test ne CH$l6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63</w:t>
      </w:r>
    </w:p>
    <w:p w14:paraId="240DAFB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6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63 ff6</w:t>
      </w:r>
    </w:p>
    <w:p w14:paraId="3C19EB1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70         terminate</w:t>
      </w:r>
    </w:p>
    <w:p w14:paraId="495DEB9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080 dd63 test ne CH$l6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64</w:t>
      </w:r>
    </w:p>
    <w:p w14:paraId="3323C5D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09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64 ff6</w:t>
      </w:r>
    </w:p>
    <w:p w14:paraId="7E6995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00         terminate</w:t>
      </w:r>
    </w:p>
    <w:p w14:paraId="339D46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10 dd64 terminate</w:t>
      </w:r>
    </w:p>
    <w:p w14:paraId="33AA865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20         generate 10000</w:t>
      </w:r>
    </w:p>
    <w:p w14:paraId="2FF0B63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30         test ne CH$l7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71</w:t>
      </w:r>
    </w:p>
    <w:p w14:paraId="408BF49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71 ff7</w:t>
      </w:r>
    </w:p>
    <w:p w14:paraId="543301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50         terminate</w:t>
      </w:r>
    </w:p>
    <w:p w14:paraId="43D4F66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60 dd71 test ne CH$l7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72</w:t>
      </w:r>
    </w:p>
    <w:p w14:paraId="5BFCFCF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1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72 ff7</w:t>
      </w:r>
    </w:p>
    <w:p w14:paraId="1380A69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80         terminate</w:t>
      </w:r>
    </w:p>
    <w:p w14:paraId="4984683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190 dd72 test ne CH$l7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73</w:t>
      </w:r>
    </w:p>
    <w:p w14:paraId="779EF3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73 ff7</w:t>
      </w:r>
    </w:p>
    <w:p w14:paraId="27DD2BD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10         terminate</w:t>
      </w:r>
    </w:p>
    <w:p w14:paraId="6AE836E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20 dd73 test ne CH$l7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74</w:t>
      </w:r>
    </w:p>
    <w:p w14:paraId="698F9E5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74 ff7</w:t>
      </w:r>
    </w:p>
    <w:p w14:paraId="45BAB9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40         terminate</w:t>
      </w:r>
    </w:p>
    <w:p w14:paraId="276CAA9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50 dd74 terminate</w:t>
      </w:r>
    </w:p>
    <w:p w14:paraId="0EDA2DD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60         generate 10000</w:t>
      </w:r>
    </w:p>
    <w:p w14:paraId="631C6A2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70         test ne CH$l8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81</w:t>
      </w:r>
    </w:p>
    <w:p w14:paraId="5421B2C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2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81 ff8</w:t>
      </w:r>
    </w:p>
    <w:p w14:paraId="2BD4A79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290         terminate</w:t>
      </w:r>
    </w:p>
    <w:p w14:paraId="182DBB7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00 dd81 test ne CH$l8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82</w:t>
      </w:r>
    </w:p>
    <w:p w14:paraId="2D7CE6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82 ff8</w:t>
      </w:r>
    </w:p>
    <w:p w14:paraId="2BAC06A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20         terminate</w:t>
      </w:r>
    </w:p>
    <w:p w14:paraId="0188C88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30 dd82 test ne CH$l8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83</w:t>
      </w:r>
    </w:p>
    <w:p w14:paraId="7782C1C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83 ff8</w:t>
      </w:r>
    </w:p>
    <w:p w14:paraId="6E50F97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50         terminate</w:t>
      </w:r>
    </w:p>
    <w:p w14:paraId="337F072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60 dd83 test ne CH$l8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84</w:t>
      </w:r>
    </w:p>
    <w:p w14:paraId="2B420A3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3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84 ff8</w:t>
      </w:r>
    </w:p>
    <w:p w14:paraId="1F8E5F1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80         terminate</w:t>
      </w:r>
    </w:p>
    <w:p w14:paraId="33E27B9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390 dd84 terminate</w:t>
      </w:r>
    </w:p>
    <w:p w14:paraId="12AB932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00         generate 10000</w:t>
      </w:r>
    </w:p>
    <w:p w14:paraId="5B39872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10         test ne CH$l9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91</w:t>
      </w:r>
    </w:p>
    <w:p w14:paraId="4902B54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2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91 ff9</w:t>
      </w:r>
    </w:p>
    <w:p w14:paraId="07F1B4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30         terminate</w:t>
      </w:r>
    </w:p>
    <w:p w14:paraId="5EAED2B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40 dd91 test ne CH$l9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92</w:t>
      </w:r>
    </w:p>
    <w:p w14:paraId="73D637C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5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92 ff9</w:t>
      </w:r>
    </w:p>
    <w:p w14:paraId="7C25C45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60         terminate</w:t>
      </w:r>
    </w:p>
    <w:p w14:paraId="4FE97C7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70 dd92 test ne CH$l9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93</w:t>
      </w:r>
    </w:p>
    <w:p w14:paraId="4B59CD9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4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93 ff9</w:t>
      </w:r>
    </w:p>
    <w:p w14:paraId="4F31995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490         terminate</w:t>
      </w:r>
    </w:p>
    <w:p w14:paraId="3CD5476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00 dd93 test ne CH$l9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94</w:t>
      </w:r>
    </w:p>
    <w:p w14:paraId="5D20D9E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94 ff9</w:t>
      </w:r>
    </w:p>
    <w:p w14:paraId="5053BE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20         terminate</w:t>
      </w:r>
    </w:p>
    <w:p w14:paraId="37BBF5D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30 dd94 terminate</w:t>
      </w:r>
    </w:p>
    <w:p w14:paraId="40D422E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40         generate 10000</w:t>
      </w:r>
    </w:p>
    <w:p w14:paraId="254D0A2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50       test ne CH$l10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01</w:t>
      </w:r>
    </w:p>
    <w:p w14:paraId="178A95F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6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01 ff10</w:t>
      </w:r>
    </w:p>
    <w:p w14:paraId="3AA8EA5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70         terminate</w:t>
      </w:r>
    </w:p>
    <w:p w14:paraId="7D3401B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580 dd101 test ne CH$l10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02</w:t>
      </w:r>
    </w:p>
    <w:p w14:paraId="4F32ED6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59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02 ff10</w:t>
      </w:r>
    </w:p>
    <w:p w14:paraId="6FCB328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00         terminate</w:t>
      </w:r>
    </w:p>
    <w:p w14:paraId="615F681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10 dd102 test ne CH$l10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03</w:t>
      </w:r>
    </w:p>
    <w:p w14:paraId="242A54E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62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03 ff10</w:t>
      </w:r>
    </w:p>
    <w:p w14:paraId="07076A5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30         terminate</w:t>
      </w:r>
    </w:p>
    <w:p w14:paraId="4286AE2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40 dd103 test ne CH$l10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04</w:t>
      </w:r>
    </w:p>
    <w:p w14:paraId="43D4946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65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04 ff10</w:t>
      </w:r>
    </w:p>
    <w:p w14:paraId="4D4E9CD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60         terminate</w:t>
      </w:r>
    </w:p>
    <w:p w14:paraId="5BE2F6D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70 dd104 terminate</w:t>
      </w:r>
    </w:p>
    <w:p w14:paraId="2D25363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80         generate 10000</w:t>
      </w:r>
    </w:p>
    <w:p w14:paraId="079D526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690       test ne CH$l11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11</w:t>
      </w:r>
    </w:p>
    <w:p w14:paraId="396E969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11 ff11</w:t>
      </w:r>
    </w:p>
    <w:p w14:paraId="629373D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10         terminate</w:t>
      </w:r>
    </w:p>
    <w:p w14:paraId="4DD01BA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20 dd111 test ne CH$l11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12</w:t>
      </w:r>
    </w:p>
    <w:p w14:paraId="43C0DA7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12 ff11</w:t>
      </w:r>
    </w:p>
    <w:p w14:paraId="588AAF9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40         terminate</w:t>
      </w:r>
    </w:p>
    <w:p w14:paraId="5B7E5CC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50 dd112 test ne CH$l11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13</w:t>
      </w:r>
    </w:p>
    <w:p w14:paraId="19BA88A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6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13 ff11</w:t>
      </w:r>
    </w:p>
    <w:p w14:paraId="241A1FC7"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70         terminate</w:t>
      </w:r>
    </w:p>
    <w:p w14:paraId="1941E15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780 dd113 test ne CH$l11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14</w:t>
      </w:r>
    </w:p>
    <w:p w14:paraId="0F6ED4D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79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14 ff11</w:t>
      </w:r>
    </w:p>
    <w:p w14:paraId="29E74CB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00         terminate</w:t>
      </w:r>
    </w:p>
    <w:p w14:paraId="2975D1F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10 dd114 terminate</w:t>
      </w:r>
    </w:p>
    <w:p w14:paraId="28046B9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20         generate 10000</w:t>
      </w:r>
    </w:p>
    <w:p w14:paraId="4C9F38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30       test ne CH$l12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21</w:t>
      </w:r>
    </w:p>
    <w:p w14:paraId="134EE62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8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21 ff12</w:t>
      </w:r>
    </w:p>
    <w:p w14:paraId="54DFFF5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50         terminate</w:t>
      </w:r>
    </w:p>
    <w:p w14:paraId="3053AE0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60 dd121 test ne CH$l12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22</w:t>
      </w:r>
    </w:p>
    <w:p w14:paraId="154750C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8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22 ff12</w:t>
      </w:r>
    </w:p>
    <w:p w14:paraId="6BF3ACA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80         terminate</w:t>
      </w:r>
    </w:p>
    <w:p w14:paraId="7E3356E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890 dd122 test ne CH$l12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23</w:t>
      </w:r>
    </w:p>
    <w:p w14:paraId="1299229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0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23 ff12</w:t>
      </w:r>
    </w:p>
    <w:p w14:paraId="17D1233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10         terminate</w:t>
      </w:r>
    </w:p>
    <w:p w14:paraId="4D40FAC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20 dd123 test ne CH$l12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24</w:t>
      </w:r>
    </w:p>
    <w:p w14:paraId="50E2740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3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24 ff12</w:t>
      </w:r>
    </w:p>
    <w:p w14:paraId="1A8AC79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40         terminate</w:t>
      </w:r>
    </w:p>
    <w:p w14:paraId="59173CB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50 dd124 terminate</w:t>
      </w:r>
    </w:p>
    <w:p w14:paraId="6B817BB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60         generate 10000</w:t>
      </w:r>
    </w:p>
    <w:p w14:paraId="61750F7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70       test ne CH$l13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31</w:t>
      </w:r>
    </w:p>
    <w:p w14:paraId="62E0757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79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31 ff13</w:t>
      </w:r>
    </w:p>
    <w:p w14:paraId="5808545D"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7990         terminate</w:t>
      </w:r>
    </w:p>
    <w:p w14:paraId="52995BB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lastRenderedPageBreak/>
        <w:t>8000 dd131 test ne CH$l13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32</w:t>
      </w:r>
    </w:p>
    <w:p w14:paraId="60602C7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32 ff13</w:t>
      </w:r>
    </w:p>
    <w:p w14:paraId="649762F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20         terminate</w:t>
      </w:r>
    </w:p>
    <w:p w14:paraId="1EBBA5D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30 dd132 test ne CH$l13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33</w:t>
      </w:r>
    </w:p>
    <w:p w14:paraId="1FD637B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4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33 ff13</w:t>
      </w:r>
    </w:p>
    <w:p w14:paraId="7823748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50         terminate</w:t>
      </w:r>
    </w:p>
    <w:p w14:paraId="033AB9E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60 dd133 test ne CH$l13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34</w:t>
      </w:r>
    </w:p>
    <w:p w14:paraId="7EFAE9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07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34 ff13</w:t>
      </w:r>
    </w:p>
    <w:p w14:paraId="7ACF37E9"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80         terminate</w:t>
      </w:r>
    </w:p>
    <w:p w14:paraId="7AA0E625"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090 dd134 terminate</w:t>
      </w:r>
    </w:p>
    <w:p w14:paraId="09AA071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00         generate 10000</w:t>
      </w:r>
    </w:p>
    <w:p w14:paraId="5ADDC0C2"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10       test ne CH$l141,</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41</w:t>
      </w:r>
    </w:p>
    <w:p w14:paraId="0838CB6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2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41 ff14</w:t>
      </w:r>
    </w:p>
    <w:p w14:paraId="05E05B6E"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30         terminate</w:t>
      </w:r>
    </w:p>
    <w:p w14:paraId="0B204E1A"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40 dd141 test ne CH$l142,</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42</w:t>
      </w:r>
    </w:p>
    <w:p w14:paraId="7160E554"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5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42 ff14</w:t>
      </w:r>
    </w:p>
    <w:p w14:paraId="2D4AB5F6"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60         terminate</w:t>
      </w:r>
    </w:p>
    <w:p w14:paraId="26336E51"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70 dd142 test ne CH$l143,</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43</w:t>
      </w:r>
    </w:p>
    <w:p w14:paraId="1E1BEC00"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18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43 ff14</w:t>
      </w:r>
    </w:p>
    <w:p w14:paraId="303975EC"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190         terminate</w:t>
      </w:r>
    </w:p>
    <w:p w14:paraId="276DA1DF"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00 dd143 test ne CH$l144,</w:t>
      </w:r>
      <w:proofErr w:type="gramStart"/>
      <w:r w:rsidRPr="00FE5F7B">
        <w:rPr>
          <w:rFonts w:ascii="Courier New" w:hAnsi="Courier New" w:cs="Courier New"/>
          <w:sz w:val="20"/>
          <w:szCs w:val="20"/>
          <w:lang w:val="en-US"/>
        </w:rPr>
        <w:t>0,dd</w:t>
      </w:r>
      <w:proofErr w:type="gramEnd"/>
      <w:r w:rsidRPr="00FE5F7B">
        <w:rPr>
          <w:rFonts w:ascii="Courier New" w:hAnsi="Courier New" w:cs="Courier New"/>
          <w:sz w:val="20"/>
          <w:szCs w:val="20"/>
          <w:lang w:val="en-US"/>
        </w:rPr>
        <w:t>144</w:t>
      </w:r>
    </w:p>
    <w:p w14:paraId="33E7B843"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 xml:space="preserve">8210         </w:t>
      </w:r>
      <w:proofErr w:type="gramStart"/>
      <w:r w:rsidRPr="00FE5F7B">
        <w:rPr>
          <w:rFonts w:ascii="Courier New" w:hAnsi="Courier New" w:cs="Courier New"/>
          <w:sz w:val="20"/>
          <w:szCs w:val="20"/>
          <w:lang w:val="en-US"/>
        </w:rPr>
        <w:t>unlink  l</w:t>
      </w:r>
      <w:proofErr w:type="gramEnd"/>
      <w:r w:rsidRPr="00FE5F7B">
        <w:rPr>
          <w:rFonts w:ascii="Courier New" w:hAnsi="Courier New" w:cs="Courier New"/>
          <w:sz w:val="20"/>
          <w:szCs w:val="20"/>
          <w:lang w:val="en-US"/>
        </w:rPr>
        <w:t>144 ff14</w:t>
      </w:r>
    </w:p>
    <w:p w14:paraId="5B94AA6B"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20         terminate</w:t>
      </w:r>
    </w:p>
    <w:p w14:paraId="715AC108" w14:textId="77777777" w:rsidR="009F1B84" w:rsidRPr="00FE5F7B" w:rsidRDefault="009F1B84" w:rsidP="00374408">
      <w:pPr>
        <w:spacing w:after="0" w:line="240" w:lineRule="auto"/>
        <w:ind w:right="-285"/>
        <w:rPr>
          <w:rFonts w:ascii="Courier New" w:hAnsi="Courier New" w:cs="Courier New"/>
          <w:sz w:val="20"/>
          <w:szCs w:val="20"/>
          <w:lang w:val="en-US"/>
        </w:rPr>
      </w:pPr>
      <w:r w:rsidRPr="00FE5F7B">
        <w:rPr>
          <w:rFonts w:ascii="Courier New" w:hAnsi="Courier New" w:cs="Courier New"/>
          <w:sz w:val="20"/>
          <w:szCs w:val="20"/>
          <w:lang w:val="en-US"/>
        </w:rPr>
        <w:t>8230 dd144 terminate</w:t>
      </w:r>
    </w:p>
    <w:p w14:paraId="41AC3AE7" w14:textId="77777777" w:rsidR="009F1B84" w:rsidRPr="00220D2D" w:rsidRDefault="009F1B84" w:rsidP="00374408">
      <w:pPr>
        <w:spacing w:after="0" w:line="240" w:lineRule="auto"/>
        <w:ind w:right="-285"/>
        <w:rPr>
          <w:rFonts w:ascii="Courier New" w:hAnsi="Courier New" w:cs="Courier New"/>
          <w:sz w:val="20"/>
          <w:szCs w:val="20"/>
        </w:rPr>
      </w:pPr>
      <w:r w:rsidRPr="00220D2D">
        <w:rPr>
          <w:rFonts w:ascii="Courier New" w:hAnsi="Courier New" w:cs="Courier New"/>
          <w:sz w:val="20"/>
          <w:szCs w:val="20"/>
        </w:rPr>
        <w:t xml:space="preserve">8240          </w:t>
      </w:r>
      <w:r w:rsidRPr="00FE5F7B">
        <w:rPr>
          <w:rFonts w:ascii="Courier New" w:hAnsi="Courier New" w:cs="Courier New"/>
          <w:sz w:val="20"/>
          <w:szCs w:val="20"/>
          <w:lang w:val="en-US"/>
        </w:rPr>
        <w:t>GENERATE</w:t>
      </w:r>
      <w:r w:rsidRPr="00220D2D">
        <w:rPr>
          <w:rFonts w:ascii="Courier New" w:hAnsi="Courier New" w:cs="Courier New"/>
          <w:sz w:val="20"/>
          <w:szCs w:val="20"/>
        </w:rPr>
        <w:t xml:space="preserve">     6000000         </w:t>
      </w:r>
    </w:p>
    <w:p w14:paraId="075C9872" w14:textId="77777777" w:rsidR="009F1B84" w:rsidRPr="00220D2D" w:rsidRDefault="009F1B84" w:rsidP="00374408">
      <w:pPr>
        <w:spacing w:after="0" w:line="240" w:lineRule="auto"/>
        <w:ind w:right="-285"/>
        <w:rPr>
          <w:rFonts w:ascii="Courier New" w:hAnsi="Courier New" w:cs="Courier New"/>
          <w:sz w:val="20"/>
          <w:szCs w:val="20"/>
        </w:rPr>
      </w:pPr>
      <w:r w:rsidRPr="00220D2D">
        <w:rPr>
          <w:rFonts w:ascii="Courier New" w:hAnsi="Courier New" w:cs="Courier New"/>
          <w:sz w:val="20"/>
          <w:szCs w:val="20"/>
        </w:rPr>
        <w:t xml:space="preserve">8250          </w:t>
      </w:r>
      <w:r w:rsidRPr="00FE5F7B">
        <w:rPr>
          <w:rFonts w:ascii="Courier New" w:hAnsi="Courier New" w:cs="Courier New"/>
          <w:sz w:val="20"/>
          <w:szCs w:val="20"/>
          <w:lang w:val="en-US"/>
        </w:rPr>
        <w:t>TERMINATE</w:t>
      </w:r>
      <w:r w:rsidRPr="00220D2D">
        <w:rPr>
          <w:rFonts w:ascii="Courier New" w:hAnsi="Courier New" w:cs="Courier New"/>
          <w:sz w:val="20"/>
          <w:szCs w:val="20"/>
        </w:rPr>
        <w:t xml:space="preserve">    1                 </w:t>
      </w:r>
    </w:p>
    <w:p w14:paraId="06510FCE" w14:textId="77777777" w:rsidR="009F1B84" w:rsidRPr="00FE5F7B" w:rsidRDefault="009F1B84" w:rsidP="00374408">
      <w:pPr>
        <w:spacing w:after="0" w:line="240" w:lineRule="auto"/>
        <w:ind w:right="-285"/>
        <w:rPr>
          <w:rFonts w:ascii="Courier New" w:hAnsi="Courier New" w:cs="Courier New"/>
          <w:sz w:val="20"/>
          <w:szCs w:val="20"/>
        </w:rPr>
      </w:pPr>
      <w:r w:rsidRPr="00FE5F7B">
        <w:rPr>
          <w:rFonts w:ascii="Courier New" w:hAnsi="Courier New" w:cs="Courier New"/>
          <w:sz w:val="20"/>
          <w:szCs w:val="20"/>
        </w:rPr>
        <w:t xml:space="preserve">8260          </w:t>
      </w:r>
      <w:r w:rsidRPr="00FE5F7B">
        <w:rPr>
          <w:rFonts w:ascii="Courier New" w:hAnsi="Courier New" w:cs="Courier New"/>
          <w:sz w:val="20"/>
          <w:szCs w:val="20"/>
          <w:lang w:val="en-US"/>
        </w:rPr>
        <w:t>START</w:t>
      </w:r>
      <w:r w:rsidRPr="00FE5F7B">
        <w:rPr>
          <w:rFonts w:ascii="Courier New" w:hAnsi="Courier New" w:cs="Courier New"/>
          <w:sz w:val="20"/>
          <w:szCs w:val="20"/>
        </w:rPr>
        <w:t xml:space="preserve">        1         </w:t>
      </w:r>
    </w:p>
    <w:p w14:paraId="6ED802C3" w14:textId="77777777" w:rsidR="009F1B84" w:rsidRPr="00FE5F7B" w:rsidRDefault="009F1B84" w:rsidP="00374408">
      <w:pPr>
        <w:spacing w:after="0" w:line="240" w:lineRule="auto"/>
        <w:ind w:right="-285"/>
        <w:rPr>
          <w:rFonts w:ascii="Courier New" w:hAnsi="Courier New" w:cs="Courier New"/>
          <w:sz w:val="20"/>
          <w:szCs w:val="20"/>
        </w:rPr>
      </w:pPr>
    </w:p>
    <w:p w14:paraId="6FEEE421" w14:textId="77777777" w:rsidR="009F1B84" w:rsidRPr="00FE5F7B" w:rsidRDefault="009F1B84" w:rsidP="00374408">
      <w:pPr>
        <w:spacing w:after="0" w:line="240" w:lineRule="auto"/>
        <w:ind w:right="-285"/>
        <w:rPr>
          <w:rFonts w:ascii="Courier New" w:hAnsi="Courier New" w:cs="Courier New"/>
          <w:sz w:val="20"/>
          <w:szCs w:val="20"/>
        </w:rPr>
      </w:pPr>
    </w:p>
    <w:p w14:paraId="3AB2B868" w14:textId="77777777" w:rsidR="009F1B84" w:rsidRPr="00FE5F7B" w:rsidRDefault="009F1B84" w:rsidP="00374408">
      <w:pPr>
        <w:spacing w:after="0" w:line="240" w:lineRule="auto"/>
        <w:ind w:right="-285"/>
        <w:rPr>
          <w:rFonts w:ascii="Courier New" w:hAnsi="Courier New" w:cs="Courier New"/>
          <w:sz w:val="20"/>
          <w:szCs w:val="20"/>
        </w:rPr>
      </w:pPr>
    </w:p>
    <w:p w14:paraId="75592F57" w14:textId="77777777" w:rsidR="009F1B84" w:rsidRPr="00FE5F7B" w:rsidRDefault="009F1B84" w:rsidP="00374408">
      <w:pPr>
        <w:spacing w:after="0" w:line="240" w:lineRule="auto"/>
        <w:ind w:right="-285"/>
        <w:rPr>
          <w:rFonts w:ascii="Courier New" w:hAnsi="Courier New" w:cs="Courier New"/>
          <w:sz w:val="20"/>
          <w:szCs w:val="20"/>
        </w:rPr>
      </w:pPr>
    </w:p>
    <w:p w14:paraId="797A1A55" w14:textId="77777777" w:rsidR="009F1B84" w:rsidRPr="00FE5F7B" w:rsidRDefault="009F1B84" w:rsidP="00374408">
      <w:pPr>
        <w:spacing w:after="0" w:line="240" w:lineRule="auto"/>
        <w:ind w:right="-285"/>
        <w:rPr>
          <w:rFonts w:ascii="Courier New" w:hAnsi="Courier New" w:cs="Courier New"/>
          <w:sz w:val="20"/>
          <w:szCs w:val="20"/>
        </w:rPr>
      </w:pPr>
    </w:p>
    <w:p w14:paraId="5C51274A" w14:textId="77777777" w:rsidR="009F1B84" w:rsidRPr="00FE5F7B" w:rsidRDefault="009F1B84" w:rsidP="00374408">
      <w:pPr>
        <w:spacing w:after="0" w:line="240" w:lineRule="auto"/>
        <w:ind w:right="-285"/>
        <w:rPr>
          <w:rFonts w:ascii="Courier New" w:hAnsi="Courier New" w:cs="Courier New"/>
          <w:sz w:val="20"/>
          <w:szCs w:val="20"/>
        </w:rPr>
      </w:pPr>
    </w:p>
    <w:p w14:paraId="305D17D4" w14:textId="77777777" w:rsidR="009F1B84" w:rsidRPr="00FE5F7B" w:rsidRDefault="009F1B84" w:rsidP="00374408">
      <w:pPr>
        <w:spacing w:after="0" w:line="240" w:lineRule="auto"/>
        <w:ind w:right="-285"/>
        <w:rPr>
          <w:rFonts w:ascii="Courier New" w:hAnsi="Courier New" w:cs="Courier New"/>
          <w:sz w:val="20"/>
          <w:szCs w:val="20"/>
        </w:rPr>
      </w:pPr>
    </w:p>
    <w:p w14:paraId="7E67E09A" w14:textId="77777777" w:rsidR="009F1B84" w:rsidRPr="00FE5F7B" w:rsidRDefault="009F1B84" w:rsidP="00374408">
      <w:pPr>
        <w:spacing w:after="0" w:line="240" w:lineRule="auto"/>
        <w:ind w:right="-285"/>
        <w:rPr>
          <w:rFonts w:ascii="Courier New" w:hAnsi="Courier New" w:cs="Courier New"/>
          <w:sz w:val="20"/>
          <w:szCs w:val="20"/>
        </w:rPr>
      </w:pPr>
    </w:p>
    <w:p w14:paraId="722063CF" w14:textId="77777777" w:rsidR="009F1B84" w:rsidRPr="00FE5F7B" w:rsidRDefault="009F1B84" w:rsidP="00374408">
      <w:pPr>
        <w:spacing w:after="0" w:line="240" w:lineRule="auto"/>
        <w:ind w:right="-285"/>
        <w:rPr>
          <w:rFonts w:ascii="Courier New" w:hAnsi="Courier New" w:cs="Courier New"/>
          <w:sz w:val="20"/>
          <w:szCs w:val="20"/>
        </w:rPr>
      </w:pPr>
    </w:p>
    <w:p w14:paraId="5FA203BE" w14:textId="77777777" w:rsidR="009F1B84" w:rsidRPr="00FE5F7B" w:rsidRDefault="009F1B84" w:rsidP="00374408">
      <w:pPr>
        <w:spacing w:after="0" w:line="240" w:lineRule="auto"/>
        <w:ind w:right="-285"/>
        <w:rPr>
          <w:rFonts w:ascii="Courier New" w:hAnsi="Courier New" w:cs="Courier New"/>
          <w:sz w:val="20"/>
          <w:szCs w:val="20"/>
        </w:rPr>
      </w:pPr>
    </w:p>
    <w:p w14:paraId="6576807D" w14:textId="77777777" w:rsidR="009F1B84" w:rsidRPr="00FE5F7B" w:rsidRDefault="009F1B84" w:rsidP="00374408">
      <w:pPr>
        <w:spacing w:after="0" w:line="240" w:lineRule="auto"/>
        <w:ind w:right="-285"/>
        <w:rPr>
          <w:rFonts w:ascii="Courier New" w:hAnsi="Courier New" w:cs="Courier New"/>
          <w:sz w:val="20"/>
          <w:szCs w:val="20"/>
        </w:rPr>
      </w:pPr>
    </w:p>
    <w:p w14:paraId="0E2C2DE7" w14:textId="77777777" w:rsidR="009F1B84" w:rsidRPr="00FE5F7B" w:rsidRDefault="009F1B84" w:rsidP="00374408">
      <w:pPr>
        <w:spacing w:after="0" w:line="240" w:lineRule="auto"/>
        <w:ind w:right="-285"/>
        <w:rPr>
          <w:rFonts w:ascii="Courier New" w:hAnsi="Courier New" w:cs="Courier New"/>
          <w:sz w:val="20"/>
          <w:szCs w:val="20"/>
        </w:rPr>
      </w:pPr>
    </w:p>
    <w:p w14:paraId="4FE9BF5F" w14:textId="77777777" w:rsidR="009F1B84" w:rsidRPr="009244AE" w:rsidRDefault="009F1B84" w:rsidP="00374408">
      <w:pPr>
        <w:spacing w:after="0" w:line="240" w:lineRule="auto"/>
        <w:ind w:right="-285" w:firstLine="426"/>
        <w:rPr>
          <w:rFonts w:ascii="Courier New" w:hAnsi="Courier New" w:cs="Courier New"/>
          <w:sz w:val="20"/>
          <w:szCs w:val="20"/>
        </w:rPr>
      </w:pPr>
    </w:p>
    <w:p w14:paraId="555F9227" w14:textId="77777777" w:rsidR="009F1B84" w:rsidRPr="009244AE" w:rsidRDefault="009F1B84" w:rsidP="00374408">
      <w:pPr>
        <w:spacing w:after="0" w:line="240" w:lineRule="auto"/>
        <w:ind w:right="-285" w:firstLine="426"/>
        <w:rPr>
          <w:rFonts w:ascii="Courier New" w:hAnsi="Courier New" w:cs="Courier New"/>
          <w:sz w:val="20"/>
          <w:szCs w:val="20"/>
        </w:rPr>
      </w:pPr>
    </w:p>
    <w:p w14:paraId="4E76B88F" w14:textId="77777777" w:rsidR="009F1B84" w:rsidRPr="009244AE" w:rsidRDefault="009F1B84" w:rsidP="00374408">
      <w:pPr>
        <w:spacing w:after="0" w:line="240" w:lineRule="auto"/>
        <w:ind w:right="-285" w:firstLine="426"/>
        <w:rPr>
          <w:rFonts w:ascii="Courier New" w:hAnsi="Courier New" w:cs="Courier New"/>
          <w:sz w:val="20"/>
          <w:szCs w:val="20"/>
        </w:rPr>
      </w:pPr>
    </w:p>
    <w:p w14:paraId="3B933059" w14:textId="77777777" w:rsidR="009F1B84" w:rsidRPr="009244AE" w:rsidRDefault="009F1B84" w:rsidP="00374408">
      <w:pPr>
        <w:spacing w:after="0" w:line="240" w:lineRule="auto"/>
        <w:ind w:right="-285" w:firstLine="426"/>
        <w:rPr>
          <w:rFonts w:ascii="Courier New" w:hAnsi="Courier New" w:cs="Courier New"/>
          <w:sz w:val="20"/>
          <w:szCs w:val="20"/>
        </w:rPr>
      </w:pPr>
    </w:p>
    <w:p w14:paraId="18B29D7A" w14:textId="77777777" w:rsidR="009F1B84" w:rsidRPr="009244AE" w:rsidRDefault="009F1B84" w:rsidP="00374408">
      <w:pPr>
        <w:spacing w:after="0" w:line="240" w:lineRule="auto"/>
        <w:ind w:right="-285" w:firstLine="426"/>
        <w:rPr>
          <w:rFonts w:ascii="Courier New" w:hAnsi="Courier New" w:cs="Courier New"/>
          <w:sz w:val="20"/>
          <w:szCs w:val="20"/>
        </w:rPr>
      </w:pPr>
    </w:p>
    <w:p w14:paraId="17500E51" w14:textId="77777777" w:rsidR="009F1B84" w:rsidRPr="009244AE" w:rsidRDefault="009F1B84" w:rsidP="00374408">
      <w:pPr>
        <w:spacing w:after="0" w:line="240" w:lineRule="auto"/>
        <w:ind w:right="-285" w:firstLine="426"/>
        <w:rPr>
          <w:rFonts w:ascii="Courier New" w:hAnsi="Courier New" w:cs="Courier New"/>
          <w:sz w:val="20"/>
          <w:szCs w:val="20"/>
        </w:rPr>
      </w:pPr>
    </w:p>
    <w:p w14:paraId="7541E75B" w14:textId="77777777" w:rsidR="009F1B84" w:rsidRDefault="009F1B84" w:rsidP="00374408">
      <w:pPr>
        <w:pageBreakBefore/>
        <w:spacing w:after="0" w:line="240" w:lineRule="auto"/>
        <w:ind w:right="-285" w:firstLine="426"/>
        <w:rPr>
          <w:szCs w:val="28"/>
        </w:rPr>
        <w:sectPr w:rsidR="009F1B84" w:rsidSect="00BF313F">
          <w:type w:val="continuous"/>
          <w:pgSz w:w="11906" w:h="16838"/>
          <w:pgMar w:top="677" w:right="850" w:bottom="790" w:left="1130" w:header="708" w:footer="708" w:gutter="0"/>
          <w:cols w:num="2" w:sep="1" w:space="709"/>
          <w:titlePg/>
          <w:docGrid w:linePitch="360"/>
        </w:sectPr>
      </w:pPr>
    </w:p>
    <w:p w14:paraId="7C557528" w14:textId="77777777" w:rsidR="009F1B84" w:rsidRPr="000533DE" w:rsidRDefault="009F1B84" w:rsidP="00F0707E">
      <w:pPr>
        <w:pStyle w:val="1"/>
      </w:pPr>
      <w:bookmarkStart w:id="233" w:name="_Toc325955273"/>
      <w:r w:rsidRPr="000533DE">
        <w:lastRenderedPageBreak/>
        <w:t>Приложение</w:t>
      </w:r>
      <w:r w:rsidR="000533DE" w:rsidRPr="000533DE">
        <w:t xml:space="preserve"> В</w:t>
      </w:r>
      <w:bookmarkEnd w:id="233"/>
    </w:p>
    <w:p w14:paraId="757C7D55" w14:textId="77777777" w:rsidR="009F1B84" w:rsidRPr="000533DE" w:rsidRDefault="009F1B84" w:rsidP="00374408">
      <w:pPr>
        <w:spacing w:after="0" w:line="240" w:lineRule="auto"/>
        <w:ind w:right="-285" w:firstLine="426"/>
        <w:rPr>
          <w:rFonts w:ascii="Times New Roman" w:hAnsi="Times New Roman"/>
          <w:sz w:val="24"/>
          <w:szCs w:val="24"/>
        </w:rPr>
      </w:pPr>
    </w:p>
    <w:p w14:paraId="43E1252F" w14:textId="77777777" w:rsidR="009F1B84" w:rsidRPr="000533DE" w:rsidRDefault="009F1B84" w:rsidP="00374408">
      <w:pPr>
        <w:spacing w:after="0" w:line="240" w:lineRule="auto"/>
        <w:ind w:right="-285" w:firstLine="426"/>
        <w:rPr>
          <w:rFonts w:ascii="Times New Roman" w:hAnsi="Times New Roman"/>
          <w:sz w:val="24"/>
          <w:szCs w:val="24"/>
        </w:rPr>
      </w:pPr>
      <w:r w:rsidRPr="000533DE">
        <w:rPr>
          <w:rFonts w:ascii="Times New Roman" w:hAnsi="Times New Roman"/>
          <w:sz w:val="24"/>
          <w:szCs w:val="24"/>
        </w:rPr>
        <w:t>Фрагмент отчета по 1-ому году эксплуатации сети.</w:t>
      </w:r>
    </w:p>
    <w:p w14:paraId="2F5C46EE" w14:textId="77777777" w:rsidR="009F1B84" w:rsidRPr="008B6829" w:rsidRDefault="009F1B84" w:rsidP="00374408">
      <w:pPr>
        <w:spacing w:after="0" w:line="240" w:lineRule="auto"/>
        <w:ind w:right="-285" w:firstLine="426"/>
        <w:rPr>
          <w:rFonts w:ascii="Courier New" w:hAnsi="Courier New" w:cs="Courier New"/>
          <w:sz w:val="20"/>
          <w:szCs w:val="20"/>
        </w:rPr>
      </w:pPr>
    </w:p>
    <w:p w14:paraId="0219DD8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FACILITY    </w:t>
      </w:r>
      <w:proofErr w:type="gramStart"/>
      <w:r w:rsidRPr="00C40A02">
        <w:rPr>
          <w:rFonts w:ascii="Courier New" w:hAnsi="Courier New" w:cs="Courier New"/>
          <w:sz w:val="20"/>
          <w:szCs w:val="20"/>
          <w:lang w:val="en-US"/>
        </w:rPr>
        <w:t>ENTRIES  UTIL.</w:t>
      </w:r>
      <w:proofErr w:type="gramEnd"/>
      <w:r w:rsidRPr="00C40A02">
        <w:rPr>
          <w:rFonts w:ascii="Courier New" w:hAnsi="Courier New" w:cs="Courier New"/>
          <w:sz w:val="20"/>
          <w:szCs w:val="20"/>
          <w:lang w:val="en-US"/>
        </w:rPr>
        <w:t xml:space="preserve">   AVE._TIME </w:t>
      </w:r>
      <w:proofErr w:type="gramStart"/>
      <w:r w:rsidRPr="00C40A02">
        <w:rPr>
          <w:rFonts w:ascii="Courier New" w:hAnsi="Courier New" w:cs="Courier New"/>
          <w:sz w:val="20"/>
          <w:szCs w:val="20"/>
          <w:lang w:val="en-US"/>
        </w:rPr>
        <w:t>AVAILABLE  OWNER</w:t>
      </w:r>
      <w:proofErr w:type="gramEnd"/>
      <w:r w:rsidRPr="00C40A02">
        <w:rPr>
          <w:rFonts w:ascii="Courier New" w:hAnsi="Courier New" w:cs="Courier New"/>
          <w:sz w:val="20"/>
          <w:szCs w:val="20"/>
          <w:lang w:val="en-US"/>
        </w:rPr>
        <w:t xml:space="preserve"> PEND INTER RETRY DELAY</w:t>
      </w:r>
    </w:p>
    <w:p w14:paraId="3555097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1           </w:t>
      </w:r>
      <w:proofErr w:type="gramStart"/>
      <w:r w:rsidRPr="00C40A02">
        <w:rPr>
          <w:rFonts w:ascii="Courier New" w:hAnsi="Courier New" w:cs="Courier New"/>
          <w:sz w:val="20"/>
          <w:szCs w:val="20"/>
          <w:lang w:val="en-US"/>
        </w:rPr>
        <w:t>153  0.002</w:t>
      </w:r>
      <w:proofErr w:type="gramEnd"/>
      <w:r w:rsidRPr="00C40A02">
        <w:rPr>
          <w:rFonts w:ascii="Courier New" w:hAnsi="Courier New" w:cs="Courier New"/>
          <w:sz w:val="20"/>
          <w:szCs w:val="20"/>
          <w:lang w:val="en-US"/>
        </w:rPr>
        <w:t xml:space="preserve">       50.09      1         0   0     0     0     0</w:t>
      </w:r>
    </w:p>
    <w:p w14:paraId="1A59109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3  0.004</w:t>
      </w:r>
      <w:proofErr w:type="gramEnd"/>
      <w:r w:rsidRPr="00C40A02">
        <w:rPr>
          <w:rFonts w:ascii="Courier New" w:hAnsi="Courier New" w:cs="Courier New"/>
          <w:sz w:val="20"/>
          <w:szCs w:val="20"/>
          <w:lang w:val="en-US"/>
        </w:rPr>
        <w:t xml:space="preserve">       80.84      1         0   0     0     0     0</w:t>
      </w:r>
    </w:p>
    <w:p w14:paraId="65DF6DF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F1           </w:t>
      </w:r>
      <w:proofErr w:type="gramStart"/>
      <w:r w:rsidRPr="00C40A02">
        <w:rPr>
          <w:rFonts w:ascii="Courier New" w:hAnsi="Courier New" w:cs="Courier New"/>
          <w:sz w:val="20"/>
          <w:szCs w:val="20"/>
          <w:lang w:val="en-US"/>
        </w:rPr>
        <w:t>96  0.001</w:t>
      </w:r>
      <w:proofErr w:type="gramEnd"/>
      <w:r w:rsidRPr="00C40A02">
        <w:rPr>
          <w:rFonts w:ascii="Courier New" w:hAnsi="Courier New" w:cs="Courier New"/>
          <w:sz w:val="20"/>
          <w:szCs w:val="20"/>
          <w:lang w:val="en-US"/>
        </w:rPr>
        <w:t xml:space="preserve">       36.39      1         0   0     0     0     0</w:t>
      </w:r>
    </w:p>
    <w:p w14:paraId="478989A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F2          </w:t>
      </w:r>
      <w:proofErr w:type="gramStart"/>
      <w:r w:rsidRPr="00C40A02">
        <w:rPr>
          <w:rFonts w:ascii="Courier New" w:hAnsi="Courier New" w:cs="Courier New"/>
          <w:sz w:val="20"/>
          <w:szCs w:val="20"/>
          <w:lang w:val="en-US"/>
        </w:rPr>
        <w:t>122  0.001</w:t>
      </w:r>
      <w:proofErr w:type="gramEnd"/>
      <w:r w:rsidRPr="00C40A02">
        <w:rPr>
          <w:rFonts w:ascii="Courier New" w:hAnsi="Courier New" w:cs="Courier New"/>
          <w:sz w:val="20"/>
          <w:szCs w:val="20"/>
          <w:lang w:val="en-US"/>
        </w:rPr>
        <w:t xml:space="preserve">       37.42      1         0   0     0     0     0</w:t>
      </w:r>
    </w:p>
    <w:p w14:paraId="027269A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2            </w:t>
      </w:r>
      <w:proofErr w:type="gramStart"/>
      <w:r w:rsidRPr="00C40A02">
        <w:rPr>
          <w:rFonts w:ascii="Courier New" w:hAnsi="Courier New" w:cs="Courier New"/>
          <w:sz w:val="20"/>
          <w:szCs w:val="20"/>
          <w:lang w:val="en-US"/>
        </w:rPr>
        <w:t>80  0.001</w:t>
      </w:r>
      <w:proofErr w:type="gramEnd"/>
      <w:r w:rsidRPr="00C40A02">
        <w:rPr>
          <w:rFonts w:ascii="Courier New" w:hAnsi="Courier New" w:cs="Courier New"/>
          <w:sz w:val="20"/>
          <w:szCs w:val="20"/>
          <w:lang w:val="en-US"/>
        </w:rPr>
        <w:t xml:space="preserve">       50.27      1         0   0     0     0     0</w:t>
      </w:r>
    </w:p>
    <w:p w14:paraId="7A4B853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           </w:t>
      </w:r>
      <w:proofErr w:type="gramStart"/>
      <w:r w:rsidRPr="00C40A02">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80.21      1         0   0     0     0     0</w:t>
      </w:r>
    </w:p>
    <w:p w14:paraId="3E42FB4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3           </w:t>
      </w:r>
      <w:proofErr w:type="gramStart"/>
      <w:r w:rsidRPr="00C40A02">
        <w:rPr>
          <w:rFonts w:ascii="Courier New" w:hAnsi="Courier New" w:cs="Courier New"/>
          <w:sz w:val="20"/>
          <w:szCs w:val="20"/>
          <w:lang w:val="en-US"/>
        </w:rPr>
        <w:t>238  0.003</w:t>
      </w:r>
      <w:proofErr w:type="gramEnd"/>
      <w:r w:rsidRPr="00C40A02">
        <w:rPr>
          <w:rFonts w:ascii="Courier New" w:hAnsi="Courier New" w:cs="Courier New"/>
          <w:sz w:val="20"/>
          <w:szCs w:val="20"/>
          <w:lang w:val="en-US"/>
        </w:rPr>
        <w:t xml:space="preserve">       49.66      1         0   0     0     0     0</w:t>
      </w:r>
    </w:p>
    <w:p w14:paraId="2AAFCC3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3          </w:t>
      </w:r>
      <w:proofErr w:type="gramStart"/>
      <w:r w:rsidRPr="00C40A02">
        <w:rPr>
          <w:rFonts w:ascii="Courier New" w:hAnsi="Courier New" w:cs="Courier New"/>
          <w:sz w:val="20"/>
          <w:szCs w:val="20"/>
          <w:lang w:val="en-US"/>
        </w:rPr>
        <w:t>238  0.006</w:t>
      </w:r>
      <w:proofErr w:type="gramEnd"/>
      <w:r w:rsidRPr="00C40A02">
        <w:rPr>
          <w:rFonts w:ascii="Courier New" w:hAnsi="Courier New" w:cs="Courier New"/>
          <w:sz w:val="20"/>
          <w:szCs w:val="20"/>
          <w:lang w:val="en-US"/>
        </w:rPr>
        <w:t xml:space="preserve">       80.79      1         0   0     0     0     0</w:t>
      </w:r>
    </w:p>
    <w:p w14:paraId="3539E42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4            </w:t>
      </w:r>
      <w:proofErr w:type="gramStart"/>
      <w:r w:rsidRPr="00C40A02">
        <w:rPr>
          <w:rFonts w:ascii="Courier New" w:hAnsi="Courier New" w:cs="Courier New"/>
          <w:sz w:val="20"/>
          <w:szCs w:val="20"/>
          <w:lang w:val="en-US"/>
        </w:rPr>
        <w:t>81  0.001</w:t>
      </w:r>
      <w:proofErr w:type="gramEnd"/>
      <w:r w:rsidRPr="00C40A02">
        <w:rPr>
          <w:rFonts w:ascii="Courier New" w:hAnsi="Courier New" w:cs="Courier New"/>
          <w:sz w:val="20"/>
          <w:szCs w:val="20"/>
          <w:lang w:val="en-US"/>
        </w:rPr>
        <w:t xml:space="preserve">       48.88      1         0   0     0     0     0</w:t>
      </w:r>
    </w:p>
    <w:p w14:paraId="08F33A7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4           </w:t>
      </w:r>
      <w:proofErr w:type="gramStart"/>
      <w:r w:rsidRPr="00C40A02">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81.51      1         0   0     0     0     0</w:t>
      </w:r>
    </w:p>
    <w:p w14:paraId="761594F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5            </w:t>
      </w:r>
      <w:proofErr w:type="gramStart"/>
      <w:r w:rsidRPr="00C40A02">
        <w:rPr>
          <w:rFonts w:ascii="Courier New" w:hAnsi="Courier New" w:cs="Courier New"/>
          <w:sz w:val="20"/>
          <w:szCs w:val="20"/>
          <w:lang w:val="en-US"/>
        </w:rPr>
        <w:t>82  0.001</w:t>
      </w:r>
      <w:proofErr w:type="gramEnd"/>
      <w:r w:rsidRPr="00C40A02">
        <w:rPr>
          <w:rFonts w:ascii="Courier New" w:hAnsi="Courier New" w:cs="Courier New"/>
          <w:sz w:val="20"/>
          <w:szCs w:val="20"/>
          <w:lang w:val="en-US"/>
        </w:rPr>
        <w:t xml:space="preserve">       48.00      1         0   0     0     0     0</w:t>
      </w:r>
    </w:p>
    <w:p w14:paraId="3501472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5           </w:t>
      </w:r>
      <w:proofErr w:type="gramStart"/>
      <w:r w:rsidRPr="00C40A02">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81.96      1         0   0     0     0     0</w:t>
      </w:r>
    </w:p>
    <w:p w14:paraId="0D13D1F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6            </w:t>
      </w:r>
      <w:proofErr w:type="gramStart"/>
      <w:r w:rsidRPr="00C40A02">
        <w:rPr>
          <w:rFonts w:ascii="Courier New" w:hAnsi="Courier New" w:cs="Courier New"/>
          <w:sz w:val="20"/>
          <w:szCs w:val="20"/>
          <w:lang w:val="en-US"/>
        </w:rPr>
        <w:t>56  0.000</w:t>
      </w:r>
      <w:proofErr w:type="gramEnd"/>
      <w:r w:rsidRPr="00C40A02">
        <w:rPr>
          <w:rFonts w:ascii="Courier New" w:hAnsi="Courier New" w:cs="Courier New"/>
          <w:sz w:val="20"/>
          <w:szCs w:val="20"/>
          <w:lang w:val="en-US"/>
        </w:rPr>
        <w:t xml:space="preserve">       51.73      1         0   0     0     0     0</w:t>
      </w:r>
    </w:p>
    <w:p w14:paraId="4C6B34B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6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81.04      1         0   0     0     0     0</w:t>
      </w:r>
    </w:p>
    <w:p w14:paraId="47D33D7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7           </w:t>
      </w:r>
      <w:proofErr w:type="gramStart"/>
      <w:r w:rsidRPr="00C40A02">
        <w:rPr>
          <w:rFonts w:ascii="Courier New" w:hAnsi="Courier New" w:cs="Courier New"/>
          <w:sz w:val="20"/>
          <w:szCs w:val="20"/>
          <w:lang w:val="en-US"/>
        </w:rPr>
        <w:t>167  0.002</w:t>
      </w:r>
      <w:proofErr w:type="gramEnd"/>
      <w:r w:rsidRPr="00C40A02">
        <w:rPr>
          <w:rFonts w:ascii="Courier New" w:hAnsi="Courier New" w:cs="Courier New"/>
          <w:sz w:val="20"/>
          <w:szCs w:val="20"/>
          <w:lang w:val="en-US"/>
        </w:rPr>
        <w:t xml:space="preserve">       50.25      1         0   0     0     0     0</w:t>
      </w:r>
    </w:p>
    <w:p w14:paraId="0DE9829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7          </w:t>
      </w:r>
      <w:proofErr w:type="gramStart"/>
      <w:r w:rsidRPr="00C40A02">
        <w:rPr>
          <w:rFonts w:ascii="Courier New" w:hAnsi="Courier New" w:cs="Courier New"/>
          <w:sz w:val="20"/>
          <w:szCs w:val="20"/>
          <w:lang w:val="en-US"/>
        </w:rPr>
        <w:t>167  0.004</w:t>
      </w:r>
      <w:proofErr w:type="gramEnd"/>
      <w:r w:rsidRPr="00C40A02">
        <w:rPr>
          <w:rFonts w:ascii="Courier New" w:hAnsi="Courier New" w:cs="Courier New"/>
          <w:sz w:val="20"/>
          <w:szCs w:val="20"/>
          <w:lang w:val="en-US"/>
        </w:rPr>
        <w:t xml:space="preserve">       79.49      1         0   0     0     0     0</w:t>
      </w:r>
    </w:p>
    <w:p w14:paraId="52432FC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8            </w:t>
      </w:r>
      <w:proofErr w:type="gramStart"/>
      <w:r w:rsidRPr="00C40A02">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47.24      1         0   0     0     0     0</w:t>
      </w:r>
    </w:p>
    <w:p w14:paraId="768C87C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02</w:t>
      </w:r>
      <w:proofErr w:type="gramEnd"/>
      <w:r w:rsidRPr="00C40A02">
        <w:rPr>
          <w:rFonts w:ascii="Courier New" w:hAnsi="Courier New" w:cs="Courier New"/>
          <w:sz w:val="20"/>
          <w:szCs w:val="20"/>
          <w:lang w:val="en-US"/>
        </w:rPr>
        <w:t xml:space="preserve">       81.58      1         0   0     0     0     0</w:t>
      </w:r>
    </w:p>
    <w:p w14:paraId="08410C9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9            </w:t>
      </w:r>
      <w:proofErr w:type="gramStart"/>
      <w:r w:rsidRPr="00C40A02">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48.39      1         0   0     0     0     0</w:t>
      </w:r>
    </w:p>
    <w:p w14:paraId="428D0B7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9           </w:t>
      </w:r>
      <w:proofErr w:type="gramStart"/>
      <w:r w:rsidRPr="00C40A02">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1.23      1         0   0     0     0     0</w:t>
      </w:r>
    </w:p>
    <w:p w14:paraId="37FCE14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PC10           </w:t>
      </w:r>
      <w:proofErr w:type="gramStart"/>
      <w:r w:rsidRPr="00C40A02">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51.46      1         0   0     0     0     0</w:t>
      </w:r>
    </w:p>
    <w:p w14:paraId="7B5BBBA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0          </w:t>
      </w:r>
      <w:proofErr w:type="gramStart"/>
      <w:r w:rsidRPr="00C40A02">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80.44      1         0   0     0     0     0</w:t>
      </w:r>
    </w:p>
    <w:p w14:paraId="093B0BD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FS4         </w:t>
      </w:r>
      <w:proofErr w:type="gramStart"/>
      <w:r w:rsidRPr="00C40A02">
        <w:rPr>
          <w:rFonts w:ascii="Courier New" w:hAnsi="Courier New" w:cs="Courier New"/>
          <w:sz w:val="20"/>
          <w:szCs w:val="20"/>
          <w:lang w:val="en-US"/>
        </w:rPr>
        <w:t>18454  0.221</w:t>
      </w:r>
      <w:proofErr w:type="gramEnd"/>
      <w:r w:rsidRPr="00C40A02">
        <w:rPr>
          <w:rFonts w:ascii="Courier New" w:hAnsi="Courier New" w:cs="Courier New"/>
          <w:sz w:val="20"/>
          <w:szCs w:val="20"/>
          <w:lang w:val="en-US"/>
        </w:rPr>
        <w:t xml:space="preserve">       35.94  </w:t>
      </w:r>
      <w:r>
        <w:rPr>
          <w:rFonts w:ascii="Courier New" w:hAnsi="Courier New" w:cs="Courier New"/>
          <w:sz w:val="20"/>
          <w:szCs w:val="20"/>
          <w:lang w:val="en-US"/>
        </w:rPr>
        <w:t xml:space="preserve">    1       </w:t>
      </w:r>
      <w:r w:rsidRPr="00C40A02">
        <w:rPr>
          <w:rFonts w:ascii="Courier New" w:hAnsi="Courier New" w:cs="Courier New"/>
          <w:sz w:val="20"/>
          <w:szCs w:val="20"/>
          <w:lang w:val="en-US"/>
        </w:rPr>
        <w:t>254   0     0     0     0</w:t>
      </w:r>
    </w:p>
    <w:p w14:paraId="394177C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76</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14:paraId="1F9D6DE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69</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14:paraId="758F0C5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5      </w:t>
      </w:r>
      <w:proofErr w:type="gramStart"/>
      <w:r w:rsidRPr="00C40A02">
        <w:rPr>
          <w:rFonts w:ascii="Courier New" w:hAnsi="Courier New" w:cs="Courier New"/>
          <w:sz w:val="20"/>
          <w:szCs w:val="20"/>
          <w:lang w:val="en-US"/>
        </w:rPr>
        <w:t>161393  0.431</w:t>
      </w:r>
      <w:proofErr w:type="gramEnd"/>
      <w:r w:rsidRPr="00C40A02">
        <w:rPr>
          <w:rFonts w:ascii="Courier New" w:hAnsi="Courier New" w:cs="Courier New"/>
          <w:sz w:val="20"/>
          <w:szCs w:val="20"/>
          <w:lang w:val="en-US"/>
        </w:rPr>
        <w:t xml:space="preserve">        8.02      1         0   0     0     0     0</w:t>
      </w:r>
    </w:p>
    <w:p w14:paraId="0BDA41E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           </w:t>
      </w:r>
      <w:proofErr w:type="gramStart"/>
      <w:r w:rsidRPr="00C40A02">
        <w:rPr>
          <w:rFonts w:ascii="Courier New" w:hAnsi="Courier New" w:cs="Courier New"/>
          <w:sz w:val="20"/>
          <w:szCs w:val="20"/>
          <w:lang w:val="en-US"/>
        </w:rPr>
        <w:t>153  0.097</w:t>
      </w:r>
      <w:proofErr w:type="gramEnd"/>
      <w:r w:rsidRPr="00C40A02">
        <w:rPr>
          <w:rFonts w:ascii="Courier New" w:hAnsi="Courier New" w:cs="Courier New"/>
          <w:sz w:val="20"/>
          <w:szCs w:val="20"/>
          <w:lang w:val="en-US"/>
        </w:rPr>
        <w:t xml:space="preserve">     1908.40      1         0   0     0     0     0</w:t>
      </w:r>
    </w:p>
    <w:p w14:paraId="4F1DEC0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14:paraId="49F5284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2            </w:t>
      </w:r>
      <w:proofErr w:type="gramStart"/>
      <w:r w:rsidRPr="00C40A02">
        <w:rPr>
          <w:rFonts w:ascii="Courier New" w:hAnsi="Courier New" w:cs="Courier New"/>
          <w:sz w:val="20"/>
          <w:szCs w:val="20"/>
          <w:lang w:val="en-US"/>
        </w:rPr>
        <w:t>80  0.017</w:t>
      </w:r>
      <w:proofErr w:type="gramEnd"/>
      <w:r w:rsidRPr="00C40A02">
        <w:rPr>
          <w:rFonts w:ascii="Courier New" w:hAnsi="Courier New" w:cs="Courier New"/>
          <w:sz w:val="20"/>
          <w:szCs w:val="20"/>
          <w:lang w:val="en-US"/>
        </w:rPr>
        <w:t xml:space="preserve">      649.27      1         0   0     0     0     0</w:t>
      </w:r>
    </w:p>
    <w:p w14:paraId="5D17142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2          </w:t>
      </w:r>
      <w:proofErr w:type="gramStart"/>
      <w:r w:rsidRPr="00C40A02">
        <w:rPr>
          <w:rFonts w:ascii="Courier New" w:hAnsi="Courier New" w:cs="Courier New"/>
          <w:sz w:val="20"/>
          <w:szCs w:val="20"/>
          <w:lang w:val="en-US"/>
        </w:rPr>
        <w:t>79  0.002</w:t>
      </w:r>
      <w:proofErr w:type="gramEnd"/>
      <w:r w:rsidRPr="00C40A02">
        <w:rPr>
          <w:rFonts w:ascii="Courier New" w:hAnsi="Courier New" w:cs="Courier New"/>
          <w:sz w:val="20"/>
          <w:szCs w:val="20"/>
          <w:lang w:val="en-US"/>
        </w:rPr>
        <w:t xml:space="preserve">       79.73      1         0   0     0     0     0</w:t>
      </w:r>
    </w:p>
    <w:p w14:paraId="596D906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3           </w:t>
      </w:r>
      <w:proofErr w:type="gramStart"/>
      <w:r w:rsidRPr="00C40A02">
        <w:rPr>
          <w:rFonts w:ascii="Courier New" w:hAnsi="Courier New" w:cs="Courier New"/>
          <w:sz w:val="20"/>
          <w:szCs w:val="20"/>
          <w:lang w:val="en-US"/>
        </w:rPr>
        <w:t>231  0.004</w:t>
      </w:r>
      <w:proofErr w:type="gramEnd"/>
      <w:r w:rsidRPr="00C40A02">
        <w:rPr>
          <w:rFonts w:ascii="Courier New" w:hAnsi="Courier New" w:cs="Courier New"/>
          <w:sz w:val="20"/>
          <w:szCs w:val="20"/>
          <w:lang w:val="en-US"/>
        </w:rPr>
        <w:t xml:space="preserve">       63.81      1         0   0     0     0     0</w:t>
      </w:r>
    </w:p>
    <w:p w14:paraId="5B4AD1D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3         </w:t>
      </w:r>
      <w:proofErr w:type="gramStart"/>
      <w:r w:rsidRPr="00C40A02">
        <w:rPr>
          <w:rFonts w:ascii="Courier New" w:hAnsi="Courier New" w:cs="Courier New"/>
          <w:sz w:val="20"/>
          <w:szCs w:val="20"/>
          <w:lang w:val="en-US"/>
        </w:rPr>
        <w:t>231  0.006</w:t>
      </w:r>
      <w:proofErr w:type="gramEnd"/>
      <w:r w:rsidRPr="00C40A02">
        <w:rPr>
          <w:rFonts w:ascii="Courier New" w:hAnsi="Courier New" w:cs="Courier New"/>
          <w:sz w:val="20"/>
          <w:szCs w:val="20"/>
          <w:lang w:val="en-US"/>
        </w:rPr>
        <w:t xml:space="preserve">       82.61      1         0   0     0     0     0</w:t>
      </w:r>
    </w:p>
    <w:p w14:paraId="6061AF1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4           </w:t>
      </w:r>
      <w:proofErr w:type="gramStart"/>
      <w:r w:rsidRPr="00C40A02">
        <w:rPr>
          <w:rFonts w:ascii="Courier New" w:hAnsi="Courier New" w:cs="Courier New"/>
          <w:sz w:val="20"/>
          <w:szCs w:val="20"/>
          <w:lang w:val="en-US"/>
        </w:rPr>
        <w:t>238  0.152</w:t>
      </w:r>
      <w:proofErr w:type="gramEnd"/>
      <w:r w:rsidRPr="00C40A02">
        <w:rPr>
          <w:rFonts w:ascii="Courier New" w:hAnsi="Courier New" w:cs="Courier New"/>
          <w:sz w:val="20"/>
          <w:szCs w:val="20"/>
          <w:lang w:val="en-US"/>
        </w:rPr>
        <w:t xml:space="preserve">     1927.30      1         0   0     0     0     0</w:t>
      </w:r>
    </w:p>
    <w:p w14:paraId="1E874B8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4         </w:t>
      </w:r>
      <w:proofErr w:type="gramStart"/>
      <w:r w:rsidRPr="00C40A02">
        <w:rPr>
          <w:rFonts w:ascii="Courier New" w:hAnsi="Courier New" w:cs="Courier New"/>
          <w:sz w:val="20"/>
          <w:szCs w:val="20"/>
          <w:lang w:val="en-US"/>
        </w:rPr>
        <w:t>237  0.006</w:t>
      </w:r>
      <w:proofErr w:type="gramEnd"/>
      <w:r w:rsidRPr="00C40A02">
        <w:rPr>
          <w:rFonts w:ascii="Courier New" w:hAnsi="Courier New" w:cs="Courier New"/>
          <w:sz w:val="20"/>
          <w:szCs w:val="20"/>
          <w:lang w:val="en-US"/>
        </w:rPr>
        <w:t xml:space="preserve">       81.49      1         0   0     0     0     0</w:t>
      </w:r>
    </w:p>
    <w:p w14:paraId="4769D7D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5            </w:t>
      </w:r>
      <w:proofErr w:type="gramStart"/>
      <w:r w:rsidRPr="00C40A02">
        <w:rPr>
          <w:rFonts w:ascii="Courier New" w:hAnsi="Courier New" w:cs="Courier New"/>
          <w:sz w:val="20"/>
          <w:szCs w:val="20"/>
          <w:lang w:val="en-US"/>
        </w:rPr>
        <w:t>81  0.049</w:t>
      </w:r>
      <w:proofErr w:type="gramEnd"/>
      <w:r w:rsidRPr="00C40A02">
        <w:rPr>
          <w:rFonts w:ascii="Courier New" w:hAnsi="Courier New" w:cs="Courier New"/>
          <w:sz w:val="20"/>
          <w:szCs w:val="20"/>
          <w:lang w:val="en-US"/>
        </w:rPr>
        <w:t xml:space="preserve">     1823.01      1         0   0     0     0     0</w:t>
      </w:r>
    </w:p>
    <w:p w14:paraId="4289D30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5          </w:t>
      </w:r>
      <w:proofErr w:type="gramStart"/>
      <w:r w:rsidRPr="00C40A02">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88.40      1         0   0     0     0     0</w:t>
      </w:r>
    </w:p>
    <w:p w14:paraId="3C71ACC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6            </w:t>
      </w:r>
      <w:proofErr w:type="gramStart"/>
      <w:r w:rsidRPr="00C40A02">
        <w:rPr>
          <w:rFonts w:ascii="Courier New" w:hAnsi="Courier New" w:cs="Courier New"/>
          <w:sz w:val="20"/>
          <w:szCs w:val="20"/>
          <w:lang w:val="en-US"/>
        </w:rPr>
        <w:t>82  0.033</w:t>
      </w:r>
      <w:proofErr w:type="gramEnd"/>
      <w:r w:rsidRPr="00C40A02">
        <w:rPr>
          <w:rFonts w:ascii="Courier New" w:hAnsi="Courier New" w:cs="Courier New"/>
          <w:sz w:val="20"/>
          <w:szCs w:val="20"/>
          <w:lang w:val="en-US"/>
        </w:rPr>
        <w:t xml:space="preserve">     1234.44      1         0   0     0     0     0</w:t>
      </w:r>
    </w:p>
    <w:p w14:paraId="6FFE241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6          </w:t>
      </w:r>
      <w:proofErr w:type="gramStart"/>
      <w:r w:rsidRPr="00C40A02">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74.96      1         0   0     0     0     0</w:t>
      </w:r>
    </w:p>
    <w:p w14:paraId="03BB390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7           </w:t>
      </w:r>
      <w:proofErr w:type="gramStart"/>
      <w:r w:rsidRPr="00C40A02">
        <w:rPr>
          <w:rFonts w:ascii="Courier New" w:hAnsi="Courier New" w:cs="Courier New"/>
          <w:sz w:val="20"/>
          <w:szCs w:val="20"/>
          <w:lang w:val="en-US"/>
        </w:rPr>
        <w:t>400  0.008</w:t>
      </w:r>
      <w:proofErr w:type="gramEnd"/>
      <w:r w:rsidRPr="00C40A02">
        <w:rPr>
          <w:rFonts w:ascii="Courier New" w:hAnsi="Courier New" w:cs="Courier New"/>
          <w:sz w:val="20"/>
          <w:szCs w:val="20"/>
          <w:lang w:val="en-US"/>
        </w:rPr>
        <w:t xml:space="preserve">       63.89      1         0   0     0     0     0</w:t>
      </w:r>
    </w:p>
    <w:p w14:paraId="4086D37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14:paraId="0F6BA95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8            </w:t>
      </w:r>
      <w:proofErr w:type="gramStart"/>
      <w:r w:rsidRPr="00C40A02">
        <w:rPr>
          <w:rFonts w:ascii="Courier New" w:hAnsi="Courier New" w:cs="Courier New"/>
          <w:sz w:val="20"/>
          <w:szCs w:val="20"/>
          <w:lang w:val="en-US"/>
        </w:rPr>
        <w:t>56  0.023</w:t>
      </w:r>
      <w:proofErr w:type="gramEnd"/>
      <w:r w:rsidRPr="00C40A02">
        <w:rPr>
          <w:rFonts w:ascii="Courier New" w:hAnsi="Courier New" w:cs="Courier New"/>
          <w:sz w:val="20"/>
          <w:szCs w:val="20"/>
          <w:lang w:val="en-US"/>
        </w:rPr>
        <w:t xml:space="preserve">     1246.05      1         0   0     0     0     0</w:t>
      </w:r>
    </w:p>
    <w:p w14:paraId="304B528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14:paraId="54A9F78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9           </w:t>
      </w:r>
      <w:proofErr w:type="gramStart"/>
      <w:r w:rsidRPr="00C40A02">
        <w:rPr>
          <w:rFonts w:ascii="Courier New" w:hAnsi="Courier New" w:cs="Courier New"/>
          <w:sz w:val="20"/>
          <w:szCs w:val="20"/>
          <w:lang w:val="en-US"/>
        </w:rPr>
        <w:t>167  0.105</w:t>
      </w:r>
      <w:proofErr w:type="gramEnd"/>
      <w:r w:rsidRPr="00C40A02">
        <w:rPr>
          <w:rFonts w:ascii="Courier New" w:hAnsi="Courier New" w:cs="Courier New"/>
          <w:sz w:val="20"/>
          <w:szCs w:val="20"/>
          <w:lang w:val="en-US"/>
        </w:rPr>
        <w:t xml:space="preserve">     1897.</w:t>
      </w:r>
      <w:r>
        <w:rPr>
          <w:rFonts w:ascii="Courier New" w:hAnsi="Courier New" w:cs="Courier New"/>
          <w:sz w:val="20"/>
          <w:szCs w:val="20"/>
          <w:lang w:val="en-US"/>
        </w:rPr>
        <w:t xml:space="preserve">66      1       </w:t>
      </w:r>
      <w:r w:rsidRPr="00C40A02">
        <w:rPr>
          <w:rFonts w:ascii="Courier New" w:hAnsi="Courier New" w:cs="Courier New"/>
          <w:sz w:val="20"/>
          <w:szCs w:val="20"/>
          <w:lang w:val="en-US"/>
        </w:rPr>
        <w:t>183   0     0     0     0</w:t>
      </w:r>
    </w:p>
    <w:p w14:paraId="178A0B3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14:paraId="25DD7C5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59</w:t>
      </w:r>
      <w:r w:rsidRPr="00C40A02">
        <w:rPr>
          <w:rFonts w:ascii="Courier New" w:hAnsi="Courier New" w:cs="Courier New"/>
          <w:sz w:val="20"/>
          <w:szCs w:val="20"/>
          <w:lang w:val="en-US"/>
        </w:rPr>
        <w:t>5</w:t>
      </w:r>
      <w:proofErr w:type="gramEnd"/>
      <w:r w:rsidRPr="00C40A02">
        <w:rPr>
          <w:rFonts w:ascii="Courier New" w:hAnsi="Courier New" w:cs="Courier New"/>
          <w:sz w:val="20"/>
          <w:szCs w:val="20"/>
          <w:lang w:val="en-US"/>
        </w:rPr>
        <w:t xml:space="preserve">        5.00      1         0   0     0     0     0</w:t>
      </w:r>
    </w:p>
    <w:p w14:paraId="3CF838B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r w:rsidRPr="008B6829">
        <w:rPr>
          <w:rFonts w:ascii="Courier New" w:hAnsi="Courier New" w:cs="Courier New"/>
          <w:sz w:val="20"/>
          <w:szCs w:val="20"/>
          <w:lang w:val="en-US"/>
        </w:rPr>
        <w:t xml:space="preserve">   </w:t>
      </w:r>
      <w:r w:rsidRPr="00C40A02">
        <w:rPr>
          <w:rFonts w:ascii="Courier New" w:hAnsi="Courier New" w:cs="Courier New"/>
          <w:sz w:val="20"/>
          <w:szCs w:val="20"/>
          <w:lang w:val="en-US"/>
        </w:rPr>
        <w:t xml:space="preserve"> SW11           </w:t>
      </w:r>
      <w:proofErr w:type="gramStart"/>
      <w:r w:rsidRPr="00C40A02">
        <w:rPr>
          <w:rFonts w:ascii="Courier New" w:hAnsi="Courier New" w:cs="Courier New"/>
          <w:sz w:val="20"/>
          <w:szCs w:val="20"/>
          <w:lang w:val="en-US"/>
        </w:rPr>
        <w:t>88  0.021</w:t>
      </w:r>
      <w:proofErr w:type="gramEnd"/>
      <w:r w:rsidRPr="00C40A02">
        <w:rPr>
          <w:rFonts w:ascii="Courier New" w:hAnsi="Courier New" w:cs="Courier New"/>
          <w:sz w:val="20"/>
          <w:szCs w:val="20"/>
          <w:lang w:val="en-US"/>
        </w:rPr>
        <w:t xml:space="preserve">      720.43      1         0   0     0     0     0</w:t>
      </w:r>
    </w:p>
    <w:p w14:paraId="19A4FB9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4</w:t>
      </w:r>
      <w:proofErr w:type="gramEnd"/>
      <w:r w:rsidRPr="00C40A02">
        <w:rPr>
          <w:rFonts w:ascii="Courier New" w:hAnsi="Courier New" w:cs="Courier New"/>
          <w:sz w:val="20"/>
          <w:szCs w:val="20"/>
          <w:lang w:val="en-US"/>
        </w:rPr>
        <w:t xml:space="preserve">        7.82      1         0   0     0     0     0</w:t>
      </w:r>
    </w:p>
    <w:p w14:paraId="6955407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2           </w:t>
      </w:r>
      <w:proofErr w:type="gramStart"/>
      <w:r w:rsidRPr="00C40A02">
        <w:rPr>
          <w:rFonts w:ascii="Courier New" w:hAnsi="Courier New" w:cs="Courier New"/>
          <w:sz w:val="20"/>
          <w:szCs w:val="20"/>
          <w:lang w:val="en-US"/>
        </w:rPr>
        <w:t>70  0.016</w:t>
      </w:r>
      <w:proofErr w:type="gramEnd"/>
      <w:r w:rsidRPr="00C40A02">
        <w:rPr>
          <w:rFonts w:ascii="Courier New" w:hAnsi="Courier New" w:cs="Courier New"/>
          <w:sz w:val="20"/>
          <w:szCs w:val="20"/>
          <w:lang w:val="en-US"/>
        </w:rPr>
        <w:t xml:space="preserve">      702.44      1         0   0     0     0     0</w:t>
      </w:r>
    </w:p>
    <w:p w14:paraId="06965F2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2          </w:t>
      </w:r>
      <w:proofErr w:type="gramStart"/>
      <w:r w:rsidRPr="00C40A02">
        <w:rPr>
          <w:rFonts w:ascii="Courier New" w:hAnsi="Courier New" w:cs="Courier New"/>
          <w:sz w:val="20"/>
          <w:szCs w:val="20"/>
          <w:lang w:val="en-US"/>
        </w:rPr>
        <w:t>70  0.000</w:t>
      </w:r>
      <w:proofErr w:type="gramEnd"/>
      <w:r w:rsidRPr="00C40A02">
        <w:rPr>
          <w:rFonts w:ascii="Courier New" w:hAnsi="Courier New" w:cs="Courier New"/>
          <w:sz w:val="20"/>
          <w:szCs w:val="20"/>
          <w:lang w:val="en-US"/>
        </w:rPr>
        <w:t xml:space="preserve">        8.01      1         0   0     0     0     0</w:t>
      </w:r>
    </w:p>
    <w:p w14:paraId="51CC6FA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68  0.016</w:t>
      </w:r>
      <w:proofErr w:type="gramEnd"/>
      <w:r w:rsidRPr="00C40A02">
        <w:rPr>
          <w:rFonts w:ascii="Courier New" w:hAnsi="Courier New" w:cs="Courier New"/>
          <w:sz w:val="20"/>
          <w:szCs w:val="20"/>
          <w:lang w:val="en-US"/>
        </w:rPr>
        <w:t xml:space="preserve">      715.09      1         0   0     0     0     0</w:t>
      </w:r>
    </w:p>
    <w:p w14:paraId="2AE3F40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3          </w:t>
      </w:r>
      <w:proofErr w:type="gramStart"/>
      <w:r w:rsidRPr="00C40A02">
        <w:rPr>
          <w:rFonts w:ascii="Courier New" w:hAnsi="Courier New" w:cs="Courier New"/>
          <w:sz w:val="20"/>
          <w:szCs w:val="20"/>
          <w:lang w:val="en-US"/>
        </w:rPr>
        <w:t>68  0.000</w:t>
      </w:r>
      <w:proofErr w:type="gramEnd"/>
      <w:r w:rsidRPr="00C40A02">
        <w:rPr>
          <w:rFonts w:ascii="Courier New" w:hAnsi="Courier New" w:cs="Courier New"/>
          <w:sz w:val="20"/>
          <w:szCs w:val="20"/>
          <w:lang w:val="en-US"/>
        </w:rPr>
        <w:t xml:space="preserve">        7.81      1         0   0     0     0     0</w:t>
      </w:r>
    </w:p>
    <w:p w14:paraId="0616217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4          </w:t>
      </w:r>
      <w:proofErr w:type="gramStart"/>
      <w:r w:rsidRPr="00C40A02">
        <w:rPr>
          <w:rFonts w:ascii="Courier New" w:hAnsi="Courier New" w:cs="Courier New"/>
          <w:sz w:val="20"/>
          <w:szCs w:val="20"/>
          <w:lang w:val="en-US"/>
        </w:rPr>
        <w:t>226  0.004</w:t>
      </w:r>
      <w:proofErr w:type="gramEnd"/>
      <w:r w:rsidRPr="00C40A02">
        <w:rPr>
          <w:rFonts w:ascii="Courier New" w:hAnsi="Courier New" w:cs="Courier New"/>
          <w:sz w:val="20"/>
          <w:szCs w:val="20"/>
          <w:lang w:val="en-US"/>
        </w:rPr>
        <w:t xml:space="preserve">       64.12      1         0   0     0     0     0</w:t>
      </w:r>
    </w:p>
    <w:p w14:paraId="1A0D9E8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7.86      1         0   0     0     0     0</w:t>
      </w:r>
    </w:p>
    <w:p w14:paraId="1788716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FS2           </w:t>
      </w:r>
      <w:proofErr w:type="gramStart"/>
      <w:r w:rsidRPr="00C40A02">
        <w:rPr>
          <w:rFonts w:ascii="Courier New" w:hAnsi="Courier New" w:cs="Courier New"/>
          <w:sz w:val="20"/>
          <w:szCs w:val="20"/>
          <w:lang w:val="en-US"/>
        </w:rPr>
        <w:t>267  0.003</w:t>
      </w:r>
      <w:proofErr w:type="gramEnd"/>
      <w:r w:rsidRPr="00C40A02">
        <w:rPr>
          <w:rFonts w:ascii="Courier New" w:hAnsi="Courier New" w:cs="Courier New"/>
          <w:sz w:val="20"/>
          <w:szCs w:val="20"/>
          <w:lang w:val="en-US"/>
        </w:rPr>
        <w:t xml:space="preserve">       36.77      1         0   0     0     0     0</w:t>
      </w:r>
    </w:p>
    <w:p w14:paraId="6873184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2</w:t>
      </w:r>
      <w:proofErr w:type="gramEnd"/>
      <w:r w:rsidRPr="00C40A02">
        <w:rPr>
          <w:rFonts w:ascii="Courier New" w:hAnsi="Courier New" w:cs="Courier New"/>
          <w:sz w:val="20"/>
          <w:szCs w:val="20"/>
          <w:lang w:val="en-US"/>
        </w:rPr>
        <w:t xml:space="preserve">        7.88      1         0   0     0     0     0</w:t>
      </w:r>
    </w:p>
    <w:p w14:paraId="2277BE9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01      1         0   0     0     0     0</w:t>
      </w:r>
    </w:p>
    <w:p w14:paraId="66D7ED1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lastRenderedPageBreak/>
        <w:t xml:space="preserve"> KANF1          </w:t>
      </w:r>
      <w:proofErr w:type="gramStart"/>
      <w:r w:rsidRPr="00C40A02">
        <w:rPr>
          <w:rFonts w:ascii="Courier New" w:hAnsi="Courier New" w:cs="Courier New"/>
          <w:sz w:val="20"/>
          <w:szCs w:val="20"/>
          <w:lang w:val="en-US"/>
        </w:rPr>
        <w:t>96  0.127</w:t>
      </w:r>
      <w:proofErr w:type="gramEnd"/>
      <w:r w:rsidRPr="00C40A02">
        <w:rPr>
          <w:rFonts w:ascii="Courier New" w:hAnsi="Courier New" w:cs="Courier New"/>
          <w:sz w:val="20"/>
          <w:szCs w:val="20"/>
          <w:lang w:val="en-US"/>
        </w:rPr>
        <w:t xml:space="preserve">     3999.60      1         0   0     0     0     0</w:t>
      </w:r>
    </w:p>
    <w:p w14:paraId="04B0633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F2         </w:t>
      </w:r>
      <w:proofErr w:type="gramStart"/>
      <w:r w:rsidRPr="00C40A02">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78.50      1         0   0     0     0     0</w:t>
      </w:r>
    </w:p>
    <w:p w14:paraId="7DDA8A6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9         </w:t>
      </w:r>
      <w:proofErr w:type="gramStart"/>
      <w:r w:rsidRPr="00C40A02">
        <w:rPr>
          <w:rFonts w:ascii="Courier New" w:hAnsi="Courier New" w:cs="Courier New"/>
          <w:sz w:val="20"/>
          <w:szCs w:val="20"/>
          <w:lang w:val="en-US"/>
        </w:rPr>
        <w:t>326  0.008</w:t>
      </w:r>
      <w:proofErr w:type="gramEnd"/>
      <w:r w:rsidRPr="00C40A02">
        <w:rPr>
          <w:rFonts w:ascii="Courier New" w:hAnsi="Courier New" w:cs="Courier New"/>
          <w:sz w:val="20"/>
          <w:szCs w:val="20"/>
          <w:lang w:val="en-US"/>
        </w:rPr>
        <w:t xml:space="preserve">       79.92      1         0   0     0     0     0</w:t>
      </w:r>
    </w:p>
    <w:p w14:paraId="43FD247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61      1         0   0     0     0     0</w:t>
      </w:r>
    </w:p>
    <w:p w14:paraId="616D5507" w14:textId="77777777" w:rsidR="009F1B84" w:rsidRPr="00C40A02" w:rsidRDefault="009F1B84" w:rsidP="00374408">
      <w:pPr>
        <w:spacing w:after="0" w:line="240" w:lineRule="auto"/>
        <w:ind w:right="-285" w:firstLine="426"/>
        <w:rPr>
          <w:rFonts w:ascii="Courier New" w:hAnsi="Courier New" w:cs="Courier New"/>
          <w:sz w:val="20"/>
          <w:szCs w:val="20"/>
          <w:lang w:val="en-US"/>
        </w:rPr>
      </w:pPr>
    </w:p>
    <w:p w14:paraId="3A63DF4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USER_CHAIN     CHAIN_SIZE   RETRY   AVE.CONT    ENTRIES     MAX    AVE.TIME</w:t>
      </w:r>
    </w:p>
    <w:p w14:paraId="2479C30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                   0       0       0.02          8        1      6338.25</w:t>
      </w:r>
    </w:p>
    <w:p w14:paraId="6E3B65F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                   0       0       0.17         80        3      6422.26</w:t>
      </w:r>
    </w:p>
    <w:p w14:paraId="77C2A13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                   1       0       0.14         54        3      7939.61</w:t>
      </w:r>
    </w:p>
    <w:p w14:paraId="00AEE27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                   0       0       0.03         11        1      7184.09</w:t>
      </w:r>
    </w:p>
    <w:p w14:paraId="5033C1D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1                   0       0       0.02          8        1      7669.12</w:t>
      </w:r>
    </w:p>
    <w:p w14:paraId="6C9FDBD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2                   1       0       0.11         46        2      7470.52</w:t>
      </w:r>
    </w:p>
    <w:p w14:paraId="4BC2067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3                   0       0       0.04         21        1      5283.48</w:t>
      </w:r>
    </w:p>
    <w:p w14:paraId="6D7F267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24                   0       0       0.01          5        1      5325.60</w:t>
      </w:r>
    </w:p>
    <w:p w14:paraId="41F4CE7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1                   0       0       0.05         16        1      9688.50</w:t>
      </w:r>
    </w:p>
    <w:p w14:paraId="67A1C70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2                   0       0       0.42        125        4     10114.72</w:t>
      </w:r>
    </w:p>
    <w:p w14:paraId="445C636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3                   0       0       0.35         74        5     14328.74</w:t>
      </w:r>
    </w:p>
    <w:p w14:paraId="275E51C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34                   0       0       0.08         16        2     14153.12</w:t>
      </w:r>
    </w:p>
    <w:p w14:paraId="6874976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1                   0       0       0.05         24        1      6556.04</w:t>
      </w:r>
    </w:p>
    <w:p w14:paraId="5BE0851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2                   0       0       0.24        121        4      5966.59</w:t>
      </w:r>
    </w:p>
    <w:p w14:paraId="4F5F5C5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3                   1       0       0.17         72        3      6989.89</w:t>
      </w:r>
    </w:p>
    <w:p w14:paraId="18662EE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44                   0       0       0.07         21        3     10262.81</w:t>
      </w:r>
    </w:p>
    <w:p w14:paraId="2323123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1                   0       0       0.01          2        1      8966.00</w:t>
      </w:r>
    </w:p>
    <w:p w14:paraId="137E92D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2                   0       0       0.08         40        2      6214.45</w:t>
      </w:r>
    </w:p>
    <w:p w14:paraId="79D3E0D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3                   0       0       0.07         34        2      6420.53</w:t>
      </w:r>
    </w:p>
    <w:p w14:paraId="5064EAA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54                   0       0       0.01          5        1      5130.60</w:t>
      </w:r>
    </w:p>
    <w:p w14:paraId="4A89CC3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1                   0       0       0.03         13        1      6120.54</w:t>
      </w:r>
    </w:p>
    <w:p w14:paraId="236C873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2                   0       0       0.07         33        3      6061.55</w:t>
      </w:r>
    </w:p>
    <w:p w14:paraId="158C210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3                   0       0       0.07         35        2      6282.03</w:t>
      </w:r>
    </w:p>
    <w:p w14:paraId="3BDBA71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64                   0       0       0.00          1        1      3893.00</w:t>
      </w:r>
    </w:p>
    <w:p w14:paraId="74A5006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1                   0       0       0.12         39        2      9605.18</w:t>
      </w:r>
    </w:p>
    <w:p w14:paraId="790C74D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2                   0       0       0.68        194        7     10588.87</w:t>
      </w:r>
    </w:p>
    <w:p w14:paraId="6DEB094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3                   0       0       1.03        140        6     22110.09</w:t>
      </w:r>
    </w:p>
    <w:p w14:paraId="6CD023B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74                   0       0       0.46         27        4     51524.11</w:t>
      </w:r>
    </w:p>
    <w:p w14:paraId="07F7EAF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1                   0       0       0.00          2        1      5577.00</w:t>
      </w:r>
    </w:p>
    <w:p w14:paraId="4CFEEA5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2                   0       0       0.09         39        2      6716.97</w:t>
      </w:r>
    </w:p>
    <w:p w14:paraId="6A6FE94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3                   0       0       0.03         15        1      6045.20</w:t>
      </w:r>
    </w:p>
    <w:p w14:paraId="62566B4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84                   0       0       0.</w:t>
      </w:r>
      <w:r>
        <w:rPr>
          <w:rFonts w:ascii="Courier New" w:hAnsi="Courier New" w:cs="Courier New"/>
          <w:sz w:val="20"/>
          <w:szCs w:val="20"/>
          <w:lang w:val="en-US"/>
        </w:rPr>
        <w:t>00          4        0      3243.11</w:t>
      </w:r>
    </w:p>
    <w:p w14:paraId="285DFB4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w:t>
      </w:r>
      <w:r w:rsidRPr="00C40A02">
        <w:rPr>
          <w:rFonts w:ascii="Courier New" w:hAnsi="Courier New" w:cs="Courier New"/>
          <w:sz w:val="20"/>
          <w:szCs w:val="20"/>
          <w:lang w:val="en-US"/>
        </w:rPr>
        <w:t>L91                   0       0       0.06         30        1      6319.27</w:t>
      </w:r>
    </w:p>
    <w:p w14:paraId="387E8C8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2                   0       0       0.17         76        5      6660.66</w:t>
      </w:r>
    </w:p>
    <w:p w14:paraId="69E1921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3                   0       0       0.09         50        3      5414.28</w:t>
      </w:r>
    </w:p>
    <w:p w14:paraId="0DAEA36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94                   0       0       0.02         10        1      5790.20</w:t>
      </w:r>
    </w:p>
    <w:p w14:paraId="7FBE48A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01            </w:t>
      </w:r>
      <w:r>
        <w:rPr>
          <w:rFonts w:ascii="Courier New" w:hAnsi="Courier New" w:cs="Courier New"/>
          <w:sz w:val="20"/>
          <w:szCs w:val="20"/>
          <w:lang w:val="en-US"/>
        </w:rPr>
        <w:t xml:space="preserve">      0       0       0.32       7</w:t>
      </w:r>
      <w:r w:rsidRPr="00C40A02">
        <w:rPr>
          <w:rFonts w:ascii="Courier New" w:hAnsi="Courier New" w:cs="Courier New"/>
          <w:sz w:val="20"/>
          <w:szCs w:val="20"/>
          <w:lang w:val="en-US"/>
        </w:rPr>
        <w:t>299        4         8.73</w:t>
      </w:r>
    </w:p>
    <w:p w14:paraId="41F52F8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0       0       1.32       8</w:t>
      </w:r>
      <w:r w:rsidRPr="00C40A02">
        <w:rPr>
          <w:rFonts w:ascii="Courier New" w:hAnsi="Courier New" w:cs="Courier New"/>
          <w:sz w:val="20"/>
          <w:szCs w:val="20"/>
          <w:lang w:val="en-US"/>
        </w:rPr>
        <w:t>638       72       353.04</w:t>
      </w:r>
    </w:p>
    <w:p w14:paraId="762CAB8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1       0       3.44       4</w:t>
      </w:r>
      <w:r w:rsidRPr="00C40A02">
        <w:rPr>
          <w:rFonts w:ascii="Courier New" w:hAnsi="Courier New" w:cs="Courier New"/>
          <w:sz w:val="20"/>
          <w:szCs w:val="20"/>
          <w:lang w:val="en-US"/>
        </w:rPr>
        <w:t>326      246     51423.89</w:t>
      </w:r>
    </w:p>
    <w:p w14:paraId="2ABC317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4.77       3134      162     </w:t>
      </w:r>
      <w:r w:rsidRPr="00C40A02">
        <w:rPr>
          <w:rFonts w:ascii="Courier New" w:hAnsi="Courier New" w:cs="Courier New"/>
          <w:sz w:val="20"/>
          <w:szCs w:val="20"/>
          <w:lang w:val="en-US"/>
        </w:rPr>
        <w:t>54658.66</w:t>
      </w:r>
    </w:p>
    <w:p w14:paraId="10C214F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1                  0       0       0.03         12        1      8298.17</w:t>
      </w:r>
    </w:p>
    <w:p w14:paraId="00AB422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2                  0       0       0.10         43        2      6976.65</w:t>
      </w:r>
    </w:p>
    <w:p w14:paraId="4516177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3                  0       0       0.04         25        3      4986.72</w:t>
      </w:r>
    </w:p>
    <w:p w14:paraId="7B8EA0F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14                  0       0       0.01          8        1      4284.87</w:t>
      </w:r>
    </w:p>
    <w:p w14:paraId="29C1471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1                  0       0       0.02          6        1      7960.67</w:t>
      </w:r>
    </w:p>
    <w:p w14:paraId="76D2369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2                  0       0       0.07         30        2      7277.27</w:t>
      </w:r>
    </w:p>
    <w:p w14:paraId="79863AB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3                  0       0       0.06         29        1      5858.45</w:t>
      </w:r>
    </w:p>
    <w:p w14:paraId="2D8861D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24                  0       0       0.01          5        1      6591.00</w:t>
      </w:r>
    </w:p>
    <w:p w14:paraId="641F493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1                  0       0       0.03         12        1      7897.58</w:t>
      </w:r>
    </w:p>
    <w:p w14:paraId="1F483BA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2                  0       0       0.07         26        2      7693.46</w:t>
      </w:r>
    </w:p>
    <w:p w14:paraId="3124BDB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3                  0       0       0.05         25        1      5693.48</w:t>
      </w:r>
    </w:p>
    <w:p w14:paraId="698E3B9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34                  0       0       0.01          5        1      6458.00</w:t>
      </w:r>
    </w:p>
    <w:p w14:paraId="109004B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1                  0       0       0.10         30        2      9786.40</w:t>
      </w:r>
    </w:p>
    <w:p w14:paraId="0011AE8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2                  0       0       0.33         99        5     10066.48</w:t>
      </w:r>
    </w:p>
    <w:p w14:paraId="416261C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3                  0       0       0.45         79        7     17181.62</w:t>
      </w:r>
    </w:p>
    <w:p w14:paraId="764D706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L144                  0       0       0.11         18        1     18199.94</w:t>
      </w:r>
    </w:p>
    <w:p w14:paraId="13DECD0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XACT_GROUP         GROUP_SIZE       RETRY</w:t>
      </w:r>
    </w:p>
    <w:p w14:paraId="656B7D3F" w14:textId="77777777" w:rsidR="009F1B84" w:rsidRPr="00220D2D" w:rsidRDefault="009F1B84" w:rsidP="00374408">
      <w:pPr>
        <w:spacing w:after="0" w:line="240" w:lineRule="auto"/>
        <w:ind w:right="-285" w:firstLine="426"/>
        <w:rPr>
          <w:szCs w:val="28"/>
        </w:rPr>
      </w:pPr>
      <w:r w:rsidRPr="00C40A02">
        <w:rPr>
          <w:rFonts w:ascii="Courier New" w:hAnsi="Courier New" w:cs="Courier New"/>
          <w:sz w:val="20"/>
          <w:szCs w:val="20"/>
          <w:lang w:val="en-US"/>
        </w:rPr>
        <w:t xml:space="preserve"> POSITION</w:t>
      </w:r>
      <w:r w:rsidRPr="00220D2D">
        <w:rPr>
          <w:rFonts w:ascii="Courier New" w:hAnsi="Courier New" w:cs="Courier New"/>
          <w:sz w:val="20"/>
          <w:szCs w:val="20"/>
        </w:rPr>
        <w:t xml:space="preserve">                  0           0</w:t>
      </w:r>
    </w:p>
    <w:p w14:paraId="67B0CA94" w14:textId="77777777" w:rsidR="009F1B84" w:rsidRPr="00220D2D" w:rsidRDefault="009F1B84" w:rsidP="00374408">
      <w:pPr>
        <w:spacing w:after="0" w:line="240" w:lineRule="auto"/>
        <w:ind w:right="-285" w:firstLine="426"/>
        <w:rPr>
          <w:szCs w:val="28"/>
        </w:rPr>
      </w:pPr>
    </w:p>
    <w:p w14:paraId="045870CD" w14:textId="77777777" w:rsidR="009F1B84" w:rsidRDefault="009F1B84" w:rsidP="00374408">
      <w:pPr>
        <w:spacing w:after="0" w:line="240" w:lineRule="auto"/>
        <w:ind w:right="-285" w:firstLine="426"/>
        <w:rPr>
          <w:szCs w:val="28"/>
        </w:rPr>
      </w:pPr>
      <w:r>
        <w:rPr>
          <w:szCs w:val="28"/>
        </w:rPr>
        <w:t xml:space="preserve">Фрагмент отчета по </w:t>
      </w:r>
      <w:r w:rsidR="00091DDB">
        <w:rPr>
          <w:szCs w:val="28"/>
        </w:rPr>
        <w:t>5</w:t>
      </w:r>
      <w:r w:rsidR="00FC10E7">
        <w:rPr>
          <w:szCs w:val="28"/>
        </w:rPr>
        <w:t>-</w:t>
      </w:r>
      <w:r>
        <w:rPr>
          <w:szCs w:val="28"/>
        </w:rPr>
        <w:t>му году эксплуатации сети.</w:t>
      </w:r>
    </w:p>
    <w:p w14:paraId="4FEC2491" w14:textId="77777777" w:rsidR="009F1B84" w:rsidRPr="009244AE" w:rsidRDefault="009F1B84" w:rsidP="00374408">
      <w:pPr>
        <w:pStyle w:val="ac"/>
        <w:spacing w:before="0" w:beforeAutospacing="0" w:after="0" w:afterAutospacing="0"/>
        <w:ind w:right="-285" w:firstLine="426"/>
        <w:rPr>
          <w:rFonts w:ascii="Courier New" w:hAnsi="Courier New" w:cs="Courier New"/>
          <w:sz w:val="18"/>
          <w:szCs w:val="18"/>
        </w:rPr>
      </w:pPr>
      <w:r w:rsidRPr="009244AE">
        <w:rPr>
          <w:rFonts w:ascii="Courier New" w:hAnsi="Courier New" w:cs="Courier New"/>
          <w:sz w:val="18"/>
          <w:szCs w:val="18"/>
        </w:rPr>
        <w:t xml:space="preserve">  </w:t>
      </w:r>
    </w:p>
    <w:p w14:paraId="31439C14" w14:textId="77777777" w:rsidR="009F1B84" w:rsidRPr="002F2C58"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FACILITY    </w:t>
      </w:r>
      <w:proofErr w:type="gramStart"/>
      <w:r w:rsidRPr="002F2C58">
        <w:rPr>
          <w:rFonts w:ascii="Courier New" w:hAnsi="Courier New" w:cs="Courier New"/>
          <w:sz w:val="20"/>
          <w:szCs w:val="20"/>
          <w:lang w:val="en-US"/>
        </w:rPr>
        <w:t>ENTRIES  UTIL.</w:t>
      </w:r>
      <w:proofErr w:type="gramEnd"/>
      <w:r w:rsidRPr="002F2C58">
        <w:rPr>
          <w:rFonts w:ascii="Courier New" w:hAnsi="Courier New" w:cs="Courier New"/>
          <w:sz w:val="20"/>
          <w:szCs w:val="20"/>
          <w:lang w:val="en-US"/>
        </w:rPr>
        <w:t xml:space="preserve">   AVE._TIME </w:t>
      </w:r>
      <w:proofErr w:type="gramStart"/>
      <w:r w:rsidRPr="002F2C58">
        <w:rPr>
          <w:rFonts w:ascii="Courier New" w:hAnsi="Courier New" w:cs="Courier New"/>
          <w:sz w:val="20"/>
          <w:szCs w:val="20"/>
          <w:lang w:val="en-US"/>
        </w:rPr>
        <w:t>AVAILABLE  OWNER</w:t>
      </w:r>
      <w:proofErr w:type="gramEnd"/>
      <w:r w:rsidRPr="002F2C58">
        <w:rPr>
          <w:rFonts w:ascii="Courier New" w:hAnsi="Courier New" w:cs="Courier New"/>
          <w:sz w:val="20"/>
          <w:szCs w:val="20"/>
          <w:lang w:val="en-US"/>
        </w:rPr>
        <w:t xml:space="preserve"> PEND INTER RETRY DELAY</w:t>
      </w:r>
    </w:p>
    <w:p w14:paraId="09C7771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 </w:t>
      </w:r>
      <w:r w:rsidRPr="00C40A02">
        <w:rPr>
          <w:rFonts w:ascii="Courier New" w:hAnsi="Courier New" w:cs="Courier New"/>
          <w:sz w:val="20"/>
          <w:szCs w:val="20"/>
          <w:lang w:val="en-US"/>
        </w:rPr>
        <w:t>P</w:t>
      </w:r>
      <w:r>
        <w:rPr>
          <w:rFonts w:ascii="Courier New" w:hAnsi="Courier New" w:cs="Courier New"/>
          <w:sz w:val="20"/>
          <w:szCs w:val="20"/>
          <w:lang w:val="en-US"/>
        </w:rPr>
        <w:t xml:space="preserve">C1           </w:t>
      </w:r>
      <w:proofErr w:type="gramStart"/>
      <w:r>
        <w:rPr>
          <w:rFonts w:ascii="Courier New" w:hAnsi="Courier New" w:cs="Courier New"/>
          <w:sz w:val="20"/>
          <w:szCs w:val="20"/>
          <w:lang w:val="en-US"/>
        </w:rPr>
        <w:t>153  0.004</w:t>
      </w:r>
      <w:proofErr w:type="gramEnd"/>
      <w:r>
        <w:rPr>
          <w:rFonts w:ascii="Courier New" w:hAnsi="Courier New" w:cs="Courier New"/>
          <w:sz w:val="20"/>
          <w:szCs w:val="20"/>
          <w:lang w:val="en-US"/>
        </w:rPr>
        <w:t xml:space="preserve">       51</w:t>
      </w:r>
      <w:r w:rsidRPr="00C40A02">
        <w:rPr>
          <w:rFonts w:ascii="Courier New" w:hAnsi="Courier New" w:cs="Courier New"/>
          <w:sz w:val="20"/>
          <w:szCs w:val="20"/>
          <w:lang w:val="en-US"/>
        </w:rPr>
        <w:t>.0</w:t>
      </w:r>
      <w:r>
        <w:rPr>
          <w:rFonts w:ascii="Courier New" w:hAnsi="Courier New" w:cs="Courier New"/>
          <w:sz w:val="20"/>
          <w:szCs w:val="20"/>
          <w:lang w:val="en-US"/>
        </w:rPr>
        <w:t>4</w:t>
      </w:r>
      <w:r w:rsidRPr="00C40A02">
        <w:rPr>
          <w:rFonts w:ascii="Courier New" w:hAnsi="Courier New" w:cs="Courier New"/>
          <w:sz w:val="20"/>
          <w:szCs w:val="20"/>
          <w:lang w:val="en-US"/>
        </w:rPr>
        <w:t xml:space="preserve">      1         0   0     0     0     0</w:t>
      </w:r>
    </w:p>
    <w:p w14:paraId="4430A6A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w:t>
      </w:r>
      <w:r>
        <w:rPr>
          <w:rFonts w:ascii="Courier New" w:hAnsi="Courier New" w:cs="Courier New"/>
          <w:sz w:val="20"/>
          <w:szCs w:val="20"/>
          <w:lang w:val="en-US"/>
        </w:rPr>
        <w:t>3  0.005</w:t>
      </w:r>
      <w:proofErr w:type="gramEnd"/>
      <w:r w:rsidRPr="00C40A02">
        <w:rPr>
          <w:rFonts w:ascii="Courier New" w:hAnsi="Courier New" w:cs="Courier New"/>
          <w:sz w:val="20"/>
          <w:szCs w:val="20"/>
          <w:lang w:val="en-US"/>
        </w:rPr>
        <w:t xml:space="preserve">       80.84      1         0   0     0     0     0</w:t>
      </w:r>
    </w:p>
    <w:p w14:paraId="1976A48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1           </w:t>
      </w:r>
      <w:proofErr w:type="gramStart"/>
      <w:r>
        <w:rPr>
          <w:rFonts w:ascii="Courier New" w:hAnsi="Courier New" w:cs="Courier New"/>
          <w:sz w:val="20"/>
          <w:szCs w:val="20"/>
          <w:lang w:val="en-US"/>
        </w:rPr>
        <w:t>96  0.002</w:t>
      </w:r>
      <w:proofErr w:type="gramEnd"/>
      <w:r w:rsidRPr="00C40A02">
        <w:rPr>
          <w:rFonts w:ascii="Courier New" w:hAnsi="Courier New" w:cs="Courier New"/>
          <w:sz w:val="20"/>
          <w:szCs w:val="20"/>
          <w:lang w:val="en-US"/>
        </w:rPr>
        <w:t xml:space="preserve">       36.39      1         0   0     0     0     0</w:t>
      </w:r>
    </w:p>
    <w:p w14:paraId="7792573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2          </w:t>
      </w:r>
      <w:proofErr w:type="gramStart"/>
      <w:r>
        <w:rPr>
          <w:rFonts w:ascii="Courier New" w:hAnsi="Courier New" w:cs="Courier New"/>
          <w:sz w:val="20"/>
          <w:szCs w:val="20"/>
          <w:lang w:val="en-US"/>
        </w:rPr>
        <w:t>122  0.002</w:t>
      </w:r>
      <w:proofErr w:type="gramEnd"/>
      <w:r w:rsidRPr="00C40A02">
        <w:rPr>
          <w:rFonts w:ascii="Courier New" w:hAnsi="Courier New" w:cs="Courier New"/>
          <w:sz w:val="20"/>
          <w:szCs w:val="20"/>
          <w:lang w:val="en-US"/>
        </w:rPr>
        <w:t xml:space="preserve">       37.42      1         0   0     0     0     0</w:t>
      </w:r>
    </w:p>
    <w:p w14:paraId="442884B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50.27      1         0   0     0     0     0</w:t>
      </w:r>
    </w:p>
    <w:p w14:paraId="6179237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           </w:t>
      </w:r>
      <w:proofErr w:type="gramStart"/>
      <w:r>
        <w:rPr>
          <w:rFonts w:ascii="Courier New" w:hAnsi="Courier New" w:cs="Courier New"/>
          <w:sz w:val="20"/>
          <w:szCs w:val="20"/>
          <w:lang w:val="en-US"/>
        </w:rPr>
        <w:t>80  0.001</w:t>
      </w:r>
      <w:proofErr w:type="gramEnd"/>
      <w:r w:rsidRPr="00C40A02">
        <w:rPr>
          <w:rFonts w:ascii="Courier New" w:hAnsi="Courier New" w:cs="Courier New"/>
          <w:sz w:val="20"/>
          <w:szCs w:val="20"/>
          <w:lang w:val="en-US"/>
        </w:rPr>
        <w:t xml:space="preserve">       80.21      1         0   0     0     0     0</w:t>
      </w:r>
    </w:p>
    <w:p w14:paraId="7F539AF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3           </w:t>
      </w:r>
      <w:proofErr w:type="gramStart"/>
      <w:r>
        <w:rPr>
          <w:rFonts w:ascii="Courier New" w:hAnsi="Courier New" w:cs="Courier New"/>
          <w:sz w:val="20"/>
          <w:szCs w:val="20"/>
          <w:lang w:val="en-US"/>
        </w:rPr>
        <w:t>238  0.004</w:t>
      </w:r>
      <w:proofErr w:type="gramEnd"/>
      <w:r w:rsidRPr="00C40A02">
        <w:rPr>
          <w:rFonts w:ascii="Courier New" w:hAnsi="Courier New" w:cs="Courier New"/>
          <w:sz w:val="20"/>
          <w:szCs w:val="20"/>
          <w:lang w:val="en-US"/>
        </w:rPr>
        <w:t xml:space="preserve">       49.66      1         0   0     0     0     0</w:t>
      </w:r>
    </w:p>
    <w:p w14:paraId="456E1D0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3          </w:t>
      </w:r>
      <w:proofErr w:type="gramStart"/>
      <w:r>
        <w:rPr>
          <w:rFonts w:ascii="Courier New" w:hAnsi="Courier New" w:cs="Courier New"/>
          <w:sz w:val="20"/>
          <w:szCs w:val="20"/>
          <w:lang w:val="en-US"/>
        </w:rPr>
        <w:t>238  0.007</w:t>
      </w:r>
      <w:proofErr w:type="gramEnd"/>
      <w:r w:rsidRPr="00C40A02">
        <w:rPr>
          <w:rFonts w:ascii="Courier New" w:hAnsi="Courier New" w:cs="Courier New"/>
          <w:sz w:val="20"/>
          <w:szCs w:val="20"/>
          <w:lang w:val="en-US"/>
        </w:rPr>
        <w:t xml:space="preserve">       80.79      1         0   0     0     0     0</w:t>
      </w:r>
    </w:p>
    <w:p w14:paraId="2C5B664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4            </w:t>
      </w:r>
      <w:proofErr w:type="gramStart"/>
      <w:r>
        <w:rPr>
          <w:rFonts w:ascii="Courier New" w:hAnsi="Courier New" w:cs="Courier New"/>
          <w:sz w:val="20"/>
          <w:szCs w:val="20"/>
          <w:lang w:val="en-US"/>
        </w:rPr>
        <w:t>81  0.002</w:t>
      </w:r>
      <w:proofErr w:type="gramEnd"/>
      <w:r w:rsidRPr="00C40A02">
        <w:rPr>
          <w:rFonts w:ascii="Courier New" w:hAnsi="Courier New" w:cs="Courier New"/>
          <w:sz w:val="20"/>
          <w:szCs w:val="20"/>
          <w:lang w:val="en-US"/>
        </w:rPr>
        <w:t xml:space="preserve">       48.88      1         0   0     0     0     0</w:t>
      </w:r>
    </w:p>
    <w:p w14:paraId="496FDDD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1.51      1         0   0     0     0     0</w:t>
      </w:r>
    </w:p>
    <w:p w14:paraId="639DE9A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5            </w:t>
      </w:r>
      <w:proofErr w:type="gramStart"/>
      <w:r>
        <w:rPr>
          <w:rFonts w:ascii="Courier New" w:hAnsi="Courier New" w:cs="Courier New"/>
          <w:sz w:val="20"/>
          <w:szCs w:val="20"/>
          <w:lang w:val="en-US"/>
        </w:rPr>
        <w:t>82  0.002</w:t>
      </w:r>
      <w:proofErr w:type="gramEnd"/>
      <w:r w:rsidRPr="00C40A02">
        <w:rPr>
          <w:rFonts w:ascii="Courier New" w:hAnsi="Courier New" w:cs="Courier New"/>
          <w:sz w:val="20"/>
          <w:szCs w:val="20"/>
          <w:lang w:val="en-US"/>
        </w:rPr>
        <w:t xml:space="preserve">       48.00      1         0   0     0     0     0</w:t>
      </w:r>
    </w:p>
    <w:p w14:paraId="3C198B2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5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81.96      1         0   0     0     0     0</w:t>
      </w:r>
    </w:p>
    <w:p w14:paraId="3AFB343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6            </w:t>
      </w:r>
      <w:proofErr w:type="gramStart"/>
      <w:r>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51.73      1         0   0     0     0     0</w:t>
      </w:r>
    </w:p>
    <w:p w14:paraId="520E5FB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81.04      1         0   0     0     0     0</w:t>
      </w:r>
    </w:p>
    <w:p w14:paraId="0C7BE65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7           </w:t>
      </w:r>
      <w:proofErr w:type="gramStart"/>
      <w:r>
        <w:rPr>
          <w:rFonts w:ascii="Courier New" w:hAnsi="Courier New" w:cs="Courier New"/>
          <w:sz w:val="20"/>
          <w:szCs w:val="20"/>
          <w:lang w:val="en-US"/>
        </w:rPr>
        <w:t>167  0.003</w:t>
      </w:r>
      <w:proofErr w:type="gramEnd"/>
      <w:r w:rsidRPr="00C40A02">
        <w:rPr>
          <w:rFonts w:ascii="Courier New" w:hAnsi="Courier New" w:cs="Courier New"/>
          <w:sz w:val="20"/>
          <w:szCs w:val="20"/>
          <w:lang w:val="en-US"/>
        </w:rPr>
        <w:t xml:space="preserve">       50.25      1         0   0     0     0     0</w:t>
      </w:r>
    </w:p>
    <w:p w14:paraId="0840B48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7          </w:t>
      </w:r>
      <w:proofErr w:type="gramStart"/>
      <w:r>
        <w:rPr>
          <w:rFonts w:ascii="Courier New" w:hAnsi="Courier New" w:cs="Courier New"/>
          <w:sz w:val="20"/>
          <w:szCs w:val="20"/>
          <w:lang w:val="en-US"/>
        </w:rPr>
        <w:t>167  0.005</w:t>
      </w:r>
      <w:proofErr w:type="gramEnd"/>
      <w:r w:rsidRPr="00C40A02">
        <w:rPr>
          <w:rFonts w:ascii="Courier New" w:hAnsi="Courier New" w:cs="Courier New"/>
          <w:sz w:val="20"/>
          <w:szCs w:val="20"/>
          <w:lang w:val="en-US"/>
        </w:rPr>
        <w:t xml:space="preserve">       79.49      1         0   0     0     0     0</w:t>
      </w:r>
    </w:p>
    <w:p w14:paraId="3559A05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8            </w:t>
      </w:r>
      <w:proofErr w:type="gramStart"/>
      <w:r>
        <w:rPr>
          <w:rFonts w:ascii="Courier New" w:hAnsi="Courier New" w:cs="Courier New"/>
          <w:sz w:val="20"/>
          <w:szCs w:val="20"/>
          <w:lang w:val="en-US"/>
        </w:rPr>
        <w:t>88  0.002</w:t>
      </w:r>
      <w:proofErr w:type="gramEnd"/>
      <w:r w:rsidRPr="00C40A02">
        <w:rPr>
          <w:rFonts w:ascii="Courier New" w:hAnsi="Courier New" w:cs="Courier New"/>
          <w:sz w:val="20"/>
          <w:szCs w:val="20"/>
          <w:lang w:val="en-US"/>
        </w:rPr>
        <w:t xml:space="preserve">       47.24      1         0   0     0     0     0</w:t>
      </w:r>
    </w:p>
    <w:p w14:paraId="4A68FD8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w:t>
      </w:r>
      <w:r>
        <w:rPr>
          <w:rFonts w:ascii="Courier New" w:hAnsi="Courier New" w:cs="Courier New"/>
          <w:sz w:val="20"/>
          <w:szCs w:val="20"/>
          <w:lang w:val="en-US"/>
        </w:rPr>
        <w:t>03</w:t>
      </w:r>
      <w:proofErr w:type="gramEnd"/>
      <w:r w:rsidRPr="00C40A02">
        <w:rPr>
          <w:rFonts w:ascii="Courier New" w:hAnsi="Courier New" w:cs="Courier New"/>
          <w:sz w:val="20"/>
          <w:szCs w:val="20"/>
          <w:lang w:val="en-US"/>
        </w:rPr>
        <w:t xml:space="preserve">       81.58      1         0   0     0     0     0</w:t>
      </w:r>
    </w:p>
    <w:p w14:paraId="38D2E84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48.39      1         0   0     0     0     0</w:t>
      </w:r>
    </w:p>
    <w:p w14:paraId="0E26BE0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81.23      1         0   0     0     0     0</w:t>
      </w:r>
    </w:p>
    <w:p w14:paraId="7F549CC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10           </w:t>
      </w:r>
      <w:proofErr w:type="gramStart"/>
      <w:r>
        <w:rPr>
          <w:rFonts w:ascii="Courier New" w:hAnsi="Courier New" w:cs="Courier New"/>
          <w:sz w:val="20"/>
          <w:szCs w:val="20"/>
          <w:lang w:val="en-US"/>
        </w:rPr>
        <w:t>68  0.002</w:t>
      </w:r>
      <w:proofErr w:type="gramEnd"/>
      <w:r w:rsidRPr="00C40A02">
        <w:rPr>
          <w:rFonts w:ascii="Courier New" w:hAnsi="Courier New" w:cs="Courier New"/>
          <w:sz w:val="20"/>
          <w:szCs w:val="20"/>
          <w:lang w:val="en-US"/>
        </w:rPr>
        <w:t xml:space="preserve">       51.46      1         0   0     0     0     0</w:t>
      </w:r>
    </w:p>
    <w:p w14:paraId="6C10869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0          </w:t>
      </w:r>
      <w:proofErr w:type="gramStart"/>
      <w:r>
        <w:rPr>
          <w:rFonts w:ascii="Courier New" w:hAnsi="Courier New" w:cs="Courier New"/>
          <w:sz w:val="20"/>
          <w:szCs w:val="20"/>
          <w:lang w:val="en-US"/>
        </w:rPr>
        <w:t>68  0.002</w:t>
      </w:r>
      <w:proofErr w:type="gramEnd"/>
      <w:r w:rsidRPr="00C40A02">
        <w:rPr>
          <w:rFonts w:ascii="Courier New" w:hAnsi="Courier New" w:cs="Courier New"/>
          <w:sz w:val="20"/>
          <w:szCs w:val="20"/>
          <w:lang w:val="en-US"/>
        </w:rPr>
        <w:t xml:space="preserve">       80.44      1         0   0     0     0     0</w:t>
      </w:r>
    </w:p>
    <w:p w14:paraId="510937E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4         </w:t>
      </w:r>
      <w:proofErr w:type="gramStart"/>
      <w:r>
        <w:rPr>
          <w:rFonts w:ascii="Courier New" w:hAnsi="Courier New" w:cs="Courier New"/>
          <w:sz w:val="20"/>
          <w:szCs w:val="20"/>
          <w:lang w:val="en-US"/>
        </w:rPr>
        <w:t>18454  0.222</w:t>
      </w:r>
      <w:proofErr w:type="gramEnd"/>
      <w:r>
        <w:rPr>
          <w:rFonts w:ascii="Courier New" w:hAnsi="Courier New" w:cs="Courier New"/>
          <w:sz w:val="20"/>
          <w:szCs w:val="20"/>
          <w:lang w:val="en-US"/>
        </w:rPr>
        <w:t xml:space="preserve">       35.94      1       </w:t>
      </w:r>
      <w:r w:rsidRPr="00C40A02">
        <w:rPr>
          <w:rFonts w:ascii="Courier New" w:hAnsi="Courier New" w:cs="Courier New"/>
          <w:sz w:val="20"/>
          <w:szCs w:val="20"/>
          <w:lang w:val="en-US"/>
        </w:rPr>
        <w:t>254   0     0     0     0</w:t>
      </w:r>
    </w:p>
    <w:p w14:paraId="69B3B24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77</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14:paraId="2DCA26B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79</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14:paraId="3F3B9EF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5      </w:t>
      </w:r>
      <w:proofErr w:type="gramStart"/>
      <w:r>
        <w:rPr>
          <w:rFonts w:ascii="Courier New" w:hAnsi="Courier New" w:cs="Courier New"/>
          <w:sz w:val="20"/>
          <w:szCs w:val="20"/>
          <w:lang w:val="en-US"/>
        </w:rPr>
        <w:t>161393  0.434</w:t>
      </w:r>
      <w:proofErr w:type="gramEnd"/>
      <w:r w:rsidRPr="00C40A02">
        <w:rPr>
          <w:rFonts w:ascii="Courier New" w:hAnsi="Courier New" w:cs="Courier New"/>
          <w:sz w:val="20"/>
          <w:szCs w:val="20"/>
          <w:lang w:val="en-US"/>
        </w:rPr>
        <w:t xml:space="preserve">        8.02      1         0   0     0     0     0</w:t>
      </w:r>
    </w:p>
    <w:p w14:paraId="6D4EE9F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           </w:t>
      </w:r>
      <w:proofErr w:type="gramStart"/>
      <w:r>
        <w:rPr>
          <w:rFonts w:ascii="Courier New" w:hAnsi="Courier New" w:cs="Courier New"/>
          <w:sz w:val="20"/>
          <w:szCs w:val="20"/>
          <w:lang w:val="en-US"/>
        </w:rPr>
        <w:t>153  0.123</w:t>
      </w:r>
      <w:proofErr w:type="gramEnd"/>
      <w:r w:rsidRPr="00C40A02">
        <w:rPr>
          <w:rFonts w:ascii="Courier New" w:hAnsi="Courier New" w:cs="Courier New"/>
          <w:sz w:val="20"/>
          <w:szCs w:val="20"/>
          <w:lang w:val="en-US"/>
        </w:rPr>
        <w:t xml:space="preserve">     1908.40      1         0   0     0     0     0</w:t>
      </w:r>
    </w:p>
    <w:p w14:paraId="07734A7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14:paraId="6CFD13B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2            </w:t>
      </w:r>
      <w:proofErr w:type="gramStart"/>
      <w:r>
        <w:rPr>
          <w:rFonts w:ascii="Courier New" w:hAnsi="Courier New" w:cs="Courier New"/>
          <w:sz w:val="20"/>
          <w:szCs w:val="20"/>
          <w:lang w:val="en-US"/>
        </w:rPr>
        <w:t>80  0.031</w:t>
      </w:r>
      <w:proofErr w:type="gramEnd"/>
      <w:r w:rsidRPr="00C40A02">
        <w:rPr>
          <w:rFonts w:ascii="Courier New" w:hAnsi="Courier New" w:cs="Courier New"/>
          <w:sz w:val="20"/>
          <w:szCs w:val="20"/>
          <w:lang w:val="en-US"/>
        </w:rPr>
        <w:t xml:space="preserve">      649.27      1         0   0     0     0     0</w:t>
      </w:r>
    </w:p>
    <w:p w14:paraId="43EB4FA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2          </w:t>
      </w:r>
      <w:proofErr w:type="gramStart"/>
      <w:r>
        <w:rPr>
          <w:rFonts w:ascii="Courier New" w:hAnsi="Courier New" w:cs="Courier New"/>
          <w:sz w:val="20"/>
          <w:szCs w:val="20"/>
          <w:lang w:val="en-US"/>
        </w:rPr>
        <w:t>79  0.003</w:t>
      </w:r>
      <w:proofErr w:type="gramEnd"/>
      <w:r w:rsidRPr="00C40A02">
        <w:rPr>
          <w:rFonts w:ascii="Courier New" w:hAnsi="Courier New" w:cs="Courier New"/>
          <w:sz w:val="20"/>
          <w:szCs w:val="20"/>
          <w:lang w:val="en-US"/>
        </w:rPr>
        <w:t xml:space="preserve">       79.73      1         0   0     0     0     0</w:t>
      </w:r>
    </w:p>
    <w:p w14:paraId="355C1F7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3           </w:t>
      </w:r>
      <w:proofErr w:type="gramStart"/>
      <w:r>
        <w:rPr>
          <w:rFonts w:ascii="Courier New" w:hAnsi="Courier New" w:cs="Courier New"/>
          <w:sz w:val="20"/>
          <w:szCs w:val="20"/>
          <w:lang w:val="en-US"/>
        </w:rPr>
        <w:t>231  0.006</w:t>
      </w:r>
      <w:proofErr w:type="gramEnd"/>
      <w:r w:rsidRPr="00C40A02">
        <w:rPr>
          <w:rFonts w:ascii="Courier New" w:hAnsi="Courier New" w:cs="Courier New"/>
          <w:sz w:val="20"/>
          <w:szCs w:val="20"/>
          <w:lang w:val="en-US"/>
        </w:rPr>
        <w:t xml:space="preserve">       63.81      1         0   0     0     0     0</w:t>
      </w:r>
    </w:p>
    <w:p w14:paraId="2A30425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3         </w:t>
      </w:r>
      <w:proofErr w:type="gramStart"/>
      <w:r>
        <w:rPr>
          <w:rFonts w:ascii="Courier New" w:hAnsi="Courier New" w:cs="Courier New"/>
          <w:sz w:val="20"/>
          <w:szCs w:val="20"/>
          <w:lang w:val="en-US"/>
        </w:rPr>
        <w:t>231  0.007</w:t>
      </w:r>
      <w:proofErr w:type="gramEnd"/>
      <w:r w:rsidRPr="00C40A02">
        <w:rPr>
          <w:rFonts w:ascii="Courier New" w:hAnsi="Courier New" w:cs="Courier New"/>
          <w:sz w:val="20"/>
          <w:szCs w:val="20"/>
          <w:lang w:val="en-US"/>
        </w:rPr>
        <w:t xml:space="preserve">       82.61      1         0   0     0     0     0</w:t>
      </w:r>
    </w:p>
    <w:p w14:paraId="186D03B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4           </w:t>
      </w:r>
      <w:proofErr w:type="gramStart"/>
      <w:r>
        <w:rPr>
          <w:rFonts w:ascii="Courier New" w:hAnsi="Courier New" w:cs="Courier New"/>
          <w:sz w:val="20"/>
          <w:szCs w:val="20"/>
          <w:lang w:val="en-US"/>
        </w:rPr>
        <w:t>238  0.187</w:t>
      </w:r>
      <w:proofErr w:type="gramEnd"/>
      <w:r w:rsidRPr="00C40A02">
        <w:rPr>
          <w:rFonts w:ascii="Courier New" w:hAnsi="Courier New" w:cs="Courier New"/>
          <w:sz w:val="20"/>
          <w:szCs w:val="20"/>
          <w:lang w:val="en-US"/>
        </w:rPr>
        <w:t xml:space="preserve">     1927.30      1         0   0     0     0     0</w:t>
      </w:r>
    </w:p>
    <w:p w14:paraId="2933E7E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4         </w:t>
      </w:r>
      <w:proofErr w:type="gramStart"/>
      <w:r>
        <w:rPr>
          <w:rFonts w:ascii="Courier New" w:hAnsi="Courier New" w:cs="Courier New"/>
          <w:sz w:val="20"/>
          <w:szCs w:val="20"/>
          <w:lang w:val="en-US"/>
        </w:rPr>
        <w:t>237  0.007</w:t>
      </w:r>
      <w:proofErr w:type="gramEnd"/>
      <w:r w:rsidRPr="00C40A02">
        <w:rPr>
          <w:rFonts w:ascii="Courier New" w:hAnsi="Courier New" w:cs="Courier New"/>
          <w:sz w:val="20"/>
          <w:szCs w:val="20"/>
          <w:lang w:val="en-US"/>
        </w:rPr>
        <w:t xml:space="preserve">       81.49      1         0   0     0     0     0</w:t>
      </w:r>
    </w:p>
    <w:p w14:paraId="47548F1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5            </w:t>
      </w:r>
      <w:proofErr w:type="gramStart"/>
      <w:r>
        <w:rPr>
          <w:rFonts w:ascii="Courier New" w:hAnsi="Courier New" w:cs="Courier New"/>
          <w:sz w:val="20"/>
          <w:szCs w:val="20"/>
          <w:lang w:val="en-US"/>
        </w:rPr>
        <w:t>81  0.105</w:t>
      </w:r>
      <w:proofErr w:type="gramEnd"/>
      <w:r w:rsidRPr="00C40A02">
        <w:rPr>
          <w:rFonts w:ascii="Courier New" w:hAnsi="Courier New" w:cs="Courier New"/>
          <w:sz w:val="20"/>
          <w:szCs w:val="20"/>
          <w:lang w:val="en-US"/>
        </w:rPr>
        <w:t xml:space="preserve">     1823.01      1         0   0     0     0     0</w:t>
      </w:r>
    </w:p>
    <w:p w14:paraId="1203319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5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8.40      1         0   0     0     0     0</w:t>
      </w:r>
    </w:p>
    <w:p w14:paraId="1F92307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6            </w:t>
      </w:r>
      <w:proofErr w:type="gramStart"/>
      <w:r>
        <w:rPr>
          <w:rFonts w:ascii="Courier New" w:hAnsi="Courier New" w:cs="Courier New"/>
          <w:sz w:val="20"/>
          <w:szCs w:val="20"/>
          <w:lang w:val="en-US"/>
        </w:rPr>
        <w:t>82  0.066</w:t>
      </w:r>
      <w:proofErr w:type="gramEnd"/>
      <w:r w:rsidRPr="00C40A02">
        <w:rPr>
          <w:rFonts w:ascii="Courier New" w:hAnsi="Courier New" w:cs="Courier New"/>
          <w:sz w:val="20"/>
          <w:szCs w:val="20"/>
          <w:lang w:val="en-US"/>
        </w:rPr>
        <w:t xml:space="preserve">     1234.44      1         0   0     0     0     0</w:t>
      </w:r>
    </w:p>
    <w:p w14:paraId="465A316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6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74.96      1         0   0     0     0     0</w:t>
      </w:r>
    </w:p>
    <w:p w14:paraId="0D27078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7           </w:t>
      </w:r>
      <w:proofErr w:type="gramStart"/>
      <w:r>
        <w:rPr>
          <w:rFonts w:ascii="Courier New" w:hAnsi="Courier New" w:cs="Courier New"/>
          <w:sz w:val="20"/>
          <w:szCs w:val="20"/>
          <w:lang w:val="en-US"/>
        </w:rPr>
        <w:t>400  0.012</w:t>
      </w:r>
      <w:proofErr w:type="gramEnd"/>
      <w:r w:rsidRPr="00C40A02">
        <w:rPr>
          <w:rFonts w:ascii="Courier New" w:hAnsi="Courier New" w:cs="Courier New"/>
          <w:sz w:val="20"/>
          <w:szCs w:val="20"/>
          <w:lang w:val="en-US"/>
        </w:rPr>
        <w:t xml:space="preserve">       63.89      1         0   0     0     0     0</w:t>
      </w:r>
    </w:p>
    <w:p w14:paraId="2D58933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14:paraId="3A14A8A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8            </w:t>
      </w:r>
      <w:proofErr w:type="gramStart"/>
      <w:r>
        <w:rPr>
          <w:rFonts w:ascii="Courier New" w:hAnsi="Courier New" w:cs="Courier New"/>
          <w:sz w:val="20"/>
          <w:szCs w:val="20"/>
          <w:lang w:val="en-US"/>
        </w:rPr>
        <w:t>56  0.038</w:t>
      </w:r>
      <w:proofErr w:type="gramEnd"/>
      <w:r w:rsidRPr="00C40A02">
        <w:rPr>
          <w:rFonts w:ascii="Courier New" w:hAnsi="Courier New" w:cs="Courier New"/>
          <w:sz w:val="20"/>
          <w:szCs w:val="20"/>
          <w:lang w:val="en-US"/>
        </w:rPr>
        <w:t xml:space="preserve">     1246.05      1         0   0     0     0     0</w:t>
      </w:r>
    </w:p>
    <w:p w14:paraId="459607C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14:paraId="27B5F8C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9           </w:t>
      </w:r>
      <w:proofErr w:type="gramStart"/>
      <w:r>
        <w:rPr>
          <w:rFonts w:ascii="Courier New" w:hAnsi="Courier New" w:cs="Courier New"/>
          <w:sz w:val="20"/>
          <w:szCs w:val="20"/>
          <w:lang w:val="en-US"/>
        </w:rPr>
        <w:t>167  0.112</w:t>
      </w:r>
      <w:proofErr w:type="gramEnd"/>
      <w:r>
        <w:rPr>
          <w:rFonts w:ascii="Courier New" w:hAnsi="Courier New" w:cs="Courier New"/>
          <w:sz w:val="20"/>
          <w:szCs w:val="20"/>
          <w:lang w:val="en-US"/>
        </w:rPr>
        <w:t xml:space="preserve">     1897.66      1       </w:t>
      </w:r>
      <w:r w:rsidRPr="00C40A02">
        <w:rPr>
          <w:rFonts w:ascii="Courier New" w:hAnsi="Courier New" w:cs="Courier New"/>
          <w:sz w:val="20"/>
          <w:szCs w:val="20"/>
          <w:lang w:val="en-US"/>
        </w:rPr>
        <w:t>183   0     0     0     0</w:t>
      </w:r>
    </w:p>
    <w:p w14:paraId="0B1496D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14:paraId="2FEBC60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643</w:t>
      </w:r>
      <w:proofErr w:type="gramEnd"/>
      <w:r w:rsidRPr="00C40A02">
        <w:rPr>
          <w:rFonts w:ascii="Courier New" w:hAnsi="Courier New" w:cs="Courier New"/>
          <w:sz w:val="20"/>
          <w:szCs w:val="20"/>
          <w:lang w:val="en-US"/>
        </w:rPr>
        <w:t xml:space="preserve">        5.00      1         0   0     0     0     0</w:t>
      </w:r>
    </w:p>
    <w:p w14:paraId="03196B3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p>
    <w:p w14:paraId="0132E0F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1           </w:t>
      </w:r>
      <w:proofErr w:type="gramStart"/>
      <w:r>
        <w:rPr>
          <w:rFonts w:ascii="Courier New" w:hAnsi="Courier New" w:cs="Courier New"/>
          <w:sz w:val="20"/>
          <w:szCs w:val="20"/>
          <w:lang w:val="en-US"/>
        </w:rPr>
        <w:t>88  0.036</w:t>
      </w:r>
      <w:proofErr w:type="gramEnd"/>
      <w:r w:rsidRPr="00C40A02">
        <w:rPr>
          <w:rFonts w:ascii="Courier New" w:hAnsi="Courier New" w:cs="Courier New"/>
          <w:sz w:val="20"/>
          <w:szCs w:val="20"/>
          <w:lang w:val="en-US"/>
        </w:rPr>
        <w:t xml:space="preserve">      720.43      1         0   0     0     0     0</w:t>
      </w:r>
    </w:p>
    <w:p w14:paraId="17EC4DB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7.82      1         0   0     0     0     0</w:t>
      </w:r>
    </w:p>
    <w:p w14:paraId="5F6EB0A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2           </w:t>
      </w:r>
      <w:proofErr w:type="gramStart"/>
      <w:r>
        <w:rPr>
          <w:rFonts w:ascii="Courier New" w:hAnsi="Courier New" w:cs="Courier New"/>
          <w:sz w:val="20"/>
          <w:szCs w:val="20"/>
          <w:lang w:val="en-US"/>
        </w:rPr>
        <w:t>70  0.023</w:t>
      </w:r>
      <w:proofErr w:type="gramEnd"/>
      <w:r w:rsidRPr="00C40A02">
        <w:rPr>
          <w:rFonts w:ascii="Courier New" w:hAnsi="Courier New" w:cs="Courier New"/>
          <w:sz w:val="20"/>
          <w:szCs w:val="20"/>
          <w:lang w:val="en-US"/>
        </w:rPr>
        <w:t xml:space="preserve">      702.44      1         0   0     0     0     0</w:t>
      </w:r>
    </w:p>
    <w:p w14:paraId="347CE14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2          </w:t>
      </w:r>
      <w:proofErr w:type="gramStart"/>
      <w:r>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01      1         0   0     0     0     0</w:t>
      </w:r>
    </w:p>
    <w:p w14:paraId="35DC2E1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 xml:space="preserve">68  </w:t>
      </w:r>
      <w:r>
        <w:rPr>
          <w:rFonts w:ascii="Courier New" w:hAnsi="Courier New" w:cs="Courier New"/>
          <w:sz w:val="20"/>
          <w:szCs w:val="20"/>
          <w:lang w:val="en-US"/>
        </w:rPr>
        <w:t>0.023</w:t>
      </w:r>
      <w:proofErr w:type="gramEnd"/>
      <w:r w:rsidRPr="00C40A02">
        <w:rPr>
          <w:rFonts w:ascii="Courier New" w:hAnsi="Courier New" w:cs="Courier New"/>
          <w:sz w:val="20"/>
          <w:szCs w:val="20"/>
          <w:lang w:val="en-US"/>
        </w:rPr>
        <w:t xml:space="preserve">      715.09      1         0   0     0     0     0</w:t>
      </w:r>
    </w:p>
    <w:p w14:paraId="5AE0665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3          </w:t>
      </w:r>
      <w:proofErr w:type="gramStart"/>
      <w:r>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7.81      1         0   0     0     0     0</w:t>
      </w:r>
    </w:p>
    <w:p w14:paraId="6DC316D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4          </w:t>
      </w:r>
      <w:proofErr w:type="gramStart"/>
      <w:r>
        <w:rPr>
          <w:rFonts w:ascii="Courier New" w:hAnsi="Courier New" w:cs="Courier New"/>
          <w:sz w:val="20"/>
          <w:szCs w:val="20"/>
          <w:lang w:val="en-US"/>
        </w:rPr>
        <w:t>226  0.006</w:t>
      </w:r>
      <w:proofErr w:type="gramEnd"/>
      <w:r w:rsidRPr="00C40A02">
        <w:rPr>
          <w:rFonts w:ascii="Courier New" w:hAnsi="Courier New" w:cs="Courier New"/>
          <w:sz w:val="20"/>
          <w:szCs w:val="20"/>
          <w:lang w:val="en-US"/>
        </w:rPr>
        <w:t xml:space="preserve">       64.12      1         0   0     0     0     0</w:t>
      </w:r>
    </w:p>
    <w:p w14:paraId="704FD38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2</w:t>
      </w:r>
      <w:proofErr w:type="gramEnd"/>
      <w:r w:rsidRPr="00C40A02">
        <w:rPr>
          <w:rFonts w:ascii="Courier New" w:hAnsi="Courier New" w:cs="Courier New"/>
          <w:sz w:val="20"/>
          <w:szCs w:val="20"/>
          <w:lang w:val="en-US"/>
        </w:rPr>
        <w:t xml:space="preserve">        7.86      1         0   0     0     0     0</w:t>
      </w:r>
    </w:p>
    <w:p w14:paraId="4173B0E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2           </w:t>
      </w:r>
      <w:proofErr w:type="gramStart"/>
      <w:r>
        <w:rPr>
          <w:rFonts w:ascii="Courier New" w:hAnsi="Courier New" w:cs="Courier New"/>
          <w:sz w:val="20"/>
          <w:szCs w:val="20"/>
          <w:lang w:val="en-US"/>
        </w:rPr>
        <w:t>267  0.004</w:t>
      </w:r>
      <w:proofErr w:type="gramEnd"/>
      <w:r w:rsidRPr="00C40A02">
        <w:rPr>
          <w:rFonts w:ascii="Courier New" w:hAnsi="Courier New" w:cs="Courier New"/>
          <w:sz w:val="20"/>
          <w:szCs w:val="20"/>
          <w:lang w:val="en-US"/>
        </w:rPr>
        <w:t xml:space="preserve">       36.77      1         0   0     0     0     0</w:t>
      </w:r>
    </w:p>
    <w:p w14:paraId="0E5637F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1</w:t>
      </w:r>
      <w:proofErr w:type="gramEnd"/>
      <w:r w:rsidRPr="00C40A02">
        <w:rPr>
          <w:rFonts w:ascii="Courier New" w:hAnsi="Courier New" w:cs="Courier New"/>
          <w:sz w:val="20"/>
          <w:szCs w:val="20"/>
          <w:lang w:val="en-US"/>
        </w:rPr>
        <w:t xml:space="preserve">        7.88      1         0   0     0     0     0</w:t>
      </w:r>
    </w:p>
    <w:p w14:paraId="1CAD61A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2</w:t>
      </w:r>
      <w:proofErr w:type="gramEnd"/>
      <w:r w:rsidRPr="00C40A02">
        <w:rPr>
          <w:rFonts w:ascii="Courier New" w:hAnsi="Courier New" w:cs="Courier New"/>
          <w:sz w:val="20"/>
          <w:szCs w:val="20"/>
          <w:lang w:val="en-US"/>
        </w:rPr>
        <w:t xml:space="preserve">       35.01      1         0   0     0     0     0</w:t>
      </w:r>
    </w:p>
    <w:p w14:paraId="428857F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1          </w:t>
      </w:r>
      <w:proofErr w:type="gramStart"/>
      <w:r>
        <w:rPr>
          <w:rFonts w:ascii="Courier New" w:hAnsi="Courier New" w:cs="Courier New"/>
          <w:sz w:val="20"/>
          <w:szCs w:val="20"/>
          <w:lang w:val="en-US"/>
        </w:rPr>
        <w:t>96  0.129</w:t>
      </w:r>
      <w:proofErr w:type="gramEnd"/>
      <w:r w:rsidRPr="00C40A02">
        <w:rPr>
          <w:rFonts w:ascii="Courier New" w:hAnsi="Courier New" w:cs="Courier New"/>
          <w:sz w:val="20"/>
          <w:szCs w:val="20"/>
          <w:lang w:val="en-US"/>
        </w:rPr>
        <w:t xml:space="preserve">     3999.60      1         0   0     0     0     0</w:t>
      </w:r>
    </w:p>
    <w:p w14:paraId="03A2F10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F2         </w:t>
      </w:r>
      <w:proofErr w:type="gramStart"/>
      <w:r w:rsidRPr="00C40A02">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78.50      1         0   0     0     0     0</w:t>
      </w:r>
    </w:p>
    <w:p w14:paraId="1D0554A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lastRenderedPageBreak/>
        <w:t xml:space="preserve"> KAN29         </w:t>
      </w:r>
      <w:proofErr w:type="gramStart"/>
      <w:r>
        <w:rPr>
          <w:rFonts w:ascii="Courier New" w:hAnsi="Courier New" w:cs="Courier New"/>
          <w:sz w:val="20"/>
          <w:szCs w:val="20"/>
          <w:lang w:val="en-US"/>
        </w:rPr>
        <w:t>326  0.009</w:t>
      </w:r>
      <w:proofErr w:type="gramEnd"/>
      <w:r w:rsidRPr="00C40A02">
        <w:rPr>
          <w:rFonts w:ascii="Courier New" w:hAnsi="Courier New" w:cs="Courier New"/>
          <w:sz w:val="20"/>
          <w:szCs w:val="20"/>
          <w:lang w:val="en-US"/>
        </w:rPr>
        <w:t xml:space="preserve">       79.92      1         0   0     0     0     0</w:t>
      </w:r>
    </w:p>
    <w:p w14:paraId="708DBD4B" w14:textId="77777777" w:rsidR="009F1B84" w:rsidRPr="0058479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w:t>
      </w:r>
      <w:r w:rsidRPr="00C40A02">
        <w:rPr>
          <w:rFonts w:ascii="Courier New" w:hAnsi="Courier New" w:cs="Courier New"/>
          <w:sz w:val="20"/>
          <w:szCs w:val="20"/>
          <w:lang w:val="en-US"/>
        </w:rPr>
        <w:t>1</w:t>
      </w:r>
      <w:proofErr w:type="gramEnd"/>
      <w:r w:rsidRPr="00C40A02">
        <w:rPr>
          <w:rFonts w:ascii="Courier New" w:hAnsi="Courier New" w:cs="Courier New"/>
          <w:sz w:val="20"/>
          <w:szCs w:val="20"/>
          <w:lang w:val="en-US"/>
        </w:rPr>
        <w:t xml:space="preserve">       35.61      1         0   0     0     0     0</w:t>
      </w:r>
    </w:p>
    <w:p w14:paraId="08A3E7A7" w14:textId="77777777" w:rsidR="009F1B84" w:rsidRPr="00584792" w:rsidRDefault="009F1B84" w:rsidP="00374408">
      <w:pPr>
        <w:spacing w:after="0" w:line="240" w:lineRule="auto"/>
        <w:ind w:right="-285" w:firstLine="426"/>
        <w:rPr>
          <w:rFonts w:ascii="Courier New" w:hAnsi="Courier New" w:cs="Courier New"/>
          <w:sz w:val="20"/>
          <w:szCs w:val="20"/>
          <w:lang w:val="en-US"/>
        </w:rPr>
      </w:pPr>
    </w:p>
    <w:p w14:paraId="12FA997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USER_CHAIN     CHAIN_SIZE   RETRY   AVE.CONT    ENTRIES     MAX    AVE.TIME</w:t>
      </w:r>
    </w:p>
    <w:p w14:paraId="32DDE24A"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                   0       0       0.04         17        1      6851.59</w:t>
      </w:r>
    </w:p>
    <w:p w14:paraId="053F00FC"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                   0       0       0.22         96        4      6765.01</w:t>
      </w:r>
    </w:p>
    <w:p w14:paraId="5D157DB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                   0       0       0.16         78        6      6202.47</w:t>
      </w:r>
    </w:p>
    <w:p w14:paraId="1C83C75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4                   0       0       0.04         14        1      7680.64</w:t>
      </w:r>
    </w:p>
    <w:p w14:paraId="06833EDC"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1                   0       0       0.03         12        1      7541.92</w:t>
      </w:r>
    </w:p>
    <w:p w14:paraId="740F20C3"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2                   0       0       0.13         58        3      6838.93</w:t>
      </w:r>
    </w:p>
    <w:p w14:paraId="0368C47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3                   0       0       0.07         37       11      5773.14</w:t>
      </w:r>
    </w:p>
    <w:p w14:paraId="6544D03B"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24                   0       0       0.01          3        1      5848.67</w:t>
      </w:r>
    </w:p>
    <w:p w14:paraId="1BF5559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1                   0       0       0.09         29        1      9646.17</w:t>
      </w:r>
    </w:p>
    <w:p w14:paraId="2DE0E90E"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2                   0       0       0.47        154        7      9236.10</w:t>
      </w:r>
    </w:p>
    <w:p w14:paraId="2859933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3                   0       0       0.77        115       30     20088.74</w:t>
      </w:r>
    </w:p>
    <w:p w14:paraId="0F7118EC"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34                   0       0       0.11         17        2     19450.71</w:t>
      </w:r>
    </w:p>
    <w:p w14:paraId="00D5BFD9"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1                   0       0       0.08         37        2      6705.14</w:t>
      </w:r>
    </w:p>
    <w:p w14:paraId="232D9E7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2                   1       0       0.32        156        5      6180.83</w:t>
      </w:r>
    </w:p>
    <w:p w14:paraId="2824B1F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3                   0       0       0.31        106        6      8868.26</w:t>
      </w:r>
    </w:p>
    <w:p w14:paraId="22CB3BD0"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44                   0       0       0.14         21        4     20037.52</w:t>
      </w:r>
    </w:p>
    <w:p w14:paraId="69C260CE"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1                   0       0       0.06         26        1      6545.15</w:t>
      </w:r>
    </w:p>
    <w:p w14:paraId="6108B6E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2                   0       0       0.13         58        3      6897.33</w:t>
      </w:r>
    </w:p>
    <w:p w14:paraId="265DD260"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3                   0       0       0.06         31        6      6281.94</w:t>
      </w:r>
    </w:p>
    <w:p w14:paraId="785C7C8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54                   0       0       0.01          6        1      2671.50</w:t>
      </w:r>
    </w:p>
    <w:p w14:paraId="0F21FDBE"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1                   0       0       0.03         13        1      7110.54</w:t>
      </w:r>
    </w:p>
    <w:p w14:paraId="26102C94"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2                   0       0       0.08         41        2      6111.95</w:t>
      </w:r>
    </w:p>
    <w:p w14:paraId="558AF957"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3                   0       0       0.10         53        8      5713.87</w:t>
      </w:r>
    </w:p>
    <w:p w14:paraId="4F8C54B3"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64                   0       0       0.00          3        1      3447.67</w:t>
      </w:r>
    </w:p>
    <w:p w14:paraId="559A258D"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1                   0       0       0.24         75        2      9675.01</w:t>
      </w:r>
    </w:p>
    <w:p w14:paraId="159F79DA"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2                   0       0       1.07        255       14     12545.16</w:t>
      </w:r>
    </w:p>
    <w:p w14:paraId="22125BB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3                   0       0       2.75        190       55     43350.30</w:t>
      </w:r>
    </w:p>
    <w:p w14:paraId="35545152"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74                   0       0       0.99         30        8     98818.57</w:t>
      </w:r>
    </w:p>
    <w:p w14:paraId="7EC07D3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81                   0       0       0.02          8        1      5957.87</w:t>
      </w:r>
    </w:p>
    <w:p w14:paraId="3990C3A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82                   0       0       0.07         34        2      6198.74</w:t>
      </w:r>
    </w:p>
    <w:p w14:paraId="01AED6AE" w14:textId="77777777" w:rsidR="009F1B84" w:rsidRPr="00584792"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w:t>
      </w:r>
      <w:r w:rsidRPr="00584792">
        <w:rPr>
          <w:rFonts w:ascii="Courier New" w:hAnsi="Courier New" w:cs="Courier New"/>
          <w:sz w:val="20"/>
          <w:szCs w:val="20"/>
          <w:lang w:val="en-US"/>
        </w:rPr>
        <w:t>L83                   0       0       0.06         31        4      5694.94</w:t>
      </w:r>
    </w:p>
    <w:p w14:paraId="2B6E921A" w14:textId="77777777" w:rsidR="009F1B84" w:rsidRPr="00584792" w:rsidRDefault="009F1B84" w:rsidP="00374408">
      <w:pPr>
        <w:spacing w:after="0" w:line="240" w:lineRule="auto"/>
        <w:ind w:right="-285" w:firstLine="426"/>
        <w:rPr>
          <w:rFonts w:ascii="Courier New" w:hAnsi="Courier New" w:cs="Courier New"/>
          <w:sz w:val="20"/>
          <w:szCs w:val="20"/>
          <w:lang w:val="en-US"/>
        </w:rPr>
      </w:pPr>
      <w:r w:rsidRPr="00584792">
        <w:rPr>
          <w:rFonts w:ascii="Courier New" w:hAnsi="Courier New" w:cs="Courier New"/>
          <w:sz w:val="20"/>
          <w:szCs w:val="20"/>
          <w:lang w:val="en-US"/>
        </w:rPr>
        <w:t xml:space="preserve"> L84                   0       0       0.00          2        1      3488.00</w:t>
      </w:r>
    </w:p>
    <w:p w14:paraId="4BE7AE76" w14:textId="77777777" w:rsidR="009F1B84" w:rsidRPr="00397A5E" w:rsidRDefault="009F1B84" w:rsidP="00374408">
      <w:pPr>
        <w:spacing w:after="0" w:line="240" w:lineRule="auto"/>
        <w:ind w:right="-285" w:firstLine="426"/>
        <w:rPr>
          <w:rFonts w:ascii="Courier New" w:hAnsi="Courier New" w:cs="Courier New"/>
          <w:sz w:val="20"/>
          <w:szCs w:val="20"/>
          <w:lang w:val="en-US"/>
        </w:rPr>
      </w:pPr>
    </w:p>
    <w:p w14:paraId="121CCC7F"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USER_CHAIN     CHAIN_SIZE   RETRY   AVE.CONT    ENTRIES     MAX    AVE.TIME</w:t>
      </w:r>
    </w:p>
    <w:p w14:paraId="75DDDFA0"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1                   0       0       0.05         28        2      5842.43</w:t>
      </w:r>
    </w:p>
    <w:p w14:paraId="5BD905DE"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2                   0       0       0.23        112        5      6047.29</w:t>
      </w:r>
    </w:p>
    <w:p w14:paraId="2FC3028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3                   0       0       0.25        121        7      6168.14</w:t>
      </w:r>
    </w:p>
    <w:p w14:paraId="67447F3B"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94                   0       0       0.04         17        2      7244.00</w:t>
      </w:r>
    </w:p>
    <w:p w14:paraId="49D1EF3F"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01                  0       0      </w:t>
      </w:r>
      <w:r>
        <w:rPr>
          <w:rFonts w:ascii="Courier New" w:hAnsi="Courier New" w:cs="Courier New"/>
          <w:sz w:val="20"/>
          <w:szCs w:val="20"/>
          <w:lang w:val="en-US"/>
        </w:rPr>
        <w:t xml:space="preserve"> 0.42       </w:t>
      </w:r>
      <w:r w:rsidRPr="00397A5E">
        <w:rPr>
          <w:rFonts w:ascii="Courier New" w:hAnsi="Courier New" w:cs="Courier New"/>
          <w:sz w:val="20"/>
          <w:szCs w:val="20"/>
          <w:lang w:val="en-US"/>
        </w:rPr>
        <w:t>5991        4         8.69</w:t>
      </w:r>
    </w:p>
    <w:p w14:paraId="15D4248C"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1       0       1.67       </w:t>
      </w:r>
      <w:r w:rsidRPr="00397A5E">
        <w:rPr>
          <w:rFonts w:ascii="Courier New" w:hAnsi="Courier New" w:cs="Courier New"/>
          <w:sz w:val="20"/>
          <w:szCs w:val="20"/>
          <w:lang w:val="en-US"/>
        </w:rPr>
        <w:t>2799       69       778.40</w:t>
      </w:r>
    </w:p>
    <w:p w14:paraId="068ACE7A"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1</w:t>
      </w:r>
      <w:r w:rsidRPr="00397A5E">
        <w:rPr>
          <w:rFonts w:ascii="Courier New" w:hAnsi="Courier New" w:cs="Courier New"/>
          <w:sz w:val="20"/>
          <w:szCs w:val="20"/>
          <w:lang w:val="en-US"/>
        </w:rPr>
        <w:t xml:space="preserve">       0     </w:t>
      </w:r>
      <w:r>
        <w:rPr>
          <w:rFonts w:ascii="Courier New" w:hAnsi="Courier New" w:cs="Courier New"/>
          <w:sz w:val="20"/>
          <w:szCs w:val="20"/>
          <w:lang w:val="en-US"/>
        </w:rPr>
        <w:t xml:space="preserve">  3</w:t>
      </w:r>
      <w:r w:rsidR="00CE5167">
        <w:rPr>
          <w:rFonts w:ascii="Courier New" w:hAnsi="Courier New" w:cs="Courier New"/>
          <w:sz w:val="20"/>
          <w:szCs w:val="20"/>
          <w:lang w:val="en-US"/>
        </w:rPr>
        <w:t xml:space="preserve">.26       </w:t>
      </w:r>
      <w:r>
        <w:rPr>
          <w:rFonts w:ascii="Courier New" w:hAnsi="Courier New" w:cs="Courier New"/>
          <w:sz w:val="20"/>
          <w:szCs w:val="20"/>
          <w:lang w:val="en-US"/>
        </w:rPr>
        <w:t>1</w:t>
      </w:r>
      <w:r w:rsidR="00CE5167">
        <w:rPr>
          <w:rFonts w:ascii="Courier New" w:hAnsi="Courier New" w:cs="Courier New"/>
          <w:sz w:val="20"/>
          <w:szCs w:val="20"/>
          <w:lang w:val="en-US"/>
        </w:rPr>
        <w:t xml:space="preserve">611      </w:t>
      </w:r>
      <w:r>
        <w:rPr>
          <w:rFonts w:ascii="Courier New" w:hAnsi="Courier New" w:cs="Courier New"/>
          <w:sz w:val="20"/>
          <w:szCs w:val="20"/>
          <w:lang w:val="en-US"/>
        </w:rPr>
        <w:t xml:space="preserve">259      </w:t>
      </w:r>
      <w:r w:rsidRPr="00397A5E">
        <w:rPr>
          <w:rFonts w:ascii="Courier New" w:hAnsi="Courier New" w:cs="Courier New"/>
          <w:sz w:val="20"/>
          <w:szCs w:val="20"/>
          <w:lang w:val="en-US"/>
        </w:rPr>
        <w:t>5041.84</w:t>
      </w:r>
    </w:p>
    <w:p w14:paraId="161FD9F7"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5.69       2</w:t>
      </w:r>
      <w:r w:rsidRPr="00397A5E">
        <w:rPr>
          <w:rFonts w:ascii="Courier New" w:hAnsi="Courier New" w:cs="Courier New"/>
          <w:sz w:val="20"/>
          <w:szCs w:val="20"/>
          <w:lang w:val="en-US"/>
        </w:rPr>
        <w:t>159</w:t>
      </w:r>
      <w:r>
        <w:rPr>
          <w:rFonts w:ascii="Courier New" w:hAnsi="Courier New" w:cs="Courier New"/>
          <w:sz w:val="20"/>
          <w:szCs w:val="20"/>
          <w:lang w:val="en-US"/>
        </w:rPr>
        <w:t xml:space="preserve"> </w:t>
      </w:r>
      <w:r w:rsidRPr="00397A5E">
        <w:rPr>
          <w:rFonts w:ascii="Courier New" w:hAnsi="Courier New" w:cs="Courier New"/>
          <w:sz w:val="20"/>
          <w:szCs w:val="20"/>
          <w:lang w:val="en-US"/>
        </w:rPr>
        <w:t xml:space="preserve">    </w:t>
      </w:r>
      <w:r w:rsidR="00CE5167">
        <w:rPr>
          <w:rFonts w:ascii="Courier New" w:hAnsi="Courier New" w:cs="Courier New"/>
          <w:sz w:val="20"/>
          <w:szCs w:val="20"/>
          <w:lang w:val="en-US"/>
        </w:rPr>
        <w:t xml:space="preserve"> </w:t>
      </w:r>
      <w:r w:rsidRPr="00397A5E">
        <w:rPr>
          <w:rFonts w:ascii="Courier New" w:hAnsi="Courier New" w:cs="Courier New"/>
          <w:sz w:val="20"/>
          <w:szCs w:val="20"/>
          <w:lang w:val="en-US"/>
        </w:rPr>
        <w:t xml:space="preserve"> 85</w:t>
      </w:r>
      <w:r>
        <w:rPr>
          <w:rFonts w:ascii="Courier New" w:hAnsi="Courier New" w:cs="Courier New"/>
          <w:sz w:val="20"/>
          <w:szCs w:val="20"/>
          <w:lang w:val="en-US"/>
        </w:rPr>
        <w:t xml:space="preserve">     </w:t>
      </w:r>
      <w:r w:rsidRPr="00397A5E">
        <w:rPr>
          <w:rFonts w:ascii="Courier New" w:hAnsi="Courier New" w:cs="Courier New"/>
          <w:sz w:val="20"/>
          <w:szCs w:val="20"/>
          <w:lang w:val="en-US"/>
        </w:rPr>
        <w:t>29907.23</w:t>
      </w:r>
    </w:p>
    <w:p w14:paraId="5EF9A2AF"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1                  0       0       0.03         12        1      7409.42</w:t>
      </w:r>
    </w:p>
    <w:p w14:paraId="29E2F82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2                  0       0       0.11         52        4      6455.94</w:t>
      </w:r>
    </w:p>
    <w:p w14:paraId="0355DAB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3                  0       0       0.10         50       13      5739.18</w:t>
      </w:r>
    </w:p>
    <w:p w14:paraId="0FB35D7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14                  0       0       0.01          9        1      3098.78</w:t>
      </w:r>
    </w:p>
    <w:p w14:paraId="6F157BAA"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1                  0       0       0.03         12        1      7375.00</w:t>
      </w:r>
    </w:p>
    <w:p w14:paraId="26361601"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2                  0       0       0.10         43        3      6913.12</w:t>
      </w:r>
    </w:p>
    <w:p w14:paraId="03F6F7EA"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3                  0       0       0.07         37       10      5490.46</w:t>
      </w:r>
    </w:p>
    <w:p w14:paraId="34916D6D"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24                  0       0       0.01          6        1      3032.67</w:t>
      </w:r>
    </w:p>
    <w:p w14:paraId="4A1FC8E3"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1                  0       0       0.04         16        1      7084.19</w:t>
      </w:r>
    </w:p>
    <w:p w14:paraId="406A8195"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2                  0       0       0.11         46        2      7305.30</w:t>
      </w:r>
    </w:p>
    <w:p w14:paraId="50FA1828"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3                  0       0       0.09         39       13      6575.97</w:t>
      </w:r>
    </w:p>
    <w:p w14:paraId="257D8702" w14:textId="77777777" w:rsidR="009F1B84" w:rsidRPr="00397A5E" w:rsidRDefault="009F1B84" w:rsidP="00374408">
      <w:pPr>
        <w:spacing w:after="0" w:line="240" w:lineRule="auto"/>
        <w:ind w:right="-285" w:firstLine="426"/>
        <w:rPr>
          <w:rFonts w:ascii="Courier New" w:hAnsi="Courier New" w:cs="Courier New"/>
          <w:sz w:val="20"/>
          <w:szCs w:val="20"/>
          <w:lang w:val="en-US"/>
        </w:rPr>
      </w:pPr>
      <w:r w:rsidRPr="00397A5E">
        <w:rPr>
          <w:rFonts w:ascii="Courier New" w:hAnsi="Courier New" w:cs="Courier New"/>
          <w:sz w:val="20"/>
          <w:szCs w:val="20"/>
          <w:lang w:val="en-US"/>
        </w:rPr>
        <w:t xml:space="preserve"> L134                  0       0       0.01          5        1      6391.80</w:t>
      </w:r>
    </w:p>
    <w:p w14:paraId="5BB10E59" w14:textId="77777777" w:rsidR="009F1B84" w:rsidRPr="00020867" w:rsidRDefault="009F1B84" w:rsidP="00374408">
      <w:pPr>
        <w:spacing w:after="0" w:line="240" w:lineRule="auto"/>
        <w:ind w:right="-285" w:firstLine="426"/>
        <w:rPr>
          <w:rFonts w:ascii="Courier New" w:hAnsi="Courier New" w:cs="Courier New"/>
          <w:sz w:val="20"/>
          <w:szCs w:val="20"/>
        </w:rPr>
      </w:pPr>
      <w:r w:rsidRPr="00397A5E">
        <w:rPr>
          <w:rFonts w:ascii="Courier New" w:hAnsi="Courier New" w:cs="Courier New"/>
          <w:sz w:val="20"/>
          <w:szCs w:val="20"/>
          <w:lang w:val="en-US"/>
        </w:rPr>
        <w:t xml:space="preserve"> </w:t>
      </w:r>
      <w:r w:rsidRPr="0017674E">
        <w:rPr>
          <w:rFonts w:ascii="Courier New" w:hAnsi="Courier New" w:cs="Courier New"/>
          <w:sz w:val="20"/>
          <w:szCs w:val="20"/>
          <w:lang w:val="en-US"/>
        </w:rPr>
        <w:t>L</w:t>
      </w:r>
      <w:r w:rsidRPr="00020867">
        <w:rPr>
          <w:rFonts w:ascii="Courier New" w:hAnsi="Courier New" w:cs="Courier New"/>
          <w:sz w:val="20"/>
          <w:szCs w:val="20"/>
        </w:rPr>
        <w:t>141                  0       0       0.13         40        2      9776.77</w:t>
      </w:r>
    </w:p>
    <w:p w14:paraId="32805622"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17674E">
        <w:rPr>
          <w:rFonts w:ascii="Courier New" w:hAnsi="Courier New" w:cs="Courier New"/>
          <w:sz w:val="20"/>
          <w:szCs w:val="20"/>
          <w:lang w:val="en-US"/>
        </w:rPr>
        <w:t>L</w:t>
      </w:r>
      <w:r w:rsidRPr="00020867">
        <w:rPr>
          <w:rFonts w:ascii="Courier New" w:hAnsi="Courier New" w:cs="Courier New"/>
          <w:sz w:val="20"/>
          <w:szCs w:val="20"/>
        </w:rPr>
        <w:t>142                  0       0       0.51        141        7     10886.94</w:t>
      </w:r>
    </w:p>
    <w:p w14:paraId="00751C1D" w14:textId="77777777" w:rsidR="009F1B84" w:rsidRPr="00397A5E"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397A5E">
        <w:rPr>
          <w:rFonts w:ascii="Courier New" w:hAnsi="Courier New" w:cs="Courier New"/>
          <w:sz w:val="20"/>
          <w:szCs w:val="20"/>
        </w:rPr>
        <w:t>L143                  0       0       1.02        126       40     24280.55</w:t>
      </w:r>
    </w:p>
    <w:p w14:paraId="27C43C22" w14:textId="77777777" w:rsidR="009F1B84" w:rsidRDefault="009F1B84" w:rsidP="00374408">
      <w:pPr>
        <w:spacing w:after="0" w:line="240" w:lineRule="auto"/>
        <w:ind w:right="-285" w:firstLine="426"/>
        <w:rPr>
          <w:rFonts w:ascii="Courier New" w:hAnsi="Courier New" w:cs="Courier New"/>
          <w:sz w:val="20"/>
          <w:szCs w:val="20"/>
        </w:rPr>
      </w:pPr>
      <w:r w:rsidRPr="00397A5E">
        <w:rPr>
          <w:rFonts w:ascii="Courier New" w:hAnsi="Courier New" w:cs="Courier New"/>
          <w:sz w:val="20"/>
          <w:szCs w:val="20"/>
        </w:rPr>
        <w:t xml:space="preserve"> L144                  0       0       0.15         20        2     23066.55</w:t>
      </w:r>
    </w:p>
    <w:p w14:paraId="2E43B5A7" w14:textId="77777777" w:rsidR="009F1B84" w:rsidRPr="00397A5E" w:rsidRDefault="009F1B84" w:rsidP="00374408">
      <w:pPr>
        <w:spacing w:after="0" w:line="240" w:lineRule="auto"/>
        <w:ind w:right="-285" w:firstLine="426"/>
        <w:rPr>
          <w:rFonts w:ascii="Courier New" w:hAnsi="Courier New" w:cs="Courier New"/>
          <w:sz w:val="20"/>
          <w:szCs w:val="20"/>
        </w:rPr>
      </w:pPr>
    </w:p>
    <w:p w14:paraId="769C89B7" w14:textId="77777777" w:rsidR="00091DDB" w:rsidRDefault="00091DDB" w:rsidP="00374408">
      <w:pPr>
        <w:spacing w:after="0" w:line="240" w:lineRule="auto"/>
        <w:ind w:right="-285" w:firstLine="426"/>
        <w:rPr>
          <w:szCs w:val="28"/>
        </w:rPr>
      </w:pPr>
    </w:p>
    <w:p w14:paraId="6E5C22F5" w14:textId="77777777" w:rsidR="009F1B84" w:rsidRDefault="009F1B84" w:rsidP="00374408">
      <w:pPr>
        <w:spacing w:after="0" w:line="240" w:lineRule="auto"/>
        <w:ind w:right="-285" w:firstLine="426"/>
        <w:rPr>
          <w:szCs w:val="28"/>
        </w:rPr>
      </w:pPr>
      <w:r>
        <w:rPr>
          <w:szCs w:val="28"/>
        </w:rPr>
        <w:lastRenderedPageBreak/>
        <w:t xml:space="preserve">Фрагмент отчета по </w:t>
      </w:r>
      <w:r w:rsidR="00091DDB">
        <w:rPr>
          <w:szCs w:val="28"/>
        </w:rPr>
        <w:t>7</w:t>
      </w:r>
      <w:r>
        <w:rPr>
          <w:szCs w:val="28"/>
        </w:rPr>
        <w:t>-ому году эксплуатации сети.</w:t>
      </w:r>
    </w:p>
    <w:p w14:paraId="5FB601C5" w14:textId="77777777" w:rsidR="009F1B84" w:rsidRPr="009244AE" w:rsidRDefault="009F1B84" w:rsidP="00374408">
      <w:pPr>
        <w:spacing w:after="0" w:line="240" w:lineRule="auto"/>
        <w:ind w:right="-285" w:firstLine="426"/>
        <w:rPr>
          <w:rFonts w:ascii="Courier New" w:hAnsi="Courier New" w:cs="Courier New"/>
          <w:sz w:val="18"/>
          <w:szCs w:val="18"/>
        </w:rPr>
      </w:pPr>
    </w:p>
    <w:p w14:paraId="646ECAA4" w14:textId="77777777" w:rsidR="009F1B84" w:rsidRPr="002F2C58"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FACILITY    </w:t>
      </w:r>
      <w:proofErr w:type="gramStart"/>
      <w:r w:rsidRPr="002F2C58">
        <w:rPr>
          <w:rFonts w:ascii="Courier New" w:hAnsi="Courier New" w:cs="Courier New"/>
          <w:sz w:val="20"/>
          <w:szCs w:val="20"/>
          <w:lang w:val="en-US"/>
        </w:rPr>
        <w:t>ENTRIES  UTIL.</w:t>
      </w:r>
      <w:proofErr w:type="gramEnd"/>
      <w:r w:rsidRPr="002F2C58">
        <w:rPr>
          <w:rFonts w:ascii="Courier New" w:hAnsi="Courier New" w:cs="Courier New"/>
          <w:sz w:val="20"/>
          <w:szCs w:val="20"/>
          <w:lang w:val="en-US"/>
        </w:rPr>
        <w:t xml:space="preserve">   AVE._TIME </w:t>
      </w:r>
      <w:proofErr w:type="gramStart"/>
      <w:r w:rsidRPr="002F2C58">
        <w:rPr>
          <w:rFonts w:ascii="Courier New" w:hAnsi="Courier New" w:cs="Courier New"/>
          <w:sz w:val="20"/>
          <w:szCs w:val="20"/>
          <w:lang w:val="en-US"/>
        </w:rPr>
        <w:t>AVAILABLE  OWNER</w:t>
      </w:r>
      <w:proofErr w:type="gramEnd"/>
      <w:r w:rsidRPr="002F2C58">
        <w:rPr>
          <w:rFonts w:ascii="Courier New" w:hAnsi="Courier New" w:cs="Courier New"/>
          <w:sz w:val="20"/>
          <w:szCs w:val="20"/>
          <w:lang w:val="en-US"/>
        </w:rPr>
        <w:t xml:space="preserve"> PEND INTER RETRY DELAY</w:t>
      </w:r>
    </w:p>
    <w:p w14:paraId="0960DAE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2F2C58">
        <w:rPr>
          <w:rFonts w:ascii="Courier New" w:hAnsi="Courier New" w:cs="Courier New"/>
          <w:sz w:val="20"/>
          <w:szCs w:val="20"/>
          <w:lang w:val="en-US"/>
        </w:rPr>
        <w:t xml:space="preserve"> </w:t>
      </w:r>
      <w:r w:rsidRPr="00C40A02">
        <w:rPr>
          <w:rFonts w:ascii="Courier New" w:hAnsi="Courier New" w:cs="Courier New"/>
          <w:sz w:val="20"/>
          <w:szCs w:val="20"/>
          <w:lang w:val="en-US"/>
        </w:rPr>
        <w:t>P</w:t>
      </w:r>
      <w:r>
        <w:rPr>
          <w:rFonts w:ascii="Courier New" w:hAnsi="Courier New" w:cs="Courier New"/>
          <w:sz w:val="20"/>
          <w:szCs w:val="20"/>
          <w:lang w:val="en-US"/>
        </w:rPr>
        <w:t xml:space="preserve">C1           </w:t>
      </w:r>
      <w:proofErr w:type="gramStart"/>
      <w:r>
        <w:rPr>
          <w:rFonts w:ascii="Courier New" w:hAnsi="Courier New" w:cs="Courier New"/>
          <w:sz w:val="20"/>
          <w:szCs w:val="20"/>
          <w:lang w:val="en-US"/>
        </w:rPr>
        <w:t>153  0.005</w:t>
      </w:r>
      <w:proofErr w:type="gramEnd"/>
      <w:r>
        <w:rPr>
          <w:rFonts w:ascii="Courier New" w:hAnsi="Courier New" w:cs="Courier New"/>
          <w:sz w:val="20"/>
          <w:szCs w:val="20"/>
          <w:lang w:val="en-US"/>
        </w:rPr>
        <w:t xml:space="preserve">       51</w:t>
      </w:r>
      <w:r w:rsidRPr="00C40A02">
        <w:rPr>
          <w:rFonts w:ascii="Courier New" w:hAnsi="Courier New" w:cs="Courier New"/>
          <w:sz w:val="20"/>
          <w:szCs w:val="20"/>
          <w:lang w:val="en-US"/>
        </w:rPr>
        <w:t>.0</w:t>
      </w:r>
      <w:r>
        <w:rPr>
          <w:rFonts w:ascii="Courier New" w:hAnsi="Courier New" w:cs="Courier New"/>
          <w:sz w:val="20"/>
          <w:szCs w:val="20"/>
          <w:lang w:val="en-US"/>
        </w:rPr>
        <w:t>4</w:t>
      </w:r>
      <w:r w:rsidRPr="00C40A02">
        <w:rPr>
          <w:rFonts w:ascii="Courier New" w:hAnsi="Courier New" w:cs="Courier New"/>
          <w:sz w:val="20"/>
          <w:szCs w:val="20"/>
          <w:lang w:val="en-US"/>
        </w:rPr>
        <w:t xml:space="preserve">      1         0   0     0     0     0</w:t>
      </w:r>
    </w:p>
    <w:p w14:paraId="63B9D9C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          </w:t>
      </w:r>
      <w:proofErr w:type="gramStart"/>
      <w:r w:rsidRPr="00C40A02">
        <w:rPr>
          <w:rFonts w:ascii="Courier New" w:hAnsi="Courier New" w:cs="Courier New"/>
          <w:sz w:val="20"/>
          <w:szCs w:val="20"/>
          <w:lang w:val="en-US"/>
        </w:rPr>
        <w:t>15</w:t>
      </w:r>
      <w:r>
        <w:rPr>
          <w:rFonts w:ascii="Courier New" w:hAnsi="Courier New" w:cs="Courier New"/>
          <w:sz w:val="20"/>
          <w:szCs w:val="20"/>
          <w:lang w:val="en-US"/>
        </w:rPr>
        <w:t>3  0.006</w:t>
      </w:r>
      <w:proofErr w:type="gramEnd"/>
      <w:r w:rsidRPr="00C40A02">
        <w:rPr>
          <w:rFonts w:ascii="Courier New" w:hAnsi="Courier New" w:cs="Courier New"/>
          <w:sz w:val="20"/>
          <w:szCs w:val="20"/>
          <w:lang w:val="en-US"/>
        </w:rPr>
        <w:t xml:space="preserve">       80.84      1         0   0     0     0     0</w:t>
      </w:r>
    </w:p>
    <w:p w14:paraId="6BE3B02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1           </w:t>
      </w:r>
      <w:proofErr w:type="gramStart"/>
      <w:r>
        <w:rPr>
          <w:rFonts w:ascii="Courier New" w:hAnsi="Courier New" w:cs="Courier New"/>
          <w:sz w:val="20"/>
          <w:szCs w:val="20"/>
          <w:lang w:val="en-US"/>
        </w:rPr>
        <w:t>96  0.003</w:t>
      </w:r>
      <w:proofErr w:type="gramEnd"/>
      <w:r w:rsidRPr="00C40A02">
        <w:rPr>
          <w:rFonts w:ascii="Courier New" w:hAnsi="Courier New" w:cs="Courier New"/>
          <w:sz w:val="20"/>
          <w:szCs w:val="20"/>
          <w:lang w:val="en-US"/>
        </w:rPr>
        <w:t xml:space="preserve">       36.39      1         0   0     0     0     0</w:t>
      </w:r>
    </w:p>
    <w:p w14:paraId="18E9CFB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F2          </w:t>
      </w:r>
      <w:proofErr w:type="gramStart"/>
      <w:r>
        <w:rPr>
          <w:rFonts w:ascii="Courier New" w:hAnsi="Courier New" w:cs="Courier New"/>
          <w:sz w:val="20"/>
          <w:szCs w:val="20"/>
          <w:lang w:val="en-US"/>
        </w:rPr>
        <w:t>122  0.003</w:t>
      </w:r>
      <w:proofErr w:type="gramEnd"/>
      <w:r w:rsidRPr="00C40A02">
        <w:rPr>
          <w:rFonts w:ascii="Courier New" w:hAnsi="Courier New" w:cs="Courier New"/>
          <w:sz w:val="20"/>
          <w:szCs w:val="20"/>
          <w:lang w:val="en-US"/>
        </w:rPr>
        <w:t xml:space="preserve">       37.42      1         0   0     0     0     0</w:t>
      </w:r>
    </w:p>
    <w:p w14:paraId="5CD2699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50.27      1         0   0     0     0     0</w:t>
      </w:r>
    </w:p>
    <w:p w14:paraId="0F296B9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           </w:t>
      </w:r>
      <w:proofErr w:type="gramStart"/>
      <w:r>
        <w:rPr>
          <w:rFonts w:ascii="Courier New" w:hAnsi="Courier New" w:cs="Courier New"/>
          <w:sz w:val="20"/>
          <w:szCs w:val="20"/>
          <w:lang w:val="en-US"/>
        </w:rPr>
        <w:t>80  0.002</w:t>
      </w:r>
      <w:proofErr w:type="gramEnd"/>
      <w:r w:rsidRPr="00C40A02">
        <w:rPr>
          <w:rFonts w:ascii="Courier New" w:hAnsi="Courier New" w:cs="Courier New"/>
          <w:sz w:val="20"/>
          <w:szCs w:val="20"/>
          <w:lang w:val="en-US"/>
        </w:rPr>
        <w:t xml:space="preserve">       80.21      1         0   0     0     0     0</w:t>
      </w:r>
    </w:p>
    <w:p w14:paraId="43127B3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3           </w:t>
      </w:r>
      <w:proofErr w:type="gramStart"/>
      <w:r>
        <w:rPr>
          <w:rFonts w:ascii="Courier New" w:hAnsi="Courier New" w:cs="Courier New"/>
          <w:sz w:val="20"/>
          <w:szCs w:val="20"/>
          <w:lang w:val="en-US"/>
        </w:rPr>
        <w:t>238  0.005</w:t>
      </w:r>
      <w:proofErr w:type="gramEnd"/>
      <w:r w:rsidRPr="00C40A02">
        <w:rPr>
          <w:rFonts w:ascii="Courier New" w:hAnsi="Courier New" w:cs="Courier New"/>
          <w:sz w:val="20"/>
          <w:szCs w:val="20"/>
          <w:lang w:val="en-US"/>
        </w:rPr>
        <w:t xml:space="preserve">       49.66      1         0   0     0     0     0</w:t>
      </w:r>
    </w:p>
    <w:p w14:paraId="370DDF9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3          </w:t>
      </w:r>
      <w:proofErr w:type="gramStart"/>
      <w:r>
        <w:rPr>
          <w:rFonts w:ascii="Courier New" w:hAnsi="Courier New" w:cs="Courier New"/>
          <w:sz w:val="20"/>
          <w:szCs w:val="20"/>
          <w:lang w:val="en-US"/>
        </w:rPr>
        <w:t>238  0.007</w:t>
      </w:r>
      <w:proofErr w:type="gramEnd"/>
      <w:r w:rsidRPr="00C40A02">
        <w:rPr>
          <w:rFonts w:ascii="Courier New" w:hAnsi="Courier New" w:cs="Courier New"/>
          <w:sz w:val="20"/>
          <w:szCs w:val="20"/>
          <w:lang w:val="en-US"/>
        </w:rPr>
        <w:t xml:space="preserve">       80.79      1         0   0     0     0     0</w:t>
      </w:r>
    </w:p>
    <w:p w14:paraId="2A48AD2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48.88      1         0   0     0     0     0</w:t>
      </w:r>
    </w:p>
    <w:p w14:paraId="41279B9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4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1.51      1         0   0     0     0     0</w:t>
      </w:r>
    </w:p>
    <w:p w14:paraId="2787E0D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5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48.00      1         0   0     0     0     0</w:t>
      </w:r>
    </w:p>
    <w:p w14:paraId="22C8954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5           </w:t>
      </w:r>
      <w:proofErr w:type="gramStart"/>
      <w:r>
        <w:rPr>
          <w:rFonts w:ascii="Courier New" w:hAnsi="Courier New" w:cs="Courier New"/>
          <w:sz w:val="20"/>
          <w:szCs w:val="20"/>
          <w:lang w:val="en-US"/>
        </w:rPr>
        <w:t>82  0.004</w:t>
      </w:r>
      <w:proofErr w:type="gramEnd"/>
      <w:r w:rsidRPr="00C40A02">
        <w:rPr>
          <w:rFonts w:ascii="Courier New" w:hAnsi="Courier New" w:cs="Courier New"/>
          <w:sz w:val="20"/>
          <w:szCs w:val="20"/>
          <w:lang w:val="en-US"/>
        </w:rPr>
        <w:t xml:space="preserve">       81.96      1         0   0     0     0     0</w:t>
      </w:r>
    </w:p>
    <w:p w14:paraId="0413BF7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51.73      1         0   0     0     0     0</w:t>
      </w:r>
    </w:p>
    <w:p w14:paraId="04A485E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6           </w:t>
      </w:r>
      <w:proofErr w:type="gramStart"/>
      <w:r>
        <w:rPr>
          <w:rFonts w:ascii="Courier New" w:hAnsi="Courier New" w:cs="Courier New"/>
          <w:sz w:val="20"/>
          <w:szCs w:val="20"/>
          <w:lang w:val="en-US"/>
        </w:rPr>
        <w:t>56  0.002</w:t>
      </w:r>
      <w:proofErr w:type="gramEnd"/>
      <w:r w:rsidRPr="00C40A02">
        <w:rPr>
          <w:rFonts w:ascii="Courier New" w:hAnsi="Courier New" w:cs="Courier New"/>
          <w:sz w:val="20"/>
          <w:szCs w:val="20"/>
          <w:lang w:val="en-US"/>
        </w:rPr>
        <w:t xml:space="preserve">       81.04      1         0   0     0     0     0</w:t>
      </w:r>
    </w:p>
    <w:p w14:paraId="36B0E02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7           </w:t>
      </w:r>
      <w:proofErr w:type="gramStart"/>
      <w:r>
        <w:rPr>
          <w:rFonts w:ascii="Courier New" w:hAnsi="Courier New" w:cs="Courier New"/>
          <w:sz w:val="20"/>
          <w:szCs w:val="20"/>
          <w:lang w:val="en-US"/>
        </w:rPr>
        <w:t>167  0.004</w:t>
      </w:r>
      <w:proofErr w:type="gramEnd"/>
      <w:r w:rsidRPr="00C40A02">
        <w:rPr>
          <w:rFonts w:ascii="Courier New" w:hAnsi="Courier New" w:cs="Courier New"/>
          <w:sz w:val="20"/>
          <w:szCs w:val="20"/>
          <w:lang w:val="en-US"/>
        </w:rPr>
        <w:t xml:space="preserve">       50.25      1         0   0     0     0     0</w:t>
      </w:r>
    </w:p>
    <w:p w14:paraId="3A951D9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7          </w:t>
      </w:r>
      <w:proofErr w:type="gramStart"/>
      <w:r>
        <w:rPr>
          <w:rFonts w:ascii="Courier New" w:hAnsi="Courier New" w:cs="Courier New"/>
          <w:sz w:val="20"/>
          <w:szCs w:val="20"/>
          <w:lang w:val="en-US"/>
        </w:rPr>
        <w:t>167  0.006</w:t>
      </w:r>
      <w:proofErr w:type="gramEnd"/>
      <w:r w:rsidRPr="00C40A02">
        <w:rPr>
          <w:rFonts w:ascii="Courier New" w:hAnsi="Courier New" w:cs="Courier New"/>
          <w:sz w:val="20"/>
          <w:szCs w:val="20"/>
          <w:lang w:val="en-US"/>
        </w:rPr>
        <w:t xml:space="preserve">       79.49      1         0   0     0     0     0</w:t>
      </w:r>
    </w:p>
    <w:p w14:paraId="059C7A9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8            </w:t>
      </w:r>
      <w:proofErr w:type="gramStart"/>
      <w:r>
        <w:rPr>
          <w:rFonts w:ascii="Courier New" w:hAnsi="Courier New" w:cs="Courier New"/>
          <w:sz w:val="20"/>
          <w:szCs w:val="20"/>
          <w:lang w:val="en-US"/>
        </w:rPr>
        <w:t>88  0.004</w:t>
      </w:r>
      <w:proofErr w:type="gramEnd"/>
      <w:r w:rsidRPr="00C40A02">
        <w:rPr>
          <w:rFonts w:ascii="Courier New" w:hAnsi="Courier New" w:cs="Courier New"/>
          <w:sz w:val="20"/>
          <w:szCs w:val="20"/>
          <w:lang w:val="en-US"/>
        </w:rPr>
        <w:t xml:space="preserve">       47.24      1         0   0     0     0     0</w:t>
      </w:r>
    </w:p>
    <w:p w14:paraId="5F17420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8           </w:t>
      </w:r>
      <w:proofErr w:type="gramStart"/>
      <w:r w:rsidRPr="00C40A02">
        <w:rPr>
          <w:rFonts w:ascii="Courier New" w:hAnsi="Courier New" w:cs="Courier New"/>
          <w:sz w:val="20"/>
          <w:szCs w:val="20"/>
          <w:lang w:val="en-US"/>
        </w:rPr>
        <w:t>88  0.0</w:t>
      </w:r>
      <w:r>
        <w:rPr>
          <w:rFonts w:ascii="Courier New" w:hAnsi="Courier New" w:cs="Courier New"/>
          <w:sz w:val="20"/>
          <w:szCs w:val="20"/>
          <w:lang w:val="en-US"/>
        </w:rPr>
        <w:t>04</w:t>
      </w:r>
      <w:proofErr w:type="gramEnd"/>
      <w:r w:rsidRPr="00C40A02">
        <w:rPr>
          <w:rFonts w:ascii="Courier New" w:hAnsi="Courier New" w:cs="Courier New"/>
          <w:sz w:val="20"/>
          <w:szCs w:val="20"/>
          <w:lang w:val="en-US"/>
        </w:rPr>
        <w:t xml:space="preserve">       81.58      1         0   0     0     0     0</w:t>
      </w:r>
    </w:p>
    <w:p w14:paraId="1A4BE9B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9            </w:t>
      </w:r>
      <w:proofErr w:type="gramStart"/>
      <w:r>
        <w:rPr>
          <w:rFonts w:ascii="Courier New" w:hAnsi="Courier New" w:cs="Courier New"/>
          <w:sz w:val="20"/>
          <w:szCs w:val="20"/>
          <w:lang w:val="en-US"/>
        </w:rPr>
        <w:t>70  0.002</w:t>
      </w:r>
      <w:proofErr w:type="gramEnd"/>
      <w:r w:rsidRPr="00C40A02">
        <w:rPr>
          <w:rFonts w:ascii="Courier New" w:hAnsi="Courier New" w:cs="Courier New"/>
          <w:sz w:val="20"/>
          <w:szCs w:val="20"/>
          <w:lang w:val="en-US"/>
        </w:rPr>
        <w:t xml:space="preserve">       48.39      1         0   0     0     0     0</w:t>
      </w:r>
    </w:p>
    <w:p w14:paraId="6D520B0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9           </w:t>
      </w:r>
      <w:proofErr w:type="gramStart"/>
      <w:r>
        <w:rPr>
          <w:rFonts w:ascii="Courier New" w:hAnsi="Courier New" w:cs="Courier New"/>
          <w:sz w:val="20"/>
          <w:szCs w:val="20"/>
          <w:lang w:val="en-US"/>
        </w:rPr>
        <w:t>70  0.003</w:t>
      </w:r>
      <w:proofErr w:type="gramEnd"/>
      <w:r w:rsidRPr="00C40A02">
        <w:rPr>
          <w:rFonts w:ascii="Courier New" w:hAnsi="Courier New" w:cs="Courier New"/>
          <w:sz w:val="20"/>
          <w:szCs w:val="20"/>
          <w:lang w:val="en-US"/>
        </w:rPr>
        <w:t xml:space="preserve">       81.23      1         0   0     0     0     0</w:t>
      </w:r>
    </w:p>
    <w:p w14:paraId="7F7D63C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PC10           </w:t>
      </w:r>
      <w:proofErr w:type="gramStart"/>
      <w:r>
        <w:rPr>
          <w:rFonts w:ascii="Courier New" w:hAnsi="Courier New" w:cs="Courier New"/>
          <w:sz w:val="20"/>
          <w:szCs w:val="20"/>
          <w:lang w:val="en-US"/>
        </w:rPr>
        <w:t>68  0.003</w:t>
      </w:r>
      <w:proofErr w:type="gramEnd"/>
      <w:r w:rsidRPr="00C40A02">
        <w:rPr>
          <w:rFonts w:ascii="Courier New" w:hAnsi="Courier New" w:cs="Courier New"/>
          <w:sz w:val="20"/>
          <w:szCs w:val="20"/>
          <w:lang w:val="en-US"/>
        </w:rPr>
        <w:t xml:space="preserve">       51.46      1         0   0     0     0     0</w:t>
      </w:r>
    </w:p>
    <w:p w14:paraId="0868D21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0          </w:t>
      </w:r>
      <w:proofErr w:type="gramStart"/>
      <w:r>
        <w:rPr>
          <w:rFonts w:ascii="Courier New" w:hAnsi="Courier New" w:cs="Courier New"/>
          <w:sz w:val="20"/>
          <w:szCs w:val="20"/>
          <w:lang w:val="en-US"/>
        </w:rPr>
        <w:t>68  0.003</w:t>
      </w:r>
      <w:proofErr w:type="gramEnd"/>
      <w:r w:rsidRPr="00C40A02">
        <w:rPr>
          <w:rFonts w:ascii="Courier New" w:hAnsi="Courier New" w:cs="Courier New"/>
          <w:sz w:val="20"/>
          <w:szCs w:val="20"/>
          <w:lang w:val="en-US"/>
        </w:rPr>
        <w:t xml:space="preserve">       80.44      1         0   0     0     0     0</w:t>
      </w:r>
    </w:p>
    <w:p w14:paraId="385049E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4         </w:t>
      </w:r>
      <w:proofErr w:type="gramStart"/>
      <w:r>
        <w:rPr>
          <w:rFonts w:ascii="Courier New" w:hAnsi="Courier New" w:cs="Courier New"/>
          <w:sz w:val="20"/>
          <w:szCs w:val="20"/>
          <w:lang w:val="en-US"/>
        </w:rPr>
        <w:t>18454  0.234</w:t>
      </w:r>
      <w:proofErr w:type="gramEnd"/>
      <w:r>
        <w:rPr>
          <w:rFonts w:ascii="Courier New" w:hAnsi="Courier New" w:cs="Courier New"/>
          <w:sz w:val="20"/>
          <w:szCs w:val="20"/>
          <w:lang w:val="en-US"/>
        </w:rPr>
        <w:t xml:space="preserve">       35.94      1       </w:t>
      </w:r>
      <w:r w:rsidRPr="00C40A02">
        <w:rPr>
          <w:rFonts w:ascii="Courier New" w:hAnsi="Courier New" w:cs="Courier New"/>
          <w:sz w:val="20"/>
          <w:szCs w:val="20"/>
          <w:lang w:val="en-US"/>
        </w:rPr>
        <w:t>254   0     0     0     0</w:t>
      </w:r>
    </w:p>
    <w:p w14:paraId="7B30917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8       </w:t>
      </w:r>
      <w:proofErr w:type="gramStart"/>
      <w:r>
        <w:rPr>
          <w:rFonts w:ascii="Courier New" w:hAnsi="Courier New" w:cs="Courier New"/>
          <w:sz w:val="20"/>
          <w:szCs w:val="20"/>
          <w:lang w:val="en-US"/>
        </w:rPr>
        <w:t>36638  0.684</w:t>
      </w:r>
      <w:proofErr w:type="gramEnd"/>
      <w:r>
        <w:rPr>
          <w:rFonts w:ascii="Courier New" w:hAnsi="Courier New" w:cs="Courier New"/>
          <w:sz w:val="20"/>
          <w:szCs w:val="20"/>
          <w:lang w:val="en-US"/>
        </w:rPr>
        <w:t xml:space="preserve">       79.92      1       </w:t>
      </w:r>
      <w:r w:rsidRPr="00C40A02">
        <w:rPr>
          <w:rFonts w:ascii="Courier New" w:hAnsi="Courier New" w:cs="Courier New"/>
          <w:sz w:val="20"/>
          <w:szCs w:val="20"/>
          <w:lang w:val="en-US"/>
        </w:rPr>
        <w:t>783   0     0     0     3</w:t>
      </w:r>
    </w:p>
    <w:p w14:paraId="114A4F7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1         </w:t>
      </w:r>
      <w:proofErr w:type="gramStart"/>
      <w:r>
        <w:rPr>
          <w:rFonts w:ascii="Courier New" w:hAnsi="Courier New" w:cs="Courier New"/>
          <w:sz w:val="20"/>
          <w:szCs w:val="20"/>
          <w:lang w:val="en-US"/>
        </w:rPr>
        <w:t>80720  0.694</w:t>
      </w:r>
      <w:proofErr w:type="gramEnd"/>
      <w:r>
        <w:rPr>
          <w:rFonts w:ascii="Courier New" w:hAnsi="Courier New" w:cs="Courier New"/>
          <w:sz w:val="20"/>
          <w:szCs w:val="20"/>
          <w:lang w:val="en-US"/>
        </w:rPr>
        <w:t xml:space="preserve">       36.03      1       </w:t>
      </w:r>
      <w:r w:rsidRPr="00C40A02">
        <w:rPr>
          <w:rFonts w:ascii="Courier New" w:hAnsi="Courier New" w:cs="Courier New"/>
          <w:sz w:val="20"/>
          <w:szCs w:val="20"/>
          <w:lang w:val="en-US"/>
        </w:rPr>
        <w:t>129   0     0     0     3</w:t>
      </w:r>
    </w:p>
    <w:p w14:paraId="6AD64C3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5      </w:t>
      </w:r>
      <w:proofErr w:type="gramStart"/>
      <w:r>
        <w:rPr>
          <w:rFonts w:ascii="Courier New" w:hAnsi="Courier New" w:cs="Courier New"/>
          <w:sz w:val="20"/>
          <w:szCs w:val="20"/>
          <w:lang w:val="en-US"/>
        </w:rPr>
        <w:t>161393  0.454</w:t>
      </w:r>
      <w:proofErr w:type="gramEnd"/>
      <w:r w:rsidRPr="00C40A02">
        <w:rPr>
          <w:rFonts w:ascii="Courier New" w:hAnsi="Courier New" w:cs="Courier New"/>
          <w:sz w:val="20"/>
          <w:szCs w:val="20"/>
          <w:lang w:val="en-US"/>
        </w:rPr>
        <w:t xml:space="preserve">        8.02      1         0   0     0     0     0</w:t>
      </w:r>
    </w:p>
    <w:p w14:paraId="3A377DC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           </w:t>
      </w:r>
      <w:proofErr w:type="gramStart"/>
      <w:r>
        <w:rPr>
          <w:rFonts w:ascii="Courier New" w:hAnsi="Courier New" w:cs="Courier New"/>
          <w:sz w:val="20"/>
          <w:szCs w:val="20"/>
          <w:lang w:val="en-US"/>
        </w:rPr>
        <w:t>153  0.159</w:t>
      </w:r>
      <w:proofErr w:type="gramEnd"/>
      <w:r w:rsidRPr="00C40A02">
        <w:rPr>
          <w:rFonts w:ascii="Courier New" w:hAnsi="Courier New" w:cs="Courier New"/>
          <w:sz w:val="20"/>
          <w:szCs w:val="20"/>
          <w:lang w:val="en-US"/>
        </w:rPr>
        <w:t xml:space="preserve">     1908.40      1         0   0     0     0     0</w:t>
      </w:r>
    </w:p>
    <w:p w14:paraId="7DE0149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1         </w:t>
      </w:r>
      <w:proofErr w:type="gramStart"/>
      <w:r w:rsidRPr="00C40A02">
        <w:rPr>
          <w:rFonts w:ascii="Courier New" w:hAnsi="Courier New" w:cs="Courier New"/>
          <w:sz w:val="20"/>
          <w:szCs w:val="20"/>
          <w:lang w:val="en-US"/>
        </w:rPr>
        <w:t>152  0.004</w:t>
      </w:r>
      <w:proofErr w:type="gramEnd"/>
      <w:r w:rsidRPr="00C40A02">
        <w:rPr>
          <w:rFonts w:ascii="Courier New" w:hAnsi="Courier New" w:cs="Courier New"/>
          <w:sz w:val="20"/>
          <w:szCs w:val="20"/>
          <w:lang w:val="en-US"/>
        </w:rPr>
        <w:t xml:space="preserve">       82.20      1         0   0     0     0     0</w:t>
      </w:r>
    </w:p>
    <w:p w14:paraId="188245D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2            </w:t>
      </w:r>
      <w:proofErr w:type="gramStart"/>
      <w:r>
        <w:rPr>
          <w:rFonts w:ascii="Courier New" w:hAnsi="Courier New" w:cs="Courier New"/>
          <w:sz w:val="20"/>
          <w:szCs w:val="20"/>
          <w:lang w:val="en-US"/>
        </w:rPr>
        <w:t>80  0.038</w:t>
      </w:r>
      <w:proofErr w:type="gramEnd"/>
      <w:r w:rsidRPr="00C40A02">
        <w:rPr>
          <w:rFonts w:ascii="Courier New" w:hAnsi="Courier New" w:cs="Courier New"/>
          <w:sz w:val="20"/>
          <w:szCs w:val="20"/>
          <w:lang w:val="en-US"/>
        </w:rPr>
        <w:t xml:space="preserve">      649.27      1         0   0     0     0     0</w:t>
      </w:r>
    </w:p>
    <w:p w14:paraId="58BDF51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2          </w:t>
      </w:r>
      <w:proofErr w:type="gramStart"/>
      <w:r>
        <w:rPr>
          <w:rFonts w:ascii="Courier New" w:hAnsi="Courier New" w:cs="Courier New"/>
          <w:sz w:val="20"/>
          <w:szCs w:val="20"/>
          <w:lang w:val="en-US"/>
        </w:rPr>
        <w:t>79  0.003</w:t>
      </w:r>
      <w:proofErr w:type="gramEnd"/>
      <w:r w:rsidRPr="00C40A02">
        <w:rPr>
          <w:rFonts w:ascii="Courier New" w:hAnsi="Courier New" w:cs="Courier New"/>
          <w:sz w:val="20"/>
          <w:szCs w:val="20"/>
          <w:lang w:val="en-US"/>
        </w:rPr>
        <w:t xml:space="preserve">       79.73      1         0   0     0     0     0</w:t>
      </w:r>
    </w:p>
    <w:p w14:paraId="0A703EB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3           </w:t>
      </w:r>
      <w:proofErr w:type="gramStart"/>
      <w:r>
        <w:rPr>
          <w:rFonts w:ascii="Courier New" w:hAnsi="Courier New" w:cs="Courier New"/>
          <w:sz w:val="20"/>
          <w:szCs w:val="20"/>
          <w:lang w:val="en-US"/>
        </w:rPr>
        <w:t>231  0.008</w:t>
      </w:r>
      <w:proofErr w:type="gramEnd"/>
      <w:r w:rsidRPr="00C40A02">
        <w:rPr>
          <w:rFonts w:ascii="Courier New" w:hAnsi="Courier New" w:cs="Courier New"/>
          <w:sz w:val="20"/>
          <w:szCs w:val="20"/>
          <w:lang w:val="en-US"/>
        </w:rPr>
        <w:t xml:space="preserve">       63.81      1         0   0     0     0     0</w:t>
      </w:r>
    </w:p>
    <w:p w14:paraId="0F2381C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3         </w:t>
      </w:r>
      <w:proofErr w:type="gramStart"/>
      <w:r>
        <w:rPr>
          <w:rFonts w:ascii="Courier New" w:hAnsi="Courier New" w:cs="Courier New"/>
          <w:sz w:val="20"/>
          <w:szCs w:val="20"/>
          <w:lang w:val="en-US"/>
        </w:rPr>
        <w:t>231  0.007</w:t>
      </w:r>
      <w:proofErr w:type="gramEnd"/>
      <w:r w:rsidRPr="00C40A02">
        <w:rPr>
          <w:rFonts w:ascii="Courier New" w:hAnsi="Courier New" w:cs="Courier New"/>
          <w:sz w:val="20"/>
          <w:szCs w:val="20"/>
          <w:lang w:val="en-US"/>
        </w:rPr>
        <w:t xml:space="preserve">       82.61      1         0   0     0     0     0</w:t>
      </w:r>
    </w:p>
    <w:p w14:paraId="60373E3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4           </w:t>
      </w:r>
      <w:proofErr w:type="gramStart"/>
      <w:r>
        <w:rPr>
          <w:rFonts w:ascii="Courier New" w:hAnsi="Courier New" w:cs="Courier New"/>
          <w:sz w:val="20"/>
          <w:szCs w:val="20"/>
          <w:lang w:val="en-US"/>
        </w:rPr>
        <w:t>238  0.212</w:t>
      </w:r>
      <w:proofErr w:type="gramEnd"/>
      <w:r w:rsidRPr="00C40A02">
        <w:rPr>
          <w:rFonts w:ascii="Courier New" w:hAnsi="Courier New" w:cs="Courier New"/>
          <w:sz w:val="20"/>
          <w:szCs w:val="20"/>
          <w:lang w:val="en-US"/>
        </w:rPr>
        <w:t xml:space="preserve">     1927.30      1         0   0     0     0     0</w:t>
      </w:r>
    </w:p>
    <w:p w14:paraId="425B5671"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4         </w:t>
      </w:r>
      <w:proofErr w:type="gramStart"/>
      <w:r>
        <w:rPr>
          <w:rFonts w:ascii="Courier New" w:hAnsi="Courier New" w:cs="Courier New"/>
          <w:sz w:val="20"/>
          <w:szCs w:val="20"/>
          <w:lang w:val="en-US"/>
        </w:rPr>
        <w:t>237  0.007</w:t>
      </w:r>
      <w:proofErr w:type="gramEnd"/>
      <w:r w:rsidRPr="00C40A02">
        <w:rPr>
          <w:rFonts w:ascii="Courier New" w:hAnsi="Courier New" w:cs="Courier New"/>
          <w:sz w:val="20"/>
          <w:szCs w:val="20"/>
          <w:lang w:val="en-US"/>
        </w:rPr>
        <w:t xml:space="preserve">       81.49      1         0   0     0     0     0</w:t>
      </w:r>
    </w:p>
    <w:p w14:paraId="4510144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5            </w:t>
      </w:r>
      <w:proofErr w:type="gramStart"/>
      <w:r>
        <w:rPr>
          <w:rFonts w:ascii="Courier New" w:hAnsi="Courier New" w:cs="Courier New"/>
          <w:sz w:val="20"/>
          <w:szCs w:val="20"/>
          <w:lang w:val="en-US"/>
        </w:rPr>
        <w:t>81  0.133</w:t>
      </w:r>
      <w:proofErr w:type="gramEnd"/>
      <w:r w:rsidRPr="00C40A02">
        <w:rPr>
          <w:rFonts w:ascii="Courier New" w:hAnsi="Courier New" w:cs="Courier New"/>
          <w:sz w:val="20"/>
          <w:szCs w:val="20"/>
          <w:lang w:val="en-US"/>
        </w:rPr>
        <w:t xml:space="preserve">     1823.01      1         0   0     0     0     0</w:t>
      </w:r>
    </w:p>
    <w:p w14:paraId="14E7B35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5          </w:t>
      </w:r>
      <w:proofErr w:type="gramStart"/>
      <w:r>
        <w:rPr>
          <w:rFonts w:ascii="Courier New" w:hAnsi="Courier New" w:cs="Courier New"/>
          <w:sz w:val="20"/>
          <w:szCs w:val="20"/>
          <w:lang w:val="en-US"/>
        </w:rPr>
        <w:t>81  0.003</w:t>
      </w:r>
      <w:proofErr w:type="gramEnd"/>
      <w:r w:rsidRPr="00C40A02">
        <w:rPr>
          <w:rFonts w:ascii="Courier New" w:hAnsi="Courier New" w:cs="Courier New"/>
          <w:sz w:val="20"/>
          <w:szCs w:val="20"/>
          <w:lang w:val="en-US"/>
        </w:rPr>
        <w:t xml:space="preserve">       88.40      1         0   0     0     0     0</w:t>
      </w:r>
    </w:p>
    <w:p w14:paraId="17D85452"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6            </w:t>
      </w:r>
      <w:proofErr w:type="gramStart"/>
      <w:r>
        <w:rPr>
          <w:rFonts w:ascii="Courier New" w:hAnsi="Courier New" w:cs="Courier New"/>
          <w:sz w:val="20"/>
          <w:szCs w:val="20"/>
          <w:lang w:val="en-US"/>
        </w:rPr>
        <w:t>82  0.084</w:t>
      </w:r>
      <w:proofErr w:type="gramEnd"/>
      <w:r w:rsidRPr="00C40A02">
        <w:rPr>
          <w:rFonts w:ascii="Courier New" w:hAnsi="Courier New" w:cs="Courier New"/>
          <w:sz w:val="20"/>
          <w:szCs w:val="20"/>
          <w:lang w:val="en-US"/>
        </w:rPr>
        <w:t xml:space="preserve">     1234.44      1         0   0     0     0     0</w:t>
      </w:r>
    </w:p>
    <w:p w14:paraId="6127925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16          </w:t>
      </w:r>
      <w:proofErr w:type="gramStart"/>
      <w:r>
        <w:rPr>
          <w:rFonts w:ascii="Courier New" w:hAnsi="Courier New" w:cs="Courier New"/>
          <w:sz w:val="20"/>
          <w:szCs w:val="20"/>
          <w:lang w:val="en-US"/>
        </w:rPr>
        <w:t>82  0.003</w:t>
      </w:r>
      <w:proofErr w:type="gramEnd"/>
      <w:r w:rsidRPr="00C40A02">
        <w:rPr>
          <w:rFonts w:ascii="Courier New" w:hAnsi="Courier New" w:cs="Courier New"/>
          <w:sz w:val="20"/>
          <w:szCs w:val="20"/>
          <w:lang w:val="en-US"/>
        </w:rPr>
        <w:t xml:space="preserve">       74.96      1         0   0     0     0     0</w:t>
      </w:r>
    </w:p>
    <w:p w14:paraId="462641E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7           </w:t>
      </w:r>
      <w:proofErr w:type="gramStart"/>
      <w:r>
        <w:rPr>
          <w:rFonts w:ascii="Courier New" w:hAnsi="Courier New" w:cs="Courier New"/>
          <w:sz w:val="20"/>
          <w:szCs w:val="20"/>
          <w:lang w:val="en-US"/>
        </w:rPr>
        <w:t>400  0.019</w:t>
      </w:r>
      <w:proofErr w:type="gramEnd"/>
      <w:r w:rsidRPr="00C40A02">
        <w:rPr>
          <w:rFonts w:ascii="Courier New" w:hAnsi="Courier New" w:cs="Courier New"/>
          <w:sz w:val="20"/>
          <w:szCs w:val="20"/>
          <w:lang w:val="en-US"/>
        </w:rPr>
        <w:t xml:space="preserve">       63.89      1         0   0     0     0     0</w:t>
      </w:r>
    </w:p>
    <w:p w14:paraId="44BA8E5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7         </w:t>
      </w:r>
      <w:proofErr w:type="gramStart"/>
      <w:r w:rsidRPr="00C40A02">
        <w:rPr>
          <w:rFonts w:ascii="Courier New" w:hAnsi="Courier New" w:cs="Courier New"/>
          <w:sz w:val="20"/>
          <w:szCs w:val="20"/>
          <w:lang w:val="en-US"/>
        </w:rPr>
        <w:t>399  0.010</w:t>
      </w:r>
      <w:proofErr w:type="gramEnd"/>
      <w:r w:rsidRPr="00C40A02">
        <w:rPr>
          <w:rFonts w:ascii="Courier New" w:hAnsi="Courier New" w:cs="Courier New"/>
          <w:sz w:val="20"/>
          <w:szCs w:val="20"/>
          <w:lang w:val="en-US"/>
        </w:rPr>
        <w:t xml:space="preserve">       80.89      1         0   0     0     0     0</w:t>
      </w:r>
    </w:p>
    <w:p w14:paraId="43F35029"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8            </w:t>
      </w:r>
      <w:proofErr w:type="gramStart"/>
      <w:r>
        <w:rPr>
          <w:rFonts w:ascii="Courier New" w:hAnsi="Courier New" w:cs="Courier New"/>
          <w:sz w:val="20"/>
          <w:szCs w:val="20"/>
          <w:lang w:val="en-US"/>
        </w:rPr>
        <w:t>56  0.043</w:t>
      </w:r>
      <w:proofErr w:type="gramEnd"/>
      <w:r w:rsidRPr="00C40A02">
        <w:rPr>
          <w:rFonts w:ascii="Courier New" w:hAnsi="Courier New" w:cs="Courier New"/>
          <w:sz w:val="20"/>
          <w:szCs w:val="20"/>
          <w:lang w:val="en-US"/>
        </w:rPr>
        <w:t xml:space="preserve">     1246.05      1         0   0     0     0     0</w:t>
      </w:r>
    </w:p>
    <w:p w14:paraId="68570358"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8          </w:t>
      </w:r>
      <w:proofErr w:type="gramStart"/>
      <w:r w:rsidRPr="00C40A02">
        <w:rPr>
          <w:rFonts w:ascii="Courier New" w:hAnsi="Courier New" w:cs="Courier New"/>
          <w:sz w:val="20"/>
          <w:szCs w:val="20"/>
          <w:lang w:val="en-US"/>
        </w:rPr>
        <w:t>56  0.001</w:t>
      </w:r>
      <w:proofErr w:type="gramEnd"/>
      <w:r w:rsidRPr="00C40A02">
        <w:rPr>
          <w:rFonts w:ascii="Courier New" w:hAnsi="Courier New" w:cs="Courier New"/>
          <w:sz w:val="20"/>
          <w:szCs w:val="20"/>
          <w:lang w:val="en-US"/>
        </w:rPr>
        <w:t xml:space="preserve">       77.41      1         0   0     0     0     0</w:t>
      </w:r>
    </w:p>
    <w:p w14:paraId="6D2827A0"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9           </w:t>
      </w:r>
      <w:proofErr w:type="gramStart"/>
      <w:r>
        <w:rPr>
          <w:rFonts w:ascii="Courier New" w:hAnsi="Courier New" w:cs="Courier New"/>
          <w:sz w:val="20"/>
          <w:szCs w:val="20"/>
          <w:lang w:val="en-US"/>
        </w:rPr>
        <w:t>167  0.128</w:t>
      </w:r>
      <w:proofErr w:type="gramEnd"/>
      <w:r>
        <w:rPr>
          <w:rFonts w:ascii="Courier New" w:hAnsi="Courier New" w:cs="Courier New"/>
          <w:sz w:val="20"/>
          <w:szCs w:val="20"/>
          <w:lang w:val="en-US"/>
        </w:rPr>
        <w:t xml:space="preserve">     1897.66      1       </w:t>
      </w:r>
      <w:r w:rsidRPr="00C40A02">
        <w:rPr>
          <w:rFonts w:ascii="Courier New" w:hAnsi="Courier New" w:cs="Courier New"/>
          <w:sz w:val="20"/>
          <w:szCs w:val="20"/>
          <w:lang w:val="en-US"/>
        </w:rPr>
        <w:t>183   0     0     0     0</w:t>
      </w:r>
    </w:p>
    <w:p w14:paraId="38850B1A"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19         </w:t>
      </w:r>
      <w:proofErr w:type="gramStart"/>
      <w:r w:rsidRPr="00C40A02">
        <w:rPr>
          <w:rFonts w:ascii="Courier New" w:hAnsi="Courier New" w:cs="Courier New"/>
          <w:sz w:val="20"/>
          <w:szCs w:val="20"/>
          <w:lang w:val="en-US"/>
        </w:rPr>
        <w:t>166  0.004</w:t>
      </w:r>
      <w:proofErr w:type="gramEnd"/>
      <w:r w:rsidRPr="00C40A02">
        <w:rPr>
          <w:rFonts w:ascii="Courier New" w:hAnsi="Courier New" w:cs="Courier New"/>
          <w:sz w:val="20"/>
          <w:szCs w:val="20"/>
          <w:lang w:val="en-US"/>
        </w:rPr>
        <w:t xml:space="preserve">       80.53      1         0   0     0     0     0</w:t>
      </w:r>
    </w:p>
    <w:p w14:paraId="6307C686"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0       </w:t>
      </w:r>
      <w:proofErr w:type="gramStart"/>
      <w:r>
        <w:rPr>
          <w:rFonts w:ascii="Courier New" w:hAnsi="Courier New" w:cs="Courier New"/>
          <w:sz w:val="20"/>
          <w:szCs w:val="20"/>
          <w:lang w:val="en-US"/>
        </w:rPr>
        <w:t>273397  0.696</w:t>
      </w:r>
      <w:proofErr w:type="gramEnd"/>
      <w:r w:rsidRPr="00C40A02">
        <w:rPr>
          <w:rFonts w:ascii="Courier New" w:hAnsi="Courier New" w:cs="Courier New"/>
          <w:sz w:val="20"/>
          <w:szCs w:val="20"/>
          <w:lang w:val="en-US"/>
        </w:rPr>
        <w:t xml:space="preserve">        5.00      1         0   0     0     0     0</w:t>
      </w:r>
    </w:p>
    <w:p w14:paraId="3C57F9F7"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KAN20      </w:t>
      </w:r>
      <w:proofErr w:type="gramStart"/>
      <w:r w:rsidRPr="00C40A02">
        <w:rPr>
          <w:rFonts w:ascii="Courier New" w:hAnsi="Courier New" w:cs="Courier New"/>
          <w:sz w:val="20"/>
          <w:szCs w:val="20"/>
          <w:lang w:val="en-US"/>
        </w:rPr>
        <w:t>173305  0.462</w:t>
      </w:r>
      <w:proofErr w:type="gramEnd"/>
      <w:r w:rsidRPr="00C40A02">
        <w:rPr>
          <w:rFonts w:ascii="Courier New" w:hAnsi="Courier New" w:cs="Courier New"/>
          <w:sz w:val="20"/>
          <w:szCs w:val="20"/>
          <w:lang w:val="en-US"/>
        </w:rPr>
        <w:t xml:space="preserve">        8.00      1         0   0     0     0     0</w:t>
      </w:r>
      <w:r w:rsidRPr="00C40A02">
        <w:rPr>
          <w:rFonts w:ascii="Courier New" w:hAnsi="Courier New" w:cs="Courier New"/>
          <w:sz w:val="20"/>
          <w:szCs w:val="20"/>
          <w:lang w:val="en-US"/>
        </w:rPr>
        <w:cr/>
      </w:r>
      <w:r w:rsidRPr="00560D77">
        <w:rPr>
          <w:rFonts w:ascii="Courier New" w:hAnsi="Courier New" w:cs="Courier New"/>
          <w:sz w:val="20"/>
          <w:szCs w:val="20"/>
          <w:lang w:val="en-US"/>
        </w:rPr>
        <w:t xml:space="preserve">    </w:t>
      </w:r>
      <w:r>
        <w:rPr>
          <w:rFonts w:ascii="Courier New" w:hAnsi="Courier New" w:cs="Courier New"/>
          <w:sz w:val="20"/>
          <w:szCs w:val="20"/>
          <w:lang w:val="en-US"/>
        </w:rPr>
        <w:t xml:space="preserve">SW11           </w:t>
      </w:r>
      <w:proofErr w:type="gramStart"/>
      <w:r>
        <w:rPr>
          <w:rFonts w:ascii="Courier New" w:hAnsi="Courier New" w:cs="Courier New"/>
          <w:sz w:val="20"/>
          <w:szCs w:val="20"/>
          <w:lang w:val="en-US"/>
        </w:rPr>
        <w:t>88  0.051</w:t>
      </w:r>
      <w:proofErr w:type="gramEnd"/>
      <w:r w:rsidRPr="00C40A02">
        <w:rPr>
          <w:rFonts w:ascii="Courier New" w:hAnsi="Courier New" w:cs="Courier New"/>
          <w:sz w:val="20"/>
          <w:szCs w:val="20"/>
          <w:lang w:val="en-US"/>
        </w:rPr>
        <w:t xml:space="preserve">      720.43      1         0   0     0     0     0</w:t>
      </w:r>
    </w:p>
    <w:p w14:paraId="161D592B"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1          </w:t>
      </w:r>
      <w:proofErr w:type="gramStart"/>
      <w:r>
        <w:rPr>
          <w:rFonts w:ascii="Courier New" w:hAnsi="Courier New" w:cs="Courier New"/>
          <w:sz w:val="20"/>
          <w:szCs w:val="20"/>
          <w:lang w:val="en-US"/>
        </w:rPr>
        <w:t>88  0.001</w:t>
      </w:r>
      <w:proofErr w:type="gramEnd"/>
      <w:r w:rsidRPr="00C40A02">
        <w:rPr>
          <w:rFonts w:ascii="Courier New" w:hAnsi="Courier New" w:cs="Courier New"/>
          <w:sz w:val="20"/>
          <w:szCs w:val="20"/>
          <w:lang w:val="en-US"/>
        </w:rPr>
        <w:t xml:space="preserve">        7.82      1         0   0     0     0     0</w:t>
      </w:r>
    </w:p>
    <w:p w14:paraId="7EF27154"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2           </w:t>
      </w:r>
      <w:proofErr w:type="gramStart"/>
      <w:r>
        <w:rPr>
          <w:rFonts w:ascii="Courier New" w:hAnsi="Courier New" w:cs="Courier New"/>
          <w:sz w:val="20"/>
          <w:szCs w:val="20"/>
          <w:lang w:val="en-US"/>
        </w:rPr>
        <w:t>70  0.036</w:t>
      </w:r>
      <w:proofErr w:type="gramEnd"/>
      <w:r w:rsidRPr="00C40A02">
        <w:rPr>
          <w:rFonts w:ascii="Courier New" w:hAnsi="Courier New" w:cs="Courier New"/>
          <w:sz w:val="20"/>
          <w:szCs w:val="20"/>
          <w:lang w:val="en-US"/>
        </w:rPr>
        <w:t xml:space="preserve">      702.44      1         0   0     0     0     0</w:t>
      </w:r>
    </w:p>
    <w:p w14:paraId="35F291E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2          </w:t>
      </w:r>
      <w:proofErr w:type="gramStart"/>
      <w:r>
        <w:rPr>
          <w:rFonts w:ascii="Courier New" w:hAnsi="Courier New" w:cs="Courier New"/>
          <w:sz w:val="20"/>
          <w:szCs w:val="20"/>
          <w:lang w:val="en-US"/>
        </w:rPr>
        <w:t>70  0.001</w:t>
      </w:r>
      <w:proofErr w:type="gramEnd"/>
      <w:r w:rsidRPr="00C40A02">
        <w:rPr>
          <w:rFonts w:ascii="Courier New" w:hAnsi="Courier New" w:cs="Courier New"/>
          <w:sz w:val="20"/>
          <w:szCs w:val="20"/>
          <w:lang w:val="en-US"/>
        </w:rPr>
        <w:t xml:space="preserve">        8.01      1         0   0     0     0     0</w:t>
      </w:r>
    </w:p>
    <w:p w14:paraId="35D37A5F"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sidRPr="00C40A02">
        <w:rPr>
          <w:rFonts w:ascii="Courier New" w:hAnsi="Courier New" w:cs="Courier New"/>
          <w:sz w:val="20"/>
          <w:szCs w:val="20"/>
          <w:lang w:val="en-US"/>
        </w:rPr>
        <w:t xml:space="preserve"> SW13           </w:t>
      </w:r>
      <w:proofErr w:type="gramStart"/>
      <w:r w:rsidRPr="00C40A02">
        <w:rPr>
          <w:rFonts w:ascii="Courier New" w:hAnsi="Courier New" w:cs="Courier New"/>
          <w:sz w:val="20"/>
          <w:szCs w:val="20"/>
          <w:lang w:val="en-US"/>
        </w:rPr>
        <w:t xml:space="preserve">68  </w:t>
      </w:r>
      <w:r>
        <w:rPr>
          <w:rFonts w:ascii="Courier New" w:hAnsi="Courier New" w:cs="Courier New"/>
          <w:sz w:val="20"/>
          <w:szCs w:val="20"/>
          <w:lang w:val="en-US"/>
        </w:rPr>
        <w:t>0.036</w:t>
      </w:r>
      <w:proofErr w:type="gramEnd"/>
      <w:r w:rsidRPr="00C40A02">
        <w:rPr>
          <w:rFonts w:ascii="Courier New" w:hAnsi="Courier New" w:cs="Courier New"/>
          <w:sz w:val="20"/>
          <w:szCs w:val="20"/>
          <w:lang w:val="en-US"/>
        </w:rPr>
        <w:t xml:space="preserve">      715.09      1         0   0     0     0     0</w:t>
      </w:r>
    </w:p>
    <w:p w14:paraId="0D0A5E3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3          </w:t>
      </w:r>
      <w:proofErr w:type="gramStart"/>
      <w:r>
        <w:rPr>
          <w:rFonts w:ascii="Courier New" w:hAnsi="Courier New" w:cs="Courier New"/>
          <w:sz w:val="20"/>
          <w:szCs w:val="20"/>
          <w:lang w:val="en-US"/>
        </w:rPr>
        <w:t>68  0.001</w:t>
      </w:r>
      <w:proofErr w:type="gramEnd"/>
      <w:r w:rsidRPr="00C40A02">
        <w:rPr>
          <w:rFonts w:ascii="Courier New" w:hAnsi="Courier New" w:cs="Courier New"/>
          <w:sz w:val="20"/>
          <w:szCs w:val="20"/>
          <w:lang w:val="en-US"/>
        </w:rPr>
        <w:t xml:space="preserve">        7.81      1         0   0     0     0     0</w:t>
      </w:r>
    </w:p>
    <w:p w14:paraId="61CE07D3"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SW14          </w:t>
      </w:r>
      <w:proofErr w:type="gramStart"/>
      <w:r>
        <w:rPr>
          <w:rFonts w:ascii="Courier New" w:hAnsi="Courier New" w:cs="Courier New"/>
          <w:sz w:val="20"/>
          <w:szCs w:val="20"/>
          <w:lang w:val="en-US"/>
        </w:rPr>
        <w:t>226  0.008</w:t>
      </w:r>
      <w:proofErr w:type="gramEnd"/>
      <w:r w:rsidRPr="00C40A02">
        <w:rPr>
          <w:rFonts w:ascii="Courier New" w:hAnsi="Courier New" w:cs="Courier New"/>
          <w:sz w:val="20"/>
          <w:szCs w:val="20"/>
          <w:lang w:val="en-US"/>
        </w:rPr>
        <w:t xml:space="preserve">       64.12      1         0   0     0     0     0</w:t>
      </w:r>
    </w:p>
    <w:p w14:paraId="380F164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6         </w:t>
      </w:r>
      <w:proofErr w:type="gramStart"/>
      <w:r>
        <w:rPr>
          <w:rFonts w:ascii="Courier New" w:hAnsi="Courier New" w:cs="Courier New"/>
          <w:sz w:val="20"/>
          <w:szCs w:val="20"/>
          <w:lang w:val="en-US"/>
        </w:rPr>
        <w:t>534  0.013</w:t>
      </w:r>
      <w:proofErr w:type="gramEnd"/>
      <w:r w:rsidRPr="00C40A02">
        <w:rPr>
          <w:rFonts w:ascii="Courier New" w:hAnsi="Courier New" w:cs="Courier New"/>
          <w:sz w:val="20"/>
          <w:szCs w:val="20"/>
          <w:lang w:val="en-US"/>
        </w:rPr>
        <w:t xml:space="preserve">        7.86      1         0   0     0     0     0</w:t>
      </w:r>
    </w:p>
    <w:p w14:paraId="35D749F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2           </w:t>
      </w:r>
      <w:proofErr w:type="gramStart"/>
      <w:r>
        <w:rPr>
          <w:rFonts w:ascii="Courier New" w:hAnsi="Courier New" w:cs="Courier New"/>
          <w:sz w:val="20"/>
          <w:szCs w:val="20"/>
          <w:lang w:val="en-US"/>
        </w:rPr>
        <w:t>267  0.005</w:t>
      </w:r>
      <w:proofErr w:type="gramEnd"/>
      <w:r w:rsidRPr="00C40A02">
        <w:rPr>
          <w:rFonts w:ascii="Courier New" w:hAnsi="Courier New" w:cs="Courier New"/>
          <w:sz w:val="20"/>
          <w:szCs w:val="20"/>
          <w:lang w:val="en-US"/>
        </w:rPr>
        <w:t xml:space="preserve">       36.77      1         0   0     0     0     0</w:t>
      </w:r>
    </w:p>
    <w:p w14:paraId="1F3E235D"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7         </w:t>
      </w:r>
      <w:proofErr w:type="gramStart"/>
      <w:r>
        <w:rPr>
          <w:rFonts w:ascii="Courier New" w:hAnsi="Courier New" w:cs="Courier New"/>
          <w:sz w:val="20"/>
          <w:szCs w:val="20"/>
          <w:lang w:val="en-US"/>
        </w:rPr>
        <w:t>304  0.002</w:t>
      </w:r>
      <w:proofErr w:type="gramEnd"/>
      <w:r w:rsidRPr="00C40A02">
        <w:rPr>
          <w:rFonts w:ascii="Courier New" w:hAnsi="Courier New" w:cs="Courier New"/>
          <w:sz w:val="20"/>
          <w:szCs w:val="20"/>
          <w:lang w:val="en-US"/>
        </w:rPr>
        <w:t xml:space="preserve">        7.88      1         0   0     0     0     0</w:t>
      </w:r>
    </w:p>
    <w:p w14:paraId="2DDF5FF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3           </w:t>
      </w:r>
      <w:proofErr w:type="gramStart"/>
      <w:r>
        <w:rPr>
          <w:rFonts w:ascii="Courier New" w:hAnsi="Courier New" w:cs="Courier New"/>
          <w:sz w:val="20"/>
          <w:szCs w:val="20"/>
          <w:lang w:val="en-US"/>
        </w:rPr>
        <w:t>152  0.023</w:t>
      </w:r>
      <w:proofErr w:type="gramEnd"/>
      <w:r w:rsidRPr="00C40A02">
        <w:rPr>
          <w:rFonts w:ascii="Courier New" w:hAnsi="Courier New" w:cs="Courier New"/>
          <w:sz w:val="20"/>
          <w:szCs w:val="20"/>
          <w:lang w:val="en-US"/>
        </w:rPr>
        <w:t xml:space="preserve">       35.01      1         0   0     0     0     0</w:t>
      </w:r>
    </w:p>
    <w:p w14:paraId="6D71042E"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1          </w:t>
      </w:r>
      <w:proofErr w:type="gramStart"/>
      <w:r>
        <w:rPr>
          <w:rFonts w:ascii="Courier New" w:hAnsi="Courier New" w:cs="Courier New"/>
          <w:sz w:val="20"/>
          <w:szCs w:val="20"/>
          <w:lang w:val="en-US"/>
        </w:rPr>
        <w:t>96  0.131</w:t>
      </w:r>
      <w:proofErr w:type="gramEnd"/>
      <w:r w:rsidRPr="00C40A02">
        <w:rPr>
          <w:rFonts w:ascii="Courier New" w:hAnsi="Courier New" w:cs="Courier New"/>
          <w:sz w:val="20"/>
          <w:szCs w:val="20"/>
          <w:lang w:val="en-US"/>
        </w:rPr>
        <w:t xml:space="preserve">     3999.60      1         0   0     0     0     0</w:t>
      </w:r>
    </w:p>
    <w:p w14:paraId="23BA522C"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F2         </w:t>
      </w:r>
      <w:proofErr w:type="gramStart"/>
      <w:r>
        <w:rPr>
          <w:rFonts w:ascii="Courier New" w:hAnsi="Courier New" w:cs="Courier New"/>
          <w:sz w:val="20"/>
          <w:szCs w:val="20"/>
          <w:lang w:val="en-US"/>
        </w:rPr>
        <w:t>122  0.004</w:t>
      </w:r>
      <w:proofErr w:type="gramEnd"/>
      <w:r w:rsidRPr="00C40A02">
        <w:rPr>
          <w:rFonts w:ascii="Courier New" w:hAnsi="Courier New" w:cs="Courier New"/>
          <w:sz w:val="20"/>
          <w:szCs w:val="20"/>
          <w:lang w:val="en-US"/>
        </w:rPr>
        <w:t xml:space="preserve">       78.50      1         0   0     0     0     0</w:t>
      </w:r>
    </w:p>
    <w:p w14:paraId="3DEF2665" w14:textId="77777777" w:rsidR="009F1B84" w:rsidRPr="00C40A02"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KAN29         </w:t>
      </w:r>
      <w:proofErr w:type="gramStart"/>
      <w:r>
        <w:rPr>
          <w:rFonts w:ascii="Courier New" w:hAnsi="Courier New" w:cs="Courier New"/>
          <w:sz w:val="20"/>
          <w:szCs w:val="20"/>
          <w:lang w:val="en-US"/>
        </w:rPr>
        <w:t>326  0.011</w:t>
      </w:r>
      <w:proofErr w:type="gramEnd"/>
      <w:r w:rsidRPr="00C40A02">
        <w:rPr>
          <w:rFonts w:ascii="Courier New" w:hAnsi="Courier New" w:cs="Courier New"/>
          <w:sz w:val="20"/>
          <w:szCs w:val="20"/>
          <w:lang w:val="en-US"/>
        </w:rPr>
        <w:t xml:space="preserve">       79.92      1         0   0     0     0     0</w:t>
      </w:r>
    </w:p>
    <w:p w14:paraId="1AA0C450" w14:textId="77777777" w:rsidR="009F1B84"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FS5           </w:t>
      </w:r>
      <w:proofErr w:type="gramStart"/>
      <w:r>
        <w:rPr>
          <w:rFonts w:ascii="Courier New" w:hAnsi="Courier New" w:cs="Courier New"/>
          <w:sz w:val="20"/>
          <w:szCs w:val="20"/>
          <w:lang w:val="en-US"/>
        </w:rPr>
        <w:t>163  0.021</w:t>
      </w:r>
      <w:proofErr w:type="gramEnd"/>
      <w:r w:rsidRPr="00C40A02">
        <w:rPr>
          <w:rFonts w:ascii="Courier New" w:hAnsi="Courier New" w:cs="Courier New"/>
          <w:sz w:val="20"/>
          <w:szCs w:val="20"/>
          <w:lang w:val="en-US"/>
        </w:rPr>
        <w:t xml:space="preserve">       35.61      1         0   0     0     0     0</w:t>
      </w:r>
    </w:p>
    <w:p w14:paraId="2497FFD0" w14:textId="77777777" w:rsidR="009F1B84" w:rsidRDefault="009F1B84" w:rsidP="00374408">
      <w:pPr>
        <w:spacing w:after="0" w:line="240" w:lineRule="auto"/>
        <w:ind w:right="-285" w:firstLine="426"/>
        <w:rPr>
          <w:rFonts w:ascii="Courier New" w:hAnsi="Courier New" w:cs="Courier New"/>
          <w:sz w:val="20"/>
          <w:szCs w:val="20"/>
          <w:lang w:val="en-US"/>
        </w:rPr>
      </w:pPr>
    </w:p>
    <w:p w14:paraId="763DA4B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USER_CHAIN     CHAIN_SIZE   RETRY   AVE.CONT    ENTRIES     MAX    AVE.TIME</w:t>
      </w:r>
    </w:p>
    <w:p w14:paraId="35E56F6D"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                   0       0       0.08         38        2      6622.89</w:t>
      </w:r>
    </w:p>
    <w:p w14:paraId="3DF08C2E"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                   0       0       0.25        121        5      6127.69</w:t>
      </w:r>
    </w:p>
    <w:p w14:paraId="503E838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                   0       0       0.11         52        2      6563.00</w:t>
      </w:r>
    </w:p>
    <w:p w14:paraId="09496C9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4                   0       0       0.05         16        1      9094.00</w:t>
      </w:r>
    </w:p>
    <w:p w14:paraId="60D8022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1                   0       0       0.03         12        1      7933.33</w:t>
      </w:r>
    </w:p>
    <w:p w14:paraId="59D73A1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2                   0       0       0.18         74        9      7199.86</w:t>
      </w:r>
    </w:p>
    <w:p w14:paraId="30DCF088"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3                   0       0       0.05         28        2      5306.68</w:t>
      </w:r>
    </w:p>
    <w:p w14:paraId="27045944"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24                   0       0       0.01          6        1      7207.17</w:t>
      </w:r>
    </w:p>
    <w:p w14:paraId="6CE14098"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1                   0       0       0.16         50        2      9622.70</w:t>
      </w:r>
    </w:p>
    <w:p w14:paraId="1877FE9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2                   0       0       0.76        195       19     11736.77</w:t>
      </w:r>
    </w:p>
    <w:p w14:paraId="4E6E5B3E"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3                   1       0       0.39         80        2     14705.77</w:t>
      </w:r>
    </w:p>
    <w:p w14:paraId="7AAF2D71"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34                   0       0       0.13         22        2     17564.45</w:t>
      </w:r>
    </w:p>
    <w:p w14:paraId="2D6F32AD"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1                   0       0       0.13         58        2      6641.52</w:t>
      </w:r>
    </w:p>
    <w:p w14:paraId="1DF7DC9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2                   0       0       0.34        169        6      6111.71</w:t>
      </w:r>
    </w:p>
    <w:p w14:paraId="48D7044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3                   0       0       0.37        102        4     10894.75</w:t>
      </w:r>
    </w:p>
    <w:p w14:paraId="7BCB9C5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44                   0       0       0.11         21        2     15635.76</w:t>
      </w:r>
    </w:p>
    <w:p w14:paraId="4D3A78B2"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1                   0       0       0.03         12        1      6281.67</w:t>
      </w:r>
    </w:p>
    <w:p w14:paraId="5735277E"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2                   0       0       0.12         56        5      6293.91</w:t>
      </w:r>
    </w:p>
    <w:p w14:paraId="2D38FD04"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3                   1       0       0.09         41        1      6231.27</w:t>
      </w:r>
    </w:p>
    <w:p w14:paraId="7E4F6009"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54                   0       0       0.01          6        1      4329.83</w:t>
      </w:r>
    </w:p>
    <w:p w14:paraId="46243474"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1                   0       0       0.01          5        1      7367.60</w:t>
      </w:r>
    </w:p>
    <w:p w14:paraId="75FD114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2                   0       0       0.13         60        4      6642.60</w:t>
      </w:r>
    </w:p>
    <w:p w14:paraId="088D4B3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3                   0       0       0.07         34        1      6229.85</w:t>
      </w:r>
    </w:p>
    <w:p w14:paraId="2F8AE587"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64                   0       0       0.02         11        1      5028.18</w:t>
      </w:r>
    </w:p>
    <w:p w14:paraId="7E944B80"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1                   0       0       0.24         75        2      9632.85</w:t>
      </w:r>
    </w:p>
    <w:p w14:paraId="1A215714"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2                   0       0       1.28        285       23     13511.49</w:t>
      </w:r>
    </w:p>
    <w:p w14:paraId="0C164B33"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3                   1       0       1.42        176        7     24256.84</w:t>
      </w:r>
    </w:p>
    <w:p w14:paraId="4E4F8818"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74                   1       0       1.19         37        7     96857.59</w:t>
      </w:r>
    </w:p>
    <w:p w14:paraId="5C24CCC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1                   0       0       0.03         14        1      6524.71</w:t>
      </w:r>
    </w:p>
    <w:p w14:paraId="0AD0896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2                   0       0       0.07         29        3      7044.41</w:t>
      </w:r>
    </w:p>
    <w:p w14:paraId="7D349E44"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3                   0       0       0.04         24        1      5270.83</w:t>
      </w:r>
    </w:p>
    <w:p w14:paraId="66A8931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84                   0       0       0.01          6        1      3683.33</w:t>
      </w:r>
    </w:p>
    <w:p w14:paraId="6C1F7A8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w:t>
      </w:r>
      <w:r w:rsidRPr="0076033A">
        <w:rPr>
          <w:rFonts w:ascii="Courier New" w:hAnsi="Courier New" w:cs="Courier New"/>
          <w:sz w:val="20"/>
          <w:szCs w:val="20"/>
          <w:lang w:val="en-US"/>
        </w:rPr>
        <w:t>L91                   0       0       0.11         50        2      6878.84</w:t>
      </w:r>
    </w:p>
    <w:p w14:paraId="0EAD389C"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2                   1       0       0.30        151        5      6007.17</w:t>
      </w:r>
    </w:p>
    <w:p w14:paraId="266173F1"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3                   0       0       0.18         66        3      8173.15</w:t>
      </w:r>
    </w:p>
    <w:p w14:paraId="03A9B208"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94                   0       0       0.10         28        2     10546.68</w:t>
      </w:r>
    </w:p>
    <w:p w14:paraId="201F8957"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01                  3       </w:t>
      </w:r>
      <w:r>
        <w:rPr>
          <w:rFonts w:ascii="Courier New" w:hAnsi="Courier New" w:cs="Courier New"/>
          <w:sz w:val="20"/>
          <w:szCs w:val="20"/>
          <w:lang w:val="en-US"/>
        </w:rPr>
        <w:t xml:space="preserve">0       0.99       </w:t>
      </w:r>
      <w:r w:rsidRPr="0076033A">
        <w:rPr>
          <w:rFonts w:ascii="Courier New" w:hAnsi="Courier New" w:cs="Courier New"/>
          <w:sz w:val="20"/>
          <w:szCs w:val="20"/>
          <w:lang w:val="en-US"/>
        </w:rPr>
        <w:t>8198        5         9.34</w:t>
      </w:r>
    </w:p>
    <w:p w14:paraId="74E49D6D"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2                  0       0       2.57       2659      108      2</w:t>
      </w:r>
      <w:r w:rsidRPr="0076033A">
        <w:rPr>
          <w:rFonts w:ascii="Courier New" w:hAnsi="Courier New" w:cs="Courier New"/>
          <w:sz w:val="20"/>
          <w:szCs w:val="20"/>
          <w:lang w:val="en-US"/>
        </w:rPr>
        <w:t>538.68</w:t>
      </w:r>
    </w:p>
    <w:p w14:paraId="0178621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3                  0       0       4.75       1046      465      5</w:t>
      </w:r>
      <w:r w:rsidRPr="0076033A">
        <w:rPr>
          <w:rFonts w:ascii="Courier New" w:hAnsi="Courier New" w:cs="Courier New"/>
          <w:sz w:val="20"/>
          <w:szCs w:val="20"/>
          <w:lang w:val="en-US"/>
        </w:rPr>
        <w:t>332.86</w:t>
      </w:r>
    </w:p>
    <w:p w14:paraId="02582A88"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Pr>
          <w:rFonts w:ascii="Courier New" w:hAnsi="Courier New" w:cs="Courier New"/>
          <w:sz w:val="20"/>
          <w:szCs w:val="20"/>
          <w:lang w:val="en-US"/>
        </w:rPr>
        <w:t xml:space="preserve"> L104                  1       0       7.63       1148      122     </w:t>
      </w:r>
      <w:r w:rsidRPr="0076033A">
        <w:rPr>
          <w:rFonts w:ascii="Courier New" w:hAnsi="Courier New" w:cs="Courier New"/>
          <w:sz w:val="20"/>
          <w:szCs w:val="20"/>
          <w:lang w:val="en-US"/>
        </w:rPr>
        <w:t>68136.85</w:t>
      </w:r>
    </w:p>
    <w:p w14:paraId="0B6467E5"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1                  0       0       0.05         22        1      6987.82</w:t>
      </w:r>
    </w:p>
    <w:p w14:paraId="25F27BEB"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2                  1       0       0.13         59        7      6704.42</w:t>
      </w:r>
    </w:p>
    <w:p w14:paraId="6288A8A7"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3                  0       0       0.07         35        1      5911.09</w:t>
      </w:r>
    </w:p>
    <w:p w14:paraId="2FBAFDF0"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14                  0       0       0.03         13        1      7307.38</w:t>
      </w:r>
    </w:p>
    <w:p w14:paraId="33ACAFE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1                  0       0       0.02          8        1      7637.00</w:t>
      </w:r>
    </w:p>
    <w:p w14:paraId="02E561AE"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2                  0       0       0.13         53        5      7152.60</w:t>
      </w:r>
    </w:p>
    <w:p w14:paraId="34E0F022"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3                  0       0       0.07         36        2      5793.78</w:t>
      </w:r>
    </w:p>
    <w:p w14:paraId="34690A5E"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24                  0       0       0.01          4        1      5831.75</w:t>
      </w:r>
    </w:p>
    <w:p w14:paraId="3CBF839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1                  0       0       0.02         10        1      7304.80</w:t>
      </w:r>
    </w:p>
    <w:p w14:paraId="1A28816A" w14:textId="77777777" w:rsidR="009F1B84" w:rsidRPr="0076033A" w:rsidRDefault="009F1B84" w:rsidP="00374408">
      <w:pPr>
        <w:spacing w:after="0" w:line="240" w:lineRule="auto"/>
        <w:ind w:right="-285" w:firstLine="426"/>
        <w:rPr>
          <w:rFonts w:ascii="Courier New" w:hAnsi="Courier New" w:cs="Courier New"/>
          <w:sz w:val="20"/>
          <w:szCs w:val="20"/>
          <w:lang w:val="en-US"/>
        </w:rPr>
      </w:pPr>
      <w:r w:rsidRPr="0076033A">
        <w:rPr>
          <w:rFonts w:ascii="Courier New" w:hAnsi="Courier New" w:cs="Courier New"/>
          <w:sz w:val="20"/>
          <w:szCs w:val="20"/>
          <w:lang w:val="en-US"/>
        </w:rPr>
        <w:t xml:space="preserve"> L132                  0       0       0.12         54        5      6693.93</w:t>
      </w:r>
    </w:p>
    <w:p w14:paraId="1EF98A83" w14:textId="77777777" w:rsidR="009F1B84" w:rsidRPr="00020867" w:rsidRDefault="009F1B84" w:rsidP="00374408">
      <w:pPr>
        <w:spacing w:after="0" w:line="240" w:lineRule="auto"/>
        <w:ind w:right="-285" w:firstLine="426"/>
        <w:rPr>
          <w:rFonts w:ascii="Courier New" w:hAnsi="Courier New" w:cs="Courier New"/>
          <w:sz w:val="20"/>
          <w:szCs w:val="20"/>
        </w:rPr>
      </w:pPr>
      <w:r w:rsidRPr="0076033A">
        <w:rPr>
          <w:rFonts w:ascii="Courier New" w:hAnsi="Courier New" w:cs="Courier New"/>
          <w:sz w:val="20"/>
          <w:szCs w:val="20"/>
          <w:lang w:val="en-US"/>
        </w:rPr>
        <w:t xml:space="preserve"> L</w:t>
      </w:r>
      <w:r w:rsidRPr="00020867">
        <w:rPr>
          <w:rFonts w:ascii="Courier New" w:hAnsi="Courier New" w:cs="Courier New"/>
          <w:sz w:val="20"/>
          <w:szCs w:val="20"/>
        </w:rPr>
        <w:t>133                  0       0       0.06         30        1      6157.23</w:t>
      </w:r>
    </w:p>
    <w:p w14:paraId="6643969C"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76033A">
        <w:rPr>
          <w:rFonts w:ascii="Courier New" w:hAnsi="Courier New" w:cs="Courier New"/>
          <w:sz w:val="20"/>
          <w:szCs w:val="20"/>
          <w:lang w:val="en-US"/>
        </w:rPr>
        <w:t>L</w:t>
      </w:r>
      <w:r w:rsidRPr="00020867">
        <w:rPr>
          <w:rFonts w:ascii="Courier New" w:hAnsi="Courier New" w:cs="Courier New"/>
          <w:sz w:val="20"/>
          <w:szCs w:val="20"/>
        </w:rPr>
        <w:t>134                  0       0       0.01          6        1      4381.83</w:t>
      </w:r>
    </w:p>
    <w:p w14:paraId="49F5C267"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76033A">
        <w:rPr>
          <w:rFonts w:ascii="Courier New" w:hAnsi="Courier New" w:cs="Courier New"/>
          <w:sz w:val="20"/>
          <w:szCs w:val="20"/>
          <w:lang w:val="en-US"/>
        </w:rPr>
        <w:t>L</w:t>
      </w:r>
      <w:r w:rsidRPr="00020867">
        <w:rPr>
          <w:rFonts w:ascii="Courier New" w:hAnsi="Courier New" w:cs="Courier New"/>
          <w:sz w:val="20"/>
          <w:szCs w:val="20"/>
        </w:rPr>
        <w:t>141                  0       0       0.13         40        2      9847.75</w:t>
      </w:r>
    </w:p>
    <w:p w14:paraId="742FBA30"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76033A">
        <w:rPr>
          <w:rFonts w:ascii="Courier New" w:hAnsi="Courier New" w:cs="Courier New"/>
          <w:sz w:val="20"/>
          <w:szCs w:val="20"/>
          <w:lang w:val="en-US"/>
        </w:rPr>
        <w:t>L</w:t>
      </w:r>
      <w:r w:rsidRPr="00020867">
        <w:rPr>
          <w:rFonts w:ascii="Courier New" w:hAnsi="Courier New" w:cs="Courier New"/>
          <w:sz w:val="20"/>
          <w:szCs w:val="20"/>
        </w:rPr>
        <w:t>142                  0       0       0.57        165       14     10429.13</w:t>
      </w:r>
    </w:p>
    <w:p w14:paraId="6606BC4B"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76033A">
        <w:rPr>
          <w:rFonts w:ascii="Courier New" w:hAnsi="Courier New" w:cs="Courier New"/>
          <w:sz w:val="20"/>
          <w:szCs w:val="20"/>
          <w:lang w:val="en-US"/>
        </w:rPr>
        <w:t>L</w:t>
      </w:r>
      <w:r w:rsidRPr="00020867">
        <w:rPr>
          <w:rFonts w:ascii="Courier New" w:hAnsi="Courier New" w:cs="Courier New"/>
          <w:sz w:val="20"/>
          <w:szCs w:val="20"/>
        </w:rPr>
        <w:t>143                  0       0       0.50        101        3     14900.25</w:t>
      </w:r>
    </w:p>
    <w:p w14:paraId="2B728900" w14:textId="77777777" w:rsidR="009F1B84" w:rsidRPr="00020867" w:rsidRDefault="009F1B84" w:rsidP="00374408">
      <w:pPr>
        <w:spacing w:after="0" w:line="240" w:lineRule="auto"/>
        <w:ind w:right="-285" w:firstLine="426"/>
        <w:rPr>
          <w:rFonts w:ascii="Courier New" w:hAnsi="Courier New" w:cs="Courier New"/>
          <w:sz w:val="20"/>
          <w:szCs w:val="20"/>
        </w:rPr>
      </w:pPr>
      <w:r w:rsidRPr="00020867">
        <w:rPr>
          <w:rFonts w:ascii="Courier New" w:hAnsi="Courier New" w:cs="Courier New"/>
          <w:sz w:val="20"/>
          <w:szCs w:val="20"/>
        </w:rPr>
        <w:t xml:space="preserve"> </w:t>
      </w:r>
      <w:r w:rsidRPr="0076033A">
        <w:rPr>
          <w:rFonts w:ascii="Courier New" w:hAnsi="Courier New" w:cs="Courier New"/>
          <w:sz w:val="20"/>
          <w:szCs w:val="20"/>
          <w:lang w:val="en-US"/>
        </w:rPr>
        <w:t>L</w:t>
      </w:r>
      <w:r w:rsidRPr="00020867">
        <w:rPr>
          <w:rFonts w:ascii="Courier New" w:hAnsi="Courier New" w:cs="Courier New"/>
          <w:sz w:val="20"/>
          <w:szCs w:val="20"/>
        </w:rPr>
        <w:t>144                  1       0       0.16         23        1     21222.83</w:t>
      </w:r>
    </w:p>
    <w:p w14:paraId="63FE9339" w14:textId="77777777" w:rsidR="000533DE" w:rsidRPr="00020867" w:rsidRDefault="000533DE" w:rsidP="00374408">
      <w:pPr>
        <w:spacing w:after="0" w:line="240" w:lineRule="auto"/>
        <w:ind w:right="-285" w:firstLine="426"/>
        <w:rPr>
          <w:rFonts w:ascii="Courier New" w:hAnsi="Courier New" w:cs="Courier New"/>
          <w:sz w:val="20"/>
          <w:szCs w:val="20"/>
        </w:rPr>
      </w:pPr>
    </w:p>
    <w:p w14:paraId="3862E3D3" w14:textId="77777777" w:rsidR="000533DE" w:rsidRPr="00020867" w:rsidRDefault="000533DE" w:rsidP="00374408">
      <w:pPr>
        <w:spacing w:after="0" w:line="240" w:lineRule="auto"/>
        <w:ind w:right="-285"/>
        <w:rPr>
          <w:rFonts w:ascii="Courier New" w:hAnsi="Courier New" w:cs="Courier New"/>
          <w:sz w:val="20"/>
          <w:szCs w:val="20"/>
        </w:rPr>
      </w:pPr>
      <w:r w:rsidRPr="00020867">
        <w:rPr>
          <w:rFonts w:ascii="Courier New" w:hAnsi="Courier New" w:cs="Courier New"/>
          <w:sz w:val="20"/>
          <w:szCs w:val="20"/>
        </w:rPr>
        <w:br w:type="page"/>
      </w:r>
    </w:p>
    <w:p w14:paraId="44CAE1A1" w14:textId="77777777" w:rsidR="000533DE" w:rsidRDefault="000533DE" w:rsidP="00F0707E">
      <w:pPr>
        <w:pStyle w:val="1"/>
      </w:pPr>
      <w:bookmarkStart w:id="234" w:name="_Toc325955274"/>
      <w:r w:rsidRPr="000533DE">
        <w:lastRenderedPageBreak/>
        <w:t>ПРИЛОЖЕНИЕ Г</w:t>
      </w:r>
      <w:bookmarkEnd w:id="234"/>
    </w:p>
    <w:p w14:paraId="363EBE5F" w14:textId="77777777" w:rsidR="00B258CE" w:rsidRDefault="00B258CE" w:rsidP="00374408">
      <w:pPr>
        <w:pStyle w:val="0-1"/>
        <w:ind w:right="-285" w:firstLine="0"/>
        <w:jc w:val="center"/>
      </w:pPr>
    </w:p>
    <w:p w14:paraId="201A1708" w14:textId="77777777" w:rsidR="00B258CE" w:rsidRDefault="00B258CE" w:rsidP="00374408">
      <w:pPr>
        <w:pStyle w:val="0-1"/>
        <w:ind w:right="-285" w:firstLine="0"/>
        <w:jc w:val="center"/>
      </w:pPr>
      <w:r>
        <w:t>План размещения оборудования и монтажных соединений сети</w:t>
      </w:r>
    </w:p>
    <w:p w14:paraId="23F2638D" w14:textId="77777777" w:rsidR="00B258CE" w:rsidRDefault="00B258CE" w:rsidP="00374408">
      <w:pPr>
        <w:pStyle w:val="0-1"/>
        <w:ind w:right="-285" w:firstLine="0"/>
        <w:jc w:val="center"/>
      </w:pPr>
      <w:r>
        <w:t>Здание 1, этаж 1</w:t>
      </w:r>
    </w:p>
    <w:p w14:paraId="24E1E34E" w14:textId="662386BA" w:rsidR="000B7844" w:rsidRDefault="002A7859" w:rsidP="00374408">
      <w:pPr>
        <w:pStyle w:val="0-1"/>
        <w:ind w:right="-285" w:firstLine="0"/>
        <w:jc w:val="center"/>
      </w:pPr>
      <w:r>
        <w:rPr>
          <w:noProof/>
        </w:rPr>
        <mc:AlternateContent>
          <mc:Choice Requires="wps">
            <w:drawing>
              <wp:anchor distT="0" distB="0" distL="114300" distR="114300" simplePos="0" relativeHeight="251659264" behindDoc="0" locked="0" layoutInCell="1" allowOverlap="1" wp14:anchorId="7D180539" wp14:editId="6B48E26E">
                <wp:simplePos x="0" y="0"/>
                <wp:positionH relativeFrom="column">
                  <wp:posOffset>1739265</wp:posOffset>
                </wp:positionH>
                <wp:positionV relativeFrom="paragraph">
                  <wp:posOffset>2814320</wp:posOffset>
                </wp:positionV>
                <wp:extent cx="1114425" cy="314325"/>
                <wp:effectExtent l="11430" t="5715" r="7620" b="13335"/>
                <wp:wrapNone/>
                <wp:docPr id="7"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143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5DF6FD" id="Rectangle 291" o:spid="_x0000_s1026" style="position:absolute;margin-left:136.95pt;margin-top:221.6pt;width:87.7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" strokecolor="white [3212]"/>
            </w:pict>
          </mc:Fallback>
        </mc:AlternateContent>
      </w:r>
      <w:r w:rsidR="000B7844">
        <w:object w:dxaOrig="19138" w:dyaOrig="11249" w14:anchorId="1D8D48A8">
          <v:shape id="_x0000_i1045" type="#_x0000_t75" style="width:507.15pt;height:297.4pt" o:ole="">
            <v:imagedata r:id="rId134" o:title=""/>
          </v:shape>
          <o:OLEObject Type="Embed" ProgID="Visio.Drawing.11" ShapeID="_x0000_i1045" DrawAspect="Content" ObjectID="_1744394858" r:id="rId135"/>
        </w:object>
      </w:r>
      <w:r w:rsidR="000B7844">
        <w:t xml:space="preserve"> </w:t>
      </w:r>
    </w:p>
    <w:p w14:paraId="08D9DAF7" w14:textId="77777777" w:rsidR="000B7844" w:rsidRDefault="000B7844" w:rsidP="00374408">
      <w:pPr>
        <w:pStyle w:val="0-1"/>
        <w:ind w:right="-285" w:firstLine="0"/>
        <w:jc w:val="center"/>
      </w:pPr>
    </w:p>
    <w:p w14:paraId="28B1EEFA" w14:textId="77777777" w:rsidR="00B258CE" w:rsidRDefault="00B258CE" w:rsidP="00374408">
      <w:pPr>
        <w:pStyle w:val="0-1"/>
        <w:ind w:right="-285" w:firstLine="0"/>
        <w:jc w:val="center"/>
      </w:pPr>
      <w:r>
        <w:t>Здание 2, этаж 1</w:t>
      </w:r>
    </w:p>
    <w:p w14:paraId="4D29BDF8" w14:textId="4C382027" w:rsidR="00B258CE" w:rsidRDefault="002A7859" w:rsidP="000B7844">
      <w:pPr>
        <w:spacing w:after="0" w:line="240" w:lineRule="auto"/>
        <w:ind w:left="-709" w:right="-285" w:firstLine="142"/>
        <w:jc w:val="center"/>
      </w:pPr>
      <w:r>
        <w:rPr>
          <w:noProof/>
        </w:rPr>
        <mc:AlternateContent>
          <mc:Choice Requires="wps">
            <w:drawing>
              <wp:anchor distT="0" distB="0" distL="114300" distR="114300" simplePos="0" relativeHeight="251660288" behindDoc="0" locked="0" layoutInCell="1" allowOverlap="1" wp14:anchorId="50290CB4" wp14:editId="7D62A3F0">
                <wp:simplePos x="0" y="0"/>
                <wp:positionH relativeFrom="column">
                  <wp:posOffset>1139190</wp:posOffset>
                </wp:positionH>
                <wp:positionV relativeFrom="paragraph">
                  <wp:posOffset>3293745</wp:posOffset>
                </wp:positionV>
                <wp:extent cx="1114425" cy="314325"/>
                <wp:effectExtent l="11430" t="5715" r="7620" b="13335"/>
                <wp:wrapNone/>
                <wp:docPr id="6"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3143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85DD1F" id="Rectangle 292" o:spid="_x0000_s1026" style="position:absolute;margin-left:89.7pt;margin-top:259.35pt;width:87.7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" strokecolor="white [3212]"/>
            </w:pict>
          </mc:Fallback>
        </mc:AlternateContent>
      </w:r>
      <w:r w:rsidR="003F3E7A">
        <w:object w:dxaOrig="21463" w:dyaOrig="11104" w14:anchorId="51D92DA8">
          <v:shape id="_x0000_i1046" type="#_x0000_t75" style="width:527.8pt;height:272.95pt" o:ole="">
            <v:imagedata r:id="rId136" o:title=""/>
          </v:shape>
          <o:OLEObject Type="Embed" ProgID="Visio.Drawing.11" ShapeID="_x0000_i1046" DrawAspect="Content" ObjectID="_1744394859" r:id="rId137"/>
        </w:object>
      </w:r>
    </w:p>
    <w:p w14:paraId="5569A211" w14:textId="77777777" w:rsidR="00B258CE" w:rsidRDefault="00B258CE" w:rsidP="00374408">
      <w:pPr>
        <w:spacing w:after="0" w:line="240" w:lineRule="auto"/>
        <w:ind w:right="-285"/>
      </w:pPr>
    </w:p>
    <w:p w14:paraId="507B513F" w14:textId="77777777" w:rsidR="00B258CE" w:rsidRDefault="00B258CE" w:rsidP="00374408">
      <w:pPr>
        <w:pStyle w:val="0-1"/>
        <w:ind w:right="-285" w:firstLine="0"/>
        <w:jc w:val="center"/>
      </w:pPr>
    </w:p>
    <w:p w14:paraId="25E8CD62" w14:textId="77777777" w:rsidR="000B7844" w:rsidRDefault="000B7844" w:rsidP="00374408">
      <w:pPr>
        <w:pStyle w:val="0-1"/>
        <w:ind w:right="-285" w:firstLine="0"/>
        <w:jc w:val="center"/>
      </w:pPr>
    </w:p>
    <w:p w14:paraId="6F1BE6DD" w14:textId="77777777" w:rsidR="000B7844" w:rsidRDefault="000B7844" w:rsidP="00374408">
      <w:pPr>
        <w:pStyle w:val="0-1"/>
        <w:ind w:right="-285" w:firstLine="0"/>
        <w:jc w:val="center"/>
      </w:pPr>
    </w:p>
    <w:p w14:paraId="1C74AA51" w14:textId="77777777" w:rsidR="000B7844" w:rsidRDefault="000B7844" w:rsidP="00374408">
      <w:pPr>
        <w:pStyle w:val="0-1"/>
        <w:ind w:right="-285" w:firstLine="0"/>
        <w:jc w:val="center"/>
      </w:pPr>
    </w:p>
    <w:p w14:paraId="42B6ACFC" w14:textId="77777777" w:rsidR="00B258CE" w:rsidRDefault="00B258CE" w:rsidP="00374408">
      <w:pPr>
        <w:pStyle w:val="0-1"/>
        <w:ind w:right="-285" w:firstLine="0"/>
        <w:jc w:val="center"/>
      </w:pPr>
      <w:r>
        <w:t>Здание 3, этаж 1</w:t>
      </w:r>
    </w:p>
    <w:p w14:paraId="751704ED" w14:textId="0B6DE4EB" w:rsidR="00B258CE" w:rsidRDefault="002A7859" w:rsidP="00B67820">
      <w:pPr>
        <w:spacing w:after="0" w:line="240" w:lineRule="auto"/>
        <w:ind w:left="-851" w:right="-285"/>
        <w:jc w:val="center"/>
      </w:pPr>
      <w:r>
        <w:rPr>
          <w:noProof/>
          <w:lang w:eastAsia="ru-RU"/>
        </w:rPr>
        <mc:AlternateContent>
          <mc:Choice Requires="wps">
            <w:drawing>
              <wp:anchor distT="0" distB="0" distL="114300" distR="114300" simplePos="0" relativeHeight="251661312" behindDoc="0" locked="0" layoutInCell="1" allowOverlap="1" wp14:anchorId="13B95ED3" wp14:editId="29D92BB1">
                <wp:simplePos x="0" y="0"/>
                <wp:positionH relativeFrom="column">
                  <wp:posOffset>2070735</wp:posOffset>
                </wp:positionH>
                <wp:positionV relativeFrom="paragraph">
                  <wp:posOffset>7418070</wp:posOffset>
                </wp:positionV>
                <wp:extent cx="1562100" cy="314325"/>
                <wp:effectExtent l="9525" t="7620" r="9525" b="11430"/>
                <wp:wrapNone/>
                <wp:docPr id="5"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143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E23273" id="Rectangle 293" o:spid="_x0000_s1026" style="position:absolute;margin-left:163.05pt;margin-top:584.1pt;width:123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" strokecolor="white [3212]"/>
            </w:pict>
          </mc:Fallback>
        </mc:AlternateContent>
      </w:r>
      <w:r w:rsidR="00CF322A">
        <w:object w:dxaOrig="14013" w:dyaOrig="16628" w14:anchorId="4977817E">
          <v:shape id="_x0000_i1047" type="#_x0000_t75" style="width:513.4pt;height:609.2pt" o:ole="">
            <v:imagedata r:id="rId138" o:title=""/>
          </v:shape>
          <o:OLEObject Type="Embed" ProgID="Visio.Drawing.11" ShapeID="_x0000_i1047" DrawAspect="Content" ObjectID="_1744394860" r:id="rId139"/>
        </w:object>
      </w:r>
    </w:p>
    <w:p w14:paraId="0F24FFF2" w14:textId="77777777" w:rsidR="00B258CE" w:rsidRDefault="00B258CE" w:rsidP="00374408">
      <w:pPr>
        <w:spacing w:after="0" w:line="240" w:lineRule="auto"/>
        <w:ind w:left="-851" w:right="-285"/>
      </w:pPr>
    </w:p>
    <w:p w14:paraId="197BA688" w14:textId="77777777" w:rsidR="00B258CE" w:rsidRDefault="00B258CE" w:rsidP="00374408">
      <w:pPr>
        <w:spacing w:after="0" w:line="240" w:lineRule="auto"/>
        <w:ind w:left="-851" w:right="-285"/>
      </w:pPr>
    </w:p>
    <w:p w14:paraId="37B06B0D" w14:textId="77777777" w:rsidR="00B258CE" w:rsidRDefault="00B258CE" w:rsidP="00374408">
      <w:pPr>
        <w:spacing w:after="0" w:line="240" w:lineRule="auto"/>
        <w:ind w:left="-851" w:right="-285"/>
      </w:pPr>
    </w:p>
    <w:p w14:paraId="06079BAE" w14:textId="77777777" w:rsidR="00B258CE" w:rsidRDefault="00B258CE" w:rsidP="00374408">
      <w:pPr>
        <w:spacing w:after="0" w:line="240" w:lineRule="auto"/>
        <w:ind w:left="-851" w:right="-285"/>
      </w:pPr>
    </w:p>
    <w:p w14:paraId="6CEC2066" w14:textId="77777777" w:rsidR="00B258CE" w:rsidRDefault="00B258CE" w:rsidP="00374408">
      <w:pPr>
        <w:spacing w:after="0" w:line="240" w:lineRule="auto"/>
        <w:ind w:left="-851" w:right="-285"/>
      </w:pPr>
    </w:p>
    <w:p w14:paraId="39A3E01E" w14:textId="77777777" w:rsidR="00CF322A" w:rsidRDefault="00CF322A" w:rsidP="00374408">
      <w:pPr>
        <w:pStyle w:val="0-1"/>
        <w:ind w:right="-285" w:firstLine="0"/>
        <w:jc w:val="center"/>
      </w:pPr>
    </w:p>
    <w:p w14:paraId="5ED9AA80" w14:textId="77777777" w:rsidR="00CF322A" w:rsidRDefault="00CF322A" w:rsidP="00374408">
      <w:pPr>
        <w:pStyle w:val="0-1"/>
        <w:ind w:right="-285" w:firstLine="0"/>
        <w:jc w:val="center"/>
      </w:pPr>
    </w:p>
    <w:p w14:paraId="5F6ED4E7" w14:textId="77777777" w:rsidR="00CF322A" w:rsidRDefault="00CF322A" w:rsidP="00374408">
      <w:pPr>
        <w:pStyle w:val="0-1"/>
        <w:ind w:right="-285" w:firstLine="0"/>
        <w:jc w:val="center"/>
      </w:pPr>
    </w:p>
    <w:p w14:paraId="39EA8B0B" w14:textId="77777777" w:rsidR="00B258CE" w:rsidRDefault="00B258CE" w:rsidP="00374408">
      <w:pPr>
        <w:pStyle w:val="0-1"/>
        <w:ind w:right="-285" w:firstLine="0"/>
        <w:jc w:val="center"/>
      </w:pPr>
      <w:r>
        <w:t>Здание 4, этаж 1</w:t>
      </w:r>
    </w:p>
    <w:p w14:paraId="75E4F8C3" w14:textId="72D6A65B" w:rsidR="00B258CE" w:rsidRDefault="002A7859" w:rsidP="00CF322A">
      <w:pPr>
        <w:spacing w:after="0" w:line="240" w:lineRule="auto"/>
        <w:ind w:left="-851" w:right="-285"/>
        <w:jc w:val="center"/>
      </w:pPr>
      <w:r>
        <w:rPr>
          <w:noProof/>
        </w:rPr>
        <mc:AlternateContent>
          <mc:Choice Requires="wps">
            <w:drawing>
              <wp:anchor distT="0" distB="0" distL="114300" distR="114300" simplePos="0" relativeHeight="251662336" behindDoc="0" locked="0" layoutInCell="1" allowOverlap="1" wp14:anchorId="08AFAB80" wp14:editId="70B88BC3">
                <wp:simplePos x="0" y="0"/>
                <wp:positionH relativeFrom="column">
                  <wp:posOffset>2127885</wp:posOffset>
                </wp:positionH>
                <wp:positionV relativeFrom="paragraph">
                  <wp:posOffset>8075295</wp:posOffset>
                </wp:positionV>
                <wp:extent cx="1562100" cy="314325"/>
                <wp:effectExtent l="9525" t="12065" r="9525" b="6985"/>
                <wp:wrapNone/>
                <wp:docPr id="4"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2100" cy="3143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715685" id="Rectangle 294" o:spid="_x0000_s1026" style="position:absolute;margin-left:167.55pt;margin-top:635.85pt;width:123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" strokecolor="white [3212]"/>
            </w:pict>
          </mc:Fallback>
        </mc:AlternateContent>
      </w:r>
      <w:r w:rsidR="00CF322A">
        <w:object w:dxaOrig="14099" w:dyaOrig="18727" w14:anchorId="5652F01E">
          <v:shape id="_x0000_i1048" type="#_x0000_t75" style="width:495.85pt;height:658pt" o:ole="">
            <v:imagedata r:id="rId140" o:title=""/>
          </v:shape>
          <o:OLEObject Type="Embed" ProgID="Visio.Drawing.11" ShapeID="_x0000_i1048" DrawAspect="Content" ObjectID="_1744394861" r:id="rId141"/>
        </w:object>
      </w:r>
    </w:p>
    <w:p w14:paraId="6C2853E3" w14:textId="77777777" w:rsidR="0072785C" w:rsidRDefault="0072785C" w:rsidP="00374408">
      <w:pPr>
        <w:spacing w:after="0" w:line="240" w:lineRule="auto"/>
        <w:ind w:left="-851" w:right="-285"/>
      </w:pPr>
    </w:p>
    <w:p w14:paraId="62271FD4" w14:textId="77777777" w:rsidR="00B67820" w:rsidRDefault="00B67820" w:rsidP="00374408">
      <w:pPr>
        <w:pStyle w:val="0-1"/>
        <w:ind w:right="-285" w:firstLine="0"/>
        <w:jc w:val="center"/>
      </w:pPr>
    </w:p>
    <w:p w14:paraId="11FCE54E" w14:textId="77777777" w:rsidR="00B67820" w:rsidRDefault="00B67820" w:rsidP="00374408">
      <w:pPr>
        <w:pStyle w:val="0-1"/>
        <w:ind w:right="-285" w:firstLine="0"/>
        <w:jc w:val="center"/>
      </w:pPr>
    </w:p>
    <w:p w14:paraId="2DF59A48" w14:textId="77777777" w:rsidR="00B67820" w:rsidRDefault="00B67820" w:rsidP="00374408">
      <w:pPr>
        <w:pStyle w:val="0-1"/>
        <w:ind w:right="-285" w:firstLine="0"/>
        <w:jc w:val="center"/>
      </w:pPr>
    </w:p>
    <w:p w14:paraId="422C97CB" w14:textId="77777777" w:rsidR="00B67820" w:rsidRDefault="00B67820" w:rsidP="00374408">
      <w:pPr>
        <w:pStyle w:val="0-1"/>
        <w:ind w:right="-285" w:firstLine="0"/>
        <w:jc w:val="center"/>
      </w:pPr>
    </w:p>
    <w:p w14:paraId="43C82634" w14:textId="77777777" w:rsidR="0072785C" w:rsidRPr="0072785C" w:rsidRDefault="0072785C" w:rsidP="00374408">
      <w:pPr>
        <w:pStyle w:val="0-1"/>
        <w:ind w:right="-285" w:firstLine="0"/>
        <w:jc w:val="center"/>
      </w:pPr>
      <w:r w:rsidRPr="0072785C">
        <w:t>Кабель между зданиями</w:t>
      </w:r>
    </w:p>
    <w:p w14:paraId="706E8276" w14:textId="77777777" w:rsidR="0072785C" w:rsidRDefault="0072785C" w:rsidP="00374408">
      <w:pPr>
        <w:spacing w:after="0" w:line="240" w:lineRule="auto"/>
        <w:ind w:left="-851" w:right="-285"/>
        <w:rPr>
          <w:rFonts w:ascii="Times New Roman" w:hAnsi="Times New Roman"/>
          <w:sz w:val="24"/>
          <w:szCs w:val="24"/>
        </w:rPr>
      </w:pPr>
    </w:p>
    <w:p w14:paraId="5A8FE672" w14:textId="77777777" w:rsidR="00CE5167" w:rsidRDefault="00807A65" w:rsidP="00374408">
      <w:pPr>
        <w:spacing w:after="0" w:line="240" w:lineRule="auto"/>
        <w:ind w:left="-284" w:right="-285"/>
        <w:jc w:val="center"/>
        <w:rPr>
          <w:rFonts w:ascii="Times New Roman" w:hAnsi="Times New Roman"/>
          <w:sz w:val="24"/>
          <w:szCs w:val="24"/>
          <w:lang w:val="en-US"/>
        </w:rPr>
      </w:pPr>
      <w:r>
        <w:rPr>
          <w:rFonts w:ascii="Times New Roman" w:hAnsi="Times New Roman"/>
          <w:noProof/>
          <w:sz w:val="24"/>
          <w:szCs w:val="24"/>
          <w:lang w:eastAsia="ru-RU"/>
        </w:rPr>
        <w:drawing>
          <wp:inline distT="0" distB="0" distL="0" distR="0" wp14:anchorId="46D28597" wp14:editId="155BD1C4">
            <wp:extent cx="6549591" cy="4505325"/>
            <wp:effectExtent l="19050" t="0" r="3609"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2"/>
                    <a:srcRect/>
                    <a:stretch>
                      <a:fillRect/>
                    </a:stretch>
                  </pic:blipFill>
                  <pic:spPr bwMode="auto">
                    <a:xfrm>
                      <a:off x="0" y="0"/>
                      <a:ext cx="6549591" cy="4505325"/>
                    </a:xfrm>
                    <a:prstGeom prst="rect">
                      <a:avLst/>
                    </a:prstGeom>
                    <a:noFill/>
                    <a:ln w="9525">
                      <a:noFill/>
                      <a:miter lim="800000"/>
                      <a:headEnd/>
                      <a:tailEnd/>
                    </a:ln>
                  </pic:spPr>
                </pic:pic>
              </a:graphicData>
            </a:graphic>
          </wp:inline>
        </w:drawing>
      </w:r>
    </w:p>
    <w:p w14:paraId="5D888DBC" w14:textId="77777777" w:rsidR="00F95E61" w:rsidRDefault="00F95E61" w:rsidP="00374408">
      <w:pPr>
        <w:spacing w:after="0" w:line="240" w:lineRule="auto"/>
        <w:ind w:left="-284" w:right="-285"/>
        <w:jc w:val="center"/>
        <w:rPr>
          <w:rFonts w:ascii="Times New Roman" w:hAnsi="Times New Roman"/>
          <w:sz w:val="24"/>
          <w:szCs w:val="24"/>
        </w:rPr>
      </w:pPr>
    </w:p>
    <w:p w14:paraId="5AB25BD5" w14:textId="77777777" w:rsidR="00F0707E" w:rsidRDefault="00F0707E" w:rsidP="00374408">
      <w:pPr>
        <w:spacing w:after="0" w:line="240" w:lineRule="auto"/>
        <w:ind w:left="-284" w:right="-285"/>
        <w:jc w:val="center"/>
        <w:rPr>
          <w:rFonts w:ascii="Times New Roman" w:hAnsi="Times New Roman"/>
          <w:sz w:val="24"/>
          <w:szCs w:val="24"/>
        </w:rPr>
      </w:pPr>
    </w:p>
    <w:p w14:paraId="0779E1DC" w14:textId="77777777" w:rsidR="00F0707E" w:rsidRDefault="00F0707E" w:rsidP="00374408">
      <w:pPr>
        <w:spacing w:after="0" w:line="240" w:lineRule="auto"/>
        <w:ind w:left="-284" w:right="-285"/>
        <w:jc w:val="center"/>
        <w:rPr>
          <w:rFonts w:ascii="Times New Roman" w:hAnsi="Times New Roman"/>
          <w:sz w:val="24"/>
          <w:szCs w:val="24"/>
        </w:rPr>
      </w:pPr>
    </w:p>
    <w:p w14:paraId="69DA627A" w14:textId="77777777" w:rsidR="00F0707E" w:rsidRDefault="00F0707E" w:rsidP="00374408">
      <w:pPr>
        <w:spacing w:after="0" w:line="240" w:lineRule="auto"/>
        <w:ind w:left="-284" w:right="-285"/>
        <w:jc w:val="center"/>
        <w:rPr>
          <w:rFonts w:ascii="Times New Roman" w:hAnsi="Times New Roman"/>
          <w:sz w:val="24"/>
          <w:szCs w:val="24"/>
        </w:rPr>
      </w:pPr>
    </w:p>
    <w:p w14:paraId="7A00CCF1" w14:textId="77777777" w:rsidR="00F0707E" w:rsidRDefault="00F0707E" w:rsidP="00374408">
      <w:pPr>
        <w:spacing w:after="0" w:line="240" w:lineRule="auto"/>
        <w:ind w:left="-284" w:right="-285"/>
        <w:jc w:val="center"/>
        <w:rPr>
          <w:rFonts w:ascii="Times New Roman" w:hAnsi="Times New Roman"/>
          <w:sz w:val="24"/>
          <w:szCs w:val="24"/>
        </w:rPr>
      </w:pPr>
    </w:p>
    <w:p w14:paraId="0BC3259A" w14:textId="77777777" w:rsidR="00F0707E" w:rsidRDefault="00F0707E" w:rsidP="00374408">
      <w:pPr>
        <w:spacing w:after="0" w:line="240" w:lineRule="auto"/>
        <w:ind w:left="-284" w:right="-285"/>
        <w:jc w:val="center"/>
        <w:rPr>
          <w:rFonts w:ascii="Times New Roman" w:hAnsi="Times New Roman"/>
          <w:sz w:val="24"/>
          <w:szCs w:val="24"/>
        </w:rPr>
      </w:pPr>
    </w:p>
    <w:p w14:paraId="588635B9" w14:textId="77777777" w:rsidR="00F0707E" w:rsidRDefault="00F0707E" w:rsidP="00374408">
      <w:pPr>
        <w:spacing w:after="0" w:line="240" w:lineRule="auto"/>
        <w:ind w:left="-284" w:right="-285"/>
        <w:jc w:val="center"/>
        <w:rPr>
          <w:rFonts w:ascii="Times New Roman" w:hAnsi="Times New Roman"/>
          <w:sz w:val="24"/>
          <w:szCs w:val="24"/>
        </w:rPr>
      </w:pPr>
    </w:p>
    <w:p w14:paraId="2FC7DD90" w14:textId="77777777" w:rsidR="00F0707E" w:rsidRDefault="00F0707E" w:rsidP="00374408">
      <w:pPr>
        <w:spacing w:after="0" w:line="240" w:lineRule="auto"/>
        <w:ind w:left="-284" w:right="-285"/>
        <w:jc w:val="center"/>
        <w:rPr>
          <w:rFonts w:ascii="Times New Roman" w:hAnsi="Times New Roman"/>
          <w:sz w:val="24"/>
          <w:szCs w:val="24"/>
        </w:rPr>
      </w:pPr>
    </w:p>
    <w:p w14:paraId="218BB19C" w14:textId="77777777" w:rsidR="00F0707E" w:rsidRDefault="00F0707E" w:rsidP="00374408">
      <w:pPr>
        <w:spacing w:after="0" w:line="240" w:lineRule="auto"/>
        <w:ind w:left="-284" w:right="-285"/>
        <w:jc w:val="center"/>
        <w:rPr>
          <w:rFonts w:ascii="Times New Roman" w:hAnsi="Times New Roman"/>
          <w:sz w:val="24"/>
          <w:szCs w:val="24"/>
        </w:rPr>
      </w:pPr>
    </w:p>
    <w:p w14:paraId="07296E6A" w14:textId="77777777" w:rsidR="00F0707E" w:rsidRDefault="00F0707E" w:rsidP="00374408">
      <w:pPr>
        <w:spacing w:after="0" w:line="240" w:lineRule="auto"/>
        <w:ind w:left="-284" w:right="-285"/>
        <w:jc w:val="center"/>
        <w:rPr>
          <w:rFonts w:ascii="Times New Roman" w:hAnsi="Times New Roman"/>
          <w:sz w:val="24"/>
          <w:szCs w:val="24"/>
        </w:rPr>
      </w:pPr>
    </w:p>
    <w:p w14:paraId="5B7D8996" w14:textId="77777777" w:rsidR="00F0707E" w:rsidRDefault="00F0707E" w:rsidP="00374408">
      <w:pPr>
        <w:spacing w:after="0" w:line="240" w:lineRule="auto"/>
        <w:ind w:left="-284" w:right="-285"/>
        <w:jc w:val="center"/>
        <w:rPr>
          <w:rFonts w:ascii="Times New Roman" w:hAnsi="Times New Roman"/>
          <w:sz w:val="24"/>
          <w:szCs w:val="24"/>
        </w:rPr>
      </w:pPr>
    </w:p>
    <w:p w14:paraId="7A14185B" w14:textId="77777777" w:rsidR="00F0707E" w:rsidRDefault="00F0707E" w:rsidP="00374408">
      <w:pPr>
        <w:spacing w:after="0" w:line="240" w:lineRule="auto"/>
        <w:ind w:left="-284" w:right="-285"/>
        <w:jc w:val="center"/>
        <w:rPr>
          <w:rFonts w:ascii="Times New Roman" w:hAnsi="Times New Roman"/>
          <w:sz w:val="24"/>
          <w:szCs w:val="24"/>
        </w:rPr>
      </w:pPr>
    </w:p>
    <w:p w14:paraId="6FF7453B" w14:textId="77777777" w:rsidR="00F0707E" w:rsidRDefault="00F0707E" w:rsidP="00374408">
      <w:pPr>
        <w:spacing w:after="0" w:line="240" w:lineRule="auto"/>
        <w:ind w:left="-284" w:right="-285"/>
        <w:jc w:val="center"/>
        <w:rPr>
          <w:rFonts w:ascii="Times New Roman" w:hAnsi="Times New Roman"/>
          <w:sz w:val="24"/>
          <w:szCs w:val="24"/>
        </w:rPr>
      </w:pPr>
    </w:p>
    <w:p w14:paraId="7C27D11B" w14:textId="77777777" w:rsidR="00F0707E" w:rsidRDefault="00F0707E" w:rsidP="00374408">
      <w:pPr>
        <w:spacing w:after="0" w:line="240" w:lineRule="auto"/>
        <w:ind w:left="-284" w:right="-285"/>
        <w:jc w:val="center"/>
        <w:rPr>
          <w:rFonts w:ascii="Times New Roman" w:hAnsi="Times New Roman"/>
          <w:sz w:val="24"/>
          <w:szCs w:val="24"/>
        </w:rPr>
      </w:pPr>
    </w:p>
    <w:p w14:paraId="1E8DEF93" w14:textId="77777777" w:rsidR="00F0707E" w:rsidRDefault="00F0707E" w:rsidP="00374408">
      <w:pPr>
        <w:spacing w:after="0" w:line="240" w:lineRule="auto"/>
        <w:ind w:left="-284" w:right="-285"/>
        <w:jc w:val="center"/>
        <w:rPr>
          <w:rFonts w:ascii="Times New Roman" w:hAnsi="Times New Roman"/>
          <w:sz w:val="24"/>
          <w:szCs w:val="24"/>
        </w:rPr>
      </w:pPr>
    </w:p>
    <w:p w14:paraId="462C8A22" w14:textId="77777777" w:rsidR="00F0707E" w:rsidRDefault="00F0707E" w:rsidP="00374408">
      <w:pPr>
        <w:spacing w:after="0" w:line="240" w:lineRule="auto"/>
        <w:ind w:left="-284" w:right="-285"/>
        <w:jc w:val="center"/>
        <w:rPr>
          <w:rFonts w:ascii="Times New Roman" w:hAnsi="Times New Roman"/>
          <w:sz w:val="24"/>
          <w:szCs w:val="24"/>
        </w:rPr>
      </w:pPr>
    </w:p>
    <w:p w14:paraId="35BC08E1" w14:textId="77777777" w:rsidR="00F0707E" w:rsidRDefault="00F0707E" w:rsidP="00374408">
      <w:pPr>
        <w:spacing w:after="0" w:line="240" w:lineRule="auto"/>
        <w:ind w:left="-284" w:right="-285"/>
        <w:jc w:val="center"/>
        <w:rPr>
          <w:rFonts w:ascii="Times New Roman" w:hAnsi="Times New Roman"/>
          <w:sz w:val="24"/>
          <w:szCs w:val="24"/>
        </w:rPr>
      </w:pPr>
    </w:p>
    <w:p w14:paraId="09AD6101" w14:textId="77777777" w:rsidR="00F0707E" w:rsidRDefault="00F0707E" w:rsidP="00374408">
      <w:pPr>
        <w:spacing w:after="0" w:line="240" w:lineRule="auto"/>
        <w:ind w:left="-284" w:right="-285"/>
        <w:jc w:val="center"/>
        <w:rPr>
          <w:rFonts w:ascii="Times New Roman" w:hAnsi="Times New Roman"/>
          <w:sz w:val="24"/>
          <w:szCs w:val="24"/>
        </w:rPr>
      </w:pPr>
    </w:p>
    <w:p w14:paraId="5B6F1EDB" w14:textId="77777777" w:rsidR="00F0707E" w:rsidRDefault="00F0707E" w:rsidP="00374408">
      <w:pPr>
        <w:spacing w:after="0" w:line="240" w:lineRule="auto"/>
        <w:ind w:left="-284" w:right="-285"/>
        <w:jc w:val="center"/>
        <w:rPr>
          <w:rFonts w:ascii="Times New Roman" w:hAnsi="Times New Roman"/>
          <w:sz w:val="24"/>
          <w:szCs w:val="24"/>
        </w:rPr>
      </w:pPr>
    </w:p>
    <w:p w14:paraId="50FF99F0" w14:textId="77777777" w:rsidR="00F0707E" w:rsidRDefault="00F0707E" w:rsidP="00374408">
      <w:pPr>
        <w:spacing w:after="0" w:line="240" w:lineRule="auto"/>
        <w:ind w:left="-284" w:right="-285"/>
        <w:jc w:val="center"/>
        <w:rPr>
          <w:rFonts w:ascii="Times New Roman" w:hAnsi="Times New Roman"/>
          <w:sz w:val="24"/>
          <w:szCs w:val="24"/>
        </w:rPr>
      </w:pPr>
    </w:p>
    <w:p w14:paraId="78C178FB" w14:textId="77777777" w:rsidR="00F0707E" w:rsidRDefault="00F0707E" w:rsidP="00374408">
      <w:pPr>
        <w:spacing w:after="0" w:line="240" w:lineRule="auto"/>
        <w:ind w:left="-284" w:right="-285"/>
        <w:jc w:val="center"/>
        <w:rPr>
          <w:rFonts w:ascii="Times New Roman" w:hAnsi="Times New Roman"/>
          <w:sz w:val="24"/>
          <w:szCs w:val="24"/>
        </w:rPr>
      </w:pPr>
    </w:p>
    <w:p w14:paraId="314B2B7F" w14:textId="77777777" w:rsidR="00F0707E" w:rsidRDefault="00F0707E" w:rsidP="00374408">
      <w:pPr>
        <w:spacing w:after="0" w:line="240" w:lineRule="auto"/>
        <w:ind w:left="-284" w:right="-285"/>
        <w:jc w:val="center"/>
        <w:rPr>
          <w:rFonts w:ascii="Times New Roman" w:hAnsi="Times New Roman"/>
          <w:sz w:val="24"/>
          <w:szCs w:val="24"/>
        </w:rPr>
      </w:pPr>
    </w:p>
    <w:p w14:paraId="2BD079C9" w14:textId="77777777" w:rsidR="00F0707E" w:rsidRDefault="00F0707E" w:rsidP="000569B8">
      <w:pPr>
        <w:pStyle w:val="1"/>
        <w:jc w:val="center"/>
      </w:pPr>
      <w:bookmarkStart w:id="235" w:name="_Toc325955275"/>
      <w:r>
        <w:lastRenderedPageBreak/>
        <w:t>СПИСОК ЛИТЕРАТУРЫ.</w:t>
      </w:r>
      <w:bookmarkEnd w:id="235"/>
    </w:p>
    <w:p w14:paraId="77DCD4E8" w14:textId="77777777" w:rsidR="00F0707E" w:rsidRDefault="00F0707E" w:rsidP="00F0707E">
      <w:pPr>
        <w:ind w:firstLine="540"/>
        <w:jc w:val="center"/>
        <w:rPr>
          <w:b/>
          <w:sz w:val="28"/>
          <w:szCs w:val="28"/>
        </w:rPr>
      </w:pPr>
    </w:p>
    <w:p w14:paraId="6DE0ADA8" w14:textId="77777777" w:rsidR="00F0707E" w:rsidRDefault="00F0707E" w:rsidP="00F0707E">
      <w:pPr>
        <w:pStyle w:val="0-1"/>
      </w:pPr>
      <w:r>
        <w:t xml:space="preserve">1) Головин Ю. А., Суконщиков А. А. Информационные сети и телекоммуникации. Часть 1: Учебное пособие, 2-е изд. – Вологда: </w:t>
      </w:r>
      <w:proofErr w:type="spellStart"/>
      <w:r>
        <w:t>ВоГТУ</w:t>
      </w:r>
      <w:proofErr w:type="spellEnd"/>
      <w:r>
        <w:t>, 2003. – 151 с.</w:t>
      </w:r>
    </w:p>
    <w:p w14:paraId="5F72FD17" w14:textId="77777777" w:rsidR="00F0707E" w:rsidRDefault="00F0707E" w:rsidP="00F0707E">
      <w:pPr>
        <w:pStyle w:val="0-1"/>
      </w:pPr>
      <w:r>
        <w:t>2) Филимонов А. Ю. Протоколы Интернета. – СПб.: БХВ-Петербург, 2003. – 528 с.</w:t>
      </w:r>
    </w:p>
    <w:p w14:paraId="59644D52" w14:textId="77777777" w:rsidR="00F0707E" w:rsidRDefault="00F0707E" w:rsidP="00F0707E">
      <w:pPr>
        <w:pStyle w:val="0-1"/>
      </w:pPr>
      <w:r>
        <w:t xml:space="preserve">3) Советов Б. Я., Яковлев С. А. Моделирование систем: Учеб. для вузов – 3-е </w:t>
      </w:r>
      <w:proofErr w:type="spellStart"/>
      <w:r>
        <w:t>изд</w:t>
      </w:r>
      <w:proofErr w:type="spellEnd"/>
      <w:r>
        <w:t xml:space="preserve">, </w:t>
      </w:r>
      <w:proofErr w:type="spellStart"/>
      <w:r>
        <w:t>перераб</w:t>
      </w:r>
      <w:proofErr w:type="spellEnd"/>
      <w:r>
        <w:t xml:space="preserve"> и доп. – М.: </w:t>
      </w:r>
      <w:proofErr w:type="spellStart"/>
      <w:r>
        <w:t>Высш</w:t>
      </w:r>
      <w:proofErr w:type="spellEnd"/>
      <w:r>
        <w:t xml:space="preserve">. </w:t>
      </w:r>
      <w:proofErr w:type="spellStart"/>
      <w:r>
        <w:t>шк</w:t>
      </w:r>
      <w:proofErr w:type="spellEnd"/>
      <w:r>
        <w:t>., 2001. – 343 с.</w:t>
      </w:r>
    </w:p>
    <w:p w14:paraId="77F72731" w14:textId="77777777" w:rsidR="00F0707E" w:rsidRDefault="00F0707E" w:rsidP="00F0707E">
      <w:pPr>
        <w:pStyle w:val="0-1"/>
      </w:pPr>
      <w:r>
        <w:t xml:space="preserve">4) Советов Б. Я., Яковлев С. А.  Моделирование систем. Практикум: Учеб. пособие для вузов – 2-е изд., </w:t>
      </w:r>
      <w:proofErr w:type="spellStart"/>
      <w:r>
        <w:t>перераб</w:t>
      </w:r>
      <w:proofErr w:type="spellEnd"/>
      <w:r>
        <w:t xml:space="preserve"> и доп. – М.: </w:t>
      </w:r>
      <w:proofErr w:type="spellStart"/>
      <w:r>
        <w:t>Высш</w:t>
      </w:r>
      <w:proofErr w:type="spellEnd"/>
      <w:r>
        <w:t xml:space="preserve">. </w:t>
      </w:r>
      <w:proofErr w:type="spellStart"/>
      <w:r>
        <w:t>шк</w:t>
      </w:r>
      <w:proofErr w:type="spellEnd"/>
      <w:r>
        <w:t>., 2003. – 295 с.</w:t>
      </w:r>
    </w:p>
    <w:p w14:paraId="5FA76BEC" w14:textId="77777777" w:rsidR="00F0707E" w:rsidRDefault="00F0707E" w:rsidP="00F0707E">
      <w:pPr>
        <w:pStyle w:val="0-1"/>
        <w:rPr>
          <w:rStyle w:val="af8"/>
          <w:i/>
          <w:szCs w:val="28"/>
        </w:rPr>
      </w:pPr>
      <w:r>
        <w:t>5)</w:t>
      </w:r>
      <w:r>
        <w:rPr>
          <w:rStyle w:val="aff6"/>
          <w:szCs w:val="28"/>
        </w:rPr>
        <w:t xml:space="preserve"> </w:t>
      </w:r>
      <w:r>
        <w:rPr>
          <w:rStyle w:val="aff6"/>
          <w:i w:val="0"/>
          <w:szCs w:val="28"/>
        </w:rPr>
        <w:t xml:space="preserve">Ерофеев Д., Перепелкина М. </w:t>
      </w:r>
      <w:r>
        <w:rPr>
          <w:rStyle w:val="af8"/>
          <w:b w:val="0"/>
          <w:szCs w:val="28"/>
        </w:rPr>
        <w:t>Корпоративные сети: формат на вырост</w:t>
      </w:r>
      <w:r>
        <w:rPr>
          <w:rStyle w:val="af8"/>
          <w:i/>
          <w:szCs w:val="28"/>
        </w:rPr>
        <w:t xml:space="preserve"> - </w:t>
      </w:r>
      <w:r>
        <w:rPr>
          <w:rStyle w:val="aff6"/>
          <w:i w:val="0"/>
          <w:szCs w:val="28"/>
        </w:rPr>
        <w:t>"Свой бизнес", № 04 (21), апрель 2004 г.</w:t>
      </w:r>
    </w:p>
    <w:p w14:paraId="34E436F2" w14:textId="77777777" w:rsidR="00F0707E" w:rsidRDefault="00F0707E" w:rsidP="00F0707E">
      <w:pPr>
        <w:pStyle w:val="0-1"/>
      </w:pPr>
      <w:r>
        <w:t>6)</w:t>
      </w:r>
      <w:r>
        <w:rPr>
          <w:i/>
        </w:rPr>
        <w:t xml:space="preserve"> </w:t>
      </w:r>
      <w:r>
        <w:t>Алексеев В. GSM/GPRS Терминалы ведущих мировых производителей - "Компоненты и технологии" № 1, 2005</w:t>
      </w:r>
    </w:p>
    <w:p w14:paraId="321C9F35" w14:textId="77777777" w:rsidR="00F0707E" w:rsidRPr="00F0707E" w:rsidRDefault="00F0707E" w:rsidP="00374408">
      <w:pPr>
        <w:spacing w:after="0" w:line="240" w:lineRule="auto"/>
        <w:ind w:left="-284" w:right="-285"/>
        <w:jc w:val="center"/>
        <w:rPr>
          <w:rFonts w:ascii="Times New Roman" w:hAnsi="Times New Roman"/>
          <w:sz w:val="24"/>
          <w:szCs w:val="24"/>
        </w:rPr>
      </w:pPr>
    </w:p>
    <w:sectPr w:rsidR="00F0707E" w:rsidRPr="00F0707E" w:rsidSect="00B258CE">
      <w:pgSz w:w="11906" w:h="16838"/>
      <w:pgMar w:top="851" w:right="851"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8F739" w14:textId="77777777" w:rsidR="00447FAE" w:rsidRDefault="00447FAE" w:rsidP="00003F2D">
      <w:pPr>
        <w:spacing w:after="0" w:line="240" w:lineRule="auto"/>
      </w:pPr>
      <w:r>
        <w:separator/>
      </w:r>
    </w:p>
  </w:endnote>
  <w:endnote w:type="continuationSeparator" w:id="0">
    <w:p w14:paraId="2BCD4ACE" w14:textId="77777777" w:rsidR="00447FAE" w:rsidRDefault="00447FAE" w:rsidP="00003F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48435"/>
      <w:showingPlcHdr/>
    </w:sdtPr>
    <w:sdtEndPr/>
    <w:sdtContent>
      <w:p w14:paraId="0E0366D3" w14:textId="77777777" w:rsidR="0017674E" w:rsidRDefault="0017674E">
        <w:pPr>
          <w:pStyle w:val="af4"/>
          <w:jc w:val="right"/>
        </w:pPr>
        <w:r>
          <w:t xml:space="preserve">     </w:t>
        </w:r>
      </w:p>
    </w:sdtContent>
  </w:sdt>
  <w:p w14:paraId="338C6680" w14:textId="77777777" w:rsidR="0017674E" w:rsidRDefault="0017674E">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E4679" w14:textId="77777777" w:rsidR="0017674E" w:rsidRDefault="0017674E">
    <w:pPr>
      <w:pStyle w:val="af4"/>
      <w:jc w:val="right"/>
    </w:pPr>
  </w:p>
  <w:p w14:paraId="4BF2727D" w14:textId="77777777" w:rsidR="0017674E" w:rsidRDefault="0017674E">
    <w:pPr>
      <w:pStyle w:val="af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4153C" w14:textId="77777777" w:rsidR="0017674E" w:rsidRDefault="0017674E" w:rsidP="00BF313F">
    <w:pPr>
      <w:pStyle w:val="af4"/>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648F6DFF" w14:textId="77777777" w:rsidR="0017674E" w:rsidRDefault="0017674E" w:rsidP="00BF313F">
    <w:pPr>
      <w:pStyle w:val="af4"/>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8DF61" w14:textId="77777777" w:rsidR="0017674E" w:rsidRPr="00D760C3" w:rsidRDefault="0017674E" w:rsidP="00D760C3">
    <w:pPr>
      <w:pStyle w:val="af4"/>
      <w:framePr w:wrap="around" w:vAnchor="text" w:hAnchor="margin" w:xAlign="right" w:y="1"/>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3CCDA" w14:textId="77777777" w:rsidR="00447FAE" w:rsidRDefault="00447FAE" w:rsidP="00003F2D">
      <w:pPr>
        <w:spacing w:after="0" w:line="240" w:lineRule="auto"/>
      </w:pPr>
      <w:r>
        <w:separator/>
      </w:r>
    </w:p>
  </w:footnote>
  <w:footnote w:type="continuationSeparator" w:id="0">
    <w:p w14:paraId="1DB2F05E" w14:textId="77777777" w:rsidR="00447FAE" w:rsidRDefault="00447FAE" w:rsidP="00003F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239525"/>
    </w:sdtPr>
    <w:sdtEndPr/>
    <w:sdtContent>
      <w:p w14:paraId="13C08D48" w14:textId="77777777" w:rsidR="0017674E" w:rsidRDefault="0017674E">
        <w:pPr>
          <w:pStyle w:val="af2"/>
          <w:jc w:val="right"/>
        </w:pPr>
        <w:r>
          <w:fldChar w:fldCharType="begin"/>
        </w:r>
        <w:r>
          <w:instrText xml:space="preserve"> PAGE   \* MERGEFORMAT </w:instrText>
        </w:r>
        <w:r>
          <w:fldChar w:fldCharType="separate"/>
        </w:r>
        <w:r w:rsidR="00DE2F5F">
          <w:rPr>
            <w:noProof/>
          </w:rPr>
          <w:t>19</w:t>
        </w:r>
        <w:r>
          <w:rPr>
            <w:noProof/>
          </w:rPr>
          <w:fldChar w:fldCharType="end"/>
        </w:r>
      </w:p>
    </w:sdtContent>
  </w:sdt>
  <w:p w14:paraId="5CF8BA3A" w14:textId="77777777" w:rsidR="0017674E" w:rsidRDefault="0017674E">
    <w:pPr>
      <w:pStyle w:val="af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239505"/>
    </w:sdtPr>
    <w:sdtEndPr/>
    <w:sdtContent>
      <w:p w14:paraId="6D048C7D" w14:textId="77777777" w:rsidR="0017674E" w:rsidRDefault="00447FAE">
        <w:pPr>
          <w:pStyle w:val="af2"/>
          <w:jc w:val="right"/>
        </w:pPr>
      </w:p>
    </w:sdtContent>
  </w:sdt>
  <w:p w14:paraId="628E857A" w14:textId="77777777" w:rsidR="0017674E" w:rsidRDefault="0017674E">
    <w:pPr>
      <w:pStyle w:val="af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5602B"/>
    <w:multiLevelType w:val="multilevel"/>
    <w:tmpl w:val="AC28E752"/>
    <w:lvl w:ilvl="0">
      <w:start w:val="1"/>
      <w:numFmt w:val="bullet"/>
      <w:lvlText w:val=""/>
      <w:lvlJc w:val="left"/>
      <w:pPr>
        <w:tabs>
          <w:tab w:val="num" w:pos="720"/>
        </w:tabs>
        <w:ind w:left="720" w:hanging="360"/>
      </w:pPr>
      <w:rPr>
        <w:rFonts w:ascii="Symbol" w:hAnsi="Symbol" w:hint="default"/>
        <w:sz w:val="20"/>
      </w:rPr>
    </w:lvl>
    <w:lvl w:ilvl="1">
      <w:start w:val="11"/>
      <w:numFmt w:val="decimal"/>
      <w:lvlText w:val="%2."/>
      <w:lvlJc w:val="left"/>
      <w:pPr>
        <w:ind w:left="1652" w:hanging="375"/>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BC37A3"/>
    <w:multiLevelType w:val="hybridMultilevel"/>
    <w:tmpl w:val="3C609912"/>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9966B20"/>
    <w:multiLevelType w:val="hybridMultilevel"/>
    <w:tmpl w:val="7E2A9A3C"/>
    <w:lvl w:ilvl="0" w:tplc="9426EB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108030BF"/>
    <w:multiLevelType w:val="hybridMultilevel"/>
    <w:tmpl w:val="4DCAB6A2"/>
    <w:lvl w:ilvl="0" w:tplc="10120382">
      <w:start w:val="1"/>
      <w:numFmt w:val="bullet"/>
      <w:pStyle w:val="2"/>
      <w:lvlText w:val=""/>
      <w:lvlJc w:val="left"/>
      <w:pPr>
        <w:tabs>
          <w:tab w:val="num" w:pos="1614"/>
        </w:tabs>
        <w:ind w:left="1614" w:hanging="360"/>
      </w:pPr>
      <w:rPr>
        <w:rFonts w:ascii="Symbol" w:hAnsi="Symbol" w:hint="default"/>
      </w:rPr>
    </w:lvl>
    <w:lvl w:ilvl="1" w:tplc="0419000F">
      <w:start w:val="1"/>
      <w:numFmt w:val="decimal"/>
      <w:lvlText w:val="%2."/>
      <w:lvlJc w:val="left"/>
      <w:pPr>
        <w:tabs>
          <w:tab w:val="num" w:pos="1788"/>
        </w:tabs>
        <w:ind w:left="1788" w:hanging="360"/>
      </w:pPr>
      <w:rPr>
        <w:rFonts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4" w15:restartNumberingAfterBreak="0">
    <w:nsid w:val="10F5373C"/>
    <w:multiLevelType w:val="hybridMultilevel"/>
    <w:tmpl w:val="7178A6C4"/>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161F69A1"/>
    <w:multiLevelType w:val="multilevel"/>
    <w:tmpl w:val="E65007F2"/>
    <w:lvl w:ilvl="0">
      <w:start w:val="9"/>
      <w:numFmt w:val="decimal"/>
      <w:lvlText w:val="%1."/>
      <w:lvlJc w:val="left"/>
      <w:pPr>
        <w:ind w:left="644" w:hanging="360"/>
      </w:pPr>
      <w:rPr>
        <w:rFonts w:hint="default"/>
      </w:rPr>
    </w:lvl>
    <w:lvl w:ilvl="1">
      <w:start w:val="10"/>
      <w:numFmt w:val="decimal"/>
      <w:isLgl/>
      <w:lvlText w:val="%1.%2."/>
      <w:lvlJc w:val="left"/>
      <w:pPr>
        <w:ind w:left="764" w:hanging="48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15:restartNumberingAfterBreak="0">
    <w:nsid w:val="18C31B46"/>
    <w:multiLevelType w:val="hybridMultilevel"/>
    <w:tmpl w:val="05B8B98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ACF1CE5"/>
    <w:multiLevelType w:val="hybridMultilevel"/>
    <w:tmpl w:val="8A68612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1BA36305"/>
    <w:multiLevelType w:val="hybridMultilevel"/>
    <w:tmpl w:val="1336619C"/>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E902393"/>
    <w:multiLevelType w:val="hybridMultilevel"/>
    <w:tmpl w:val="0FD245F6"/>
    <w:lvl w:ilvl="0" w:tplc="04190005">
      <w:start w:val="1"/>
      <w:numFmt w:val="bullet"/>
      <w:lvlText w:val=""/>
      <w:lvlJc w:val="left"/>
      <w:pPr>
        <w:ind w:left="1287" w:hanging="360"/>
      </w:pPr>
      <w:rPr>
        <w:rFonts w:ascii="Wingdings" w:hAnsi="Wingding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0CE3E00"/>
    <w:multiLevelType w:val="hybridMultilevel"/>
    <w:tmpl w:val="70D87CF4"/>
    <w:lvl w:ilvl="0" w:tplc="0419000F">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78017E3"/>
    <w:multiLevelType w:val="hybridMultilevel"/>
    <w:tmpl w:val="1E24CAC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01F6078"/>
    <w:multiLevelType w:val="hybridMultilevel"/>
    <w:tmpl w:val="299EFA82"/>
    <w:lvl w:ilvl="0" w:tplc="2110E4AE">
      <w:start w:val="1"/>
      <w:numFmt w:val="bullet"/>
      <w:lvlText w:val=""/>
      <w:lvlJc w:val="left"/>
      <w:pPr>
        <w:ind w:left="1080" w:hanging="360"/>
      </w:pPr>
      <w:rPr>
        <w:rFonts w:ascii="Wingdings" w:hAnsi="Wingdings" w:hint="default"/>
        <w:color w:val="auto"/>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34A154BF"/>
    <w:multiLevelType w:val="hybridMultilevel"/>
    <w:tmpl w:val="CC264AA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35DA3334"/>
    <w:multiLevelType w:val="hybridMultilevel"/>
    <w:tmpl w:val="FA6A37C2"/>
    <w:lvl w:ilvl="0" w:tplc="FC2495C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38E44ED8"/>
    <w:multiLevelType w:val="multilevel"/>
    <w:tmpl w:val="096E0F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AE75B0"/>
    <w:multiLevelType w:val="hybridMultilevel"/>
    <w:tmpl w:val="0EFC44B8"/>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878FF"/>
    <w:multiLevelType w:val="multilevel"/>
    <w:tmpl w:val="1D188508"/>
    <w:lvl w:ilvl="0">
      <w:start w:val="5"/>
      <w:numFmt w:val="decimal"/>
      <w:lvlText w:val="%1."/>
      <w:lvlJc w:val="left"/>
      <w:pPr>
        <w:ind w:left="720" w:hanging="360"/>
      </w:pPr>
      <w:rPr>
        <w:rFonts w:hint="default"/>
      </w:rPr>
    </w:lvl>
    <w:lvl w:ilvl="1">
      <w:start w:val="3"/>
      <w:numFmt w:val="decimal"/>
      <w:isLgl/>
      <w:lvlText w:val="%1.%2."/>
      <w:lvlJc w:val="left"/>
      <w:pPr>
        <w:ind w:left="786"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EED4B3A"/>
    <w:multiLevelType w:val="hybridMultilevel"/>
    <w:tmpl w:val="5B80D784"/>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C24EC3"/>
    <w:multiLevelType w:val="hybridMultilevel"/>
    <w:tmpl w:val="2446F478"/>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68219C9"/>
    <w:multiLevelType w:val="hybridMultilevel"/>
    <w:tmpl w:val="0754872C"/>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4A1E2652"/>
    <w:multiLevelType w:val="multilevel"/>
    <w:tmpl w:val="AF640974"/>
    <w:lvl w:ilvl="0">
      <w:start w:val="1"/>
      <w:numFmt w:val="decimal"/>
      <w:pStyle w:val="0-"/>
      <w:lvlText w:val="%1."/>
      <w:lvlJc w:val="left"/>
      <w:pPr>
        <w:ind w:left="720" w:hanging="360"/>
      </w:pPr>
      <w:rPr>
        <w:rFonts w:hint="default"/>
      </w:rPr>
    </w:lvl>
    <w:lvl w:ilvl="1">
      <w:start w:val="1"/>
      <w:numFmt w:val="decimal"/>
      <w:pStyle w:val="0-0"/>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DA7405E"/>
    <w:multiLevelType w:val="hybridMultilevel"/>
    <w:tmpl w:val="0EEA943A"/>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2001BB4"/>
    <w:multiLevelType w:val="hybridMultilevel"/>
    <w:tmpl w:val="EEEA481A"/>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4547016"/>
    <w:multiLevelType w:val="hybridMultilevel"/>
    <w:tmpl w:val="913A09E6"/>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63915A1"/>
    <w:multiLevelType w:val="hybridMultilevel"/>
    <w:tmpl w:val="E3CEEB6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57C43CE2"/>
    <w:multiLevelType w:val="hybridMultilevel"/>
    <w:tmpl w:val="E020EBC8"/>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608652FF"/>
    <w:multiLevelType w:val="hybridMultilevel"/>
    <w:tmpl w:val="BE24F26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25D56E5"/>
    <w:multiLevelType w:val="hybridMultilevel"/>
    <w:tmpl w:val="BD7240F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15:restartNumberingAfterBreak="0">
    <w:nsid w:val="64641FB4"/>
    <w:multiLevelType w:val="hybridMultilevel"/>
    <w:tmpl w:val="099021E0"/>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66EA661A"/>
    <w:multiLevelType w:val="multilevel"/>
    <w:tmpl w:val="71F43BA4"/>
    <w:lvl w:ilvl="0">
      <w:start w:val="4"/>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1" w15:restartNumberingAfterBreak="0">
    <w:nsid w:val="6F5D0357"/>
    <w:multiLevelType w:val="hybridMultilevel"/>
    <w:tmpl w:val="E864056C"/>
    <w:lvl w:ilvl="0" w:tplc="A4C8F99E">
      <w:start w:val="2200"/>
      <w:numFmt w:val="decimal"/>
      <w:lvlText w:val="%1"/>
      <w:lvlJc w:val="left"/>
      <w:pPr>
        <w:ind w:left="1876" w:hanging="600"/>
      </w:pPr>
      <w:rPr>
        <w:rFonts w:hint="default"/>
      </w:rPr>
    </w:lvl>
    <w:lvl w:ilvl="1" w:tplc="04190019" w:tentative="1">
      <w:start w:val="1"/>
      <w:numFmt w:val="lowerLetter"/>
      <w:lvlText w:val="%2."/>
      <w:lvlJc w:val="left"/>
      <w:pPr>
        <w:ind w:left="2356" w:hanging="360"/>
      </w:pPr>
    </w:lvl>
    <w:lvl w:ilvl="2" w:tplc="0419001B" w:tentative="1">
      <w:start w:val="1"/>
      <w:numFmt w:val="lowerRoman"/>
      <w:lvlText w:val="%3."/>
      <w:lvlJc w:val="right"/>
      <w:pPr>
        <w:ind w:left="3076" w:hanging="180"/>
      </w:pPr>
    </w:lvl>
    <w:lvl w:ilvl="3" w:tplc="0419000F" w:tentative="1">
      <w:start w:val="1"/>
      <w:numFmt w:val="decimal"/>
      <w:lvlText w:val="%4."/>
      <w:lvlJc w:val="left"/>
      <w:pPr>
        <w:ind w:left="3796" w:hanging="360"/>
      </w:pPr>
    </w:lvl>
    <w:lvl w:ilvl="4" w:tplc="04190019" w:tentative="1">
      <w:start w:val="1"/>
      <w:numFmt w:val="lowerLetter"/>
      <w:lvlText w:val="%5."/>
      <w:lvlJc w:val="left"/>
      <w:pPr>
        <w:ind w:left="4516" w:hanging="360"/>
      </w:pPr>
    </w:lvl>
    <w:lvl w:ilvl="5" w:tplc="0419001B" w:tentative="1">
      <w:start w:val="1"/>
      <w:numFmt w:val="lowerRoman"/>
      <w:lvlText w:val="%6."/>
      <w:lvlJc w:val="right"/>
      <w:pPr>
        <w:ind w:left="5236" w:hanging="180"/>
      </w:pPr>
    </w:lvl>
    <w:lvl w:ilvl="6" w:tplc="0419000F" w:tentative="1">
      <w:start w:val="1"/>
      <w:numFmt w:val="decimal"/>
      <w:lvlText w:val="%7."/>
      <w:lvlJc w:val="left"/>
      <w:pPr>
        <w:ind w:left="5956" w:hanging="360"/>
      </w:pPr>
    </w:lvl>
    <w:lvl w:ilvl="7" w:tplc="04190019" w:tentative="1">
      <w:start w:val="1"/>
      <w:numFmt w:val="lowerLetter"/>
      <w:lvlText w:val="%8."/>
      <w:lvlJc w:val="left"/>
      <w:pPr>
        <w:ind w:left="6676" w:hanging="360"/>
      </w:pPr>
    </w:lvl>
    <w:lvl w:ilvl="8" w:tplc="0419001B" w:tentative="1">
      <w:start w:val="1"/>
      <w:numFmt w:val="lowerRoman"/>
      <w:lvlText w:val="%9."/>
      <w:lvlJc w:val="right"/>
      <w:pPr>
        <w:ind w:left="7396" w:hanging="180"/>
      </w:pPr>
    </w:lvl>
  </w:abstractNum>
  <w:abstractNum w:abstractNumId="32" w15:restartNumberingAfterBreak="0">
    <w:nsid w:val="708B4179"/>
    <w:multiLevelType w:val="hybridMultilevel"/>
    <w:tmpl w:val="D8F02858"/>
    <w:lvl w:ilvl="0" w:tplc="CE4828A0">
      <w:start w:val="1440"/>
      <w:numFmt w:val="decimal"/>
      <w:lvlText w:val="%1"/>
      <w:lvlJc w:val="left"/>
      <w:pPr>
        <w:ind w:left="840" w:hanging="48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1603292"/>
    <w:multiLevelType w:val="hybridMultilevel"/>
    <w:tmpl w:val="91F03D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1F066C0"/>
    <w:multiLevelType w:val="hybridMultilevel"/>
    <w:tmpl w:val="5CACCA96"/>
    <w:lvl w:ilvl="0" w:tplc="04190005">
      <w:start w:val="1"/>
      <w:numFmt w:val="bullet"/>
      <w:lvlText w:val=""/>
      <w:lvlJc w:val="left"/>
      <w:pPr>
        <w:tabs>
          <w:tab w:val="num" w:pos="786"/>
        </w:tabs>
        <w:ind w:left="786" w:hanging="360"/>
      </w:pPr>
      <w:rPr>
        <w:rFonts w:ascii="Wingdings" w:hAnsi="Wingdings" w:hint="default"/>
      </w:rPr>
    </w:lvl>
    <w:lvl w:ilvl="1" w:tplc="04190003" w:tentative="1">
      <w:start w:val="1"/>
      <w:numFmt w:val="bullet"/>
      <w:lvlText w:val="o"/>
      <w:lvlJc w:val="left"/>
      <w:pPr>
        <w:tabs>
          <w:tab w:val="num" w:pos="1506"/>
        </w:tabs>
        <w:ind w:left="1506" w:hanging="360"/>
      </w:pPr>
      <w:rPr>
        <w:rFonts w:ascii="Courier New" w:hAnsi="Courier New" w:cs="Courier New" w:hint="default"/>
      </w:rPr>
    </w:lvl>
    <w:lvl w:ilvl="2" w:tplc="04190005" w:tentative="1">
      <w:start w:val="1"/>
      <w:numFmt w:val="bullet"/>
      <w:lvlText w:val=""/>
      <w:lvlJc w:val="left"/>
      <w:pPr>
        <w:tabs>
          <w:tab w:val="num" w:pos="2226"/>
        </w:tabs>
        <w:ind w:left="2226" w:hanging="360"/>
      </w:pPr>
      <w:rPr>
        <w:rFonts w:ascii="Wingdings" w:hAnsi="Wingdings" w:hint="default"/>
      </w:rPr>
    </w:lvl>
    <w:lvl w:ilvl="3" w:tplc="04190001" w:tentative="1">
      <w:start w:val="1"/>
      <w:numFmt w:val="bullet"/>
      <w:lvlText w:val=""/>
      <w:lvlJc w:val="left"/>
      <w:pPr>
        <w:tabs>
          <w:tab w:val="num" w:pos="2946"/>
        </w:tabs>
        <w:ind w:left="2946" w:hanging="360"/>
      </w:pPr>
      <w:rPr>
        <w:rFonts w:ascii="Symbol" w:hAnsi="Symbol" w:hint="default"/>
      </w:rPr>
    </w:lvl>
    <w:lvl w:ilvl="4" w:tplc="04190003" w:tentative="1">
      <w:start w:val="1"/>
      <w:numFmt w:val="bullet"/>
      <w:lvlText w:val="o"/>
      <w:lvlJc w:val="left"/>
      <w:pPr>
        <w:tabs>
          <w:tab w:val="num" w:pos="3666"/>
        </w:tabs>
        <w:ind w:left="3666" w:hanging="360"/>
      </w:pPr>
      <w:rPr>
        <w:rFonts w:ascii="Courier New" w:hAnsi="Courier New" w:cs="Courier New" w:hint="default"/>
      </w:rPr>
    </w:lvl>
    <w:lvl w:ilvl="5" w:tplc="04190005" w:tentative="1">
      <w:start w:val="1"/>
      <w:numFmt w:val="bullet"/>
      <w:lvlText w:val=""/>
      <w:lvlJc w:val="left"/>
      <w:pPr>
        <w:tabs>
          <w:tab w:val="num" w:pos="4386"/>
        </w:tabs>
        <w:ind w:left="4386" w:hanging="360"/>
      </w:pPr>
      <w:rPr>
        <w:rFonts w:ascii="Wingdings" w:hAnsi="Wingdings" w:hint="default"/>
      </w:rPr>
    </w:lvl>
    <w:lvl w:ilvl="6" w:tplc="04190001" w:tentative="1">
      <w:start w:val="1"/>
      <w:numFmt w:val="bullet"/>
      <w:lvlText w:val=""/>
      <w:lvlJc w:val="left"/>
      <w:pPr>
        <w:tabs>
          <w:tab w:val="num" w:pos="5106"/>
        </w:tabs>
        <w:ind w:left="5106" w:hanging="360"/>
      </w:pPr>
      <w:rPr>
        <w:rFonts w:ascii="Symbol" w:hAnsi="Symbol" w:hint="default"/>
      </w:rPr>
    </w:lvl>
    <w:lvl w:ilvl="7" w:tplc="04190003" w:tentative="1">
      <w:start w:val="1"/>
      <w:numFmt w:val="bullet"/>
      <w:lvlText w:val="o"/>
      <w:lvlJc w:val="left"/>
      <w:pPr>
        <w:tabs>
          <w:tab w:val="num" w:pos="5826"/>
        </w:tabs>
        <w:ind w:left="5826" w:hanging="360"/>
      </w:pPr>
      <w:rPr>
        <w:rFonts w:ascii="Courier New" w:hAnsi="Courier New" w:cs="Courier New" w:hint="default"/>
      </w:rPr>
    </w:lvl>
    <w:lvl w:ilvl="8" w:tplc="04190005" w:tentative="1">
      <w:start w:val="1"/>
      <w:numFmt w:val="bullet"/>
      <w:lvlText w:val=""/>
      <w:lvlJc w:val="left"/>
      <w:pPr>
        <w:tabs>
          <w:tab w:val="num" w:pos="6546"/>
        </w:tabs>
        <w:ind w:left="6546" w:hanging="360"/>
      </w:pPr>
      <w:rPr>
        <w:rFonts w:ascii="Wingdings" w:hAnsi="Wingdings" w:hint="default"/>
      </w:rPr>
    </w:lvl>
  </w:abstractNum>
  <w:abstractNum w:abstractNumId="35" w15:restartNumberingAfterBreak="0">
    <w:nsid w:val="72E74862"/>
    <w:multiLevelType w:val="hybridMultilevel"/>
    <w:tmpl w:val="56E626B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735B48E3"/>
    <w:multiLevelType w:val="hybridMultilevel"/>
    <w:tmpl w:val="D6EEFE86"/>
    <w:lvl w:ilvl="0" w:tplc="04190005">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758F4024"/>
    <w:multiLevelType w:val="hybridMultilevel"/>
    <w:tmpl w:val="E604E604"/>
    <w:lvl w:ilvl="0" w:tplc="2110E4AE">
      <w:start w:val="1"/>
      <w:numFmt w:val="bullet"/>
      <w:lvlText w:val=""/>
      <w:lvlJc w:val="left"/>
      <w:pPr>
        <w:ind w:left="1647" w:hanging="360"/>
      </w:pPr>
      <w:rPr>
        <w:rFonts w:ascii="Wingdings" w:hAnsi="Wingdings"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E000728"/>
    <w:multiLevelType w:val="hybridMultilevel"/>
    <w:tmpl w:val="207CC154"/>
    <w:lvl w:ilvl="0" w:tplc="2110E4AE">
      <w:start w:val="1"/>
      <w:numFmt w:val="bullet"/>
      <w:lvlText w:val=""/>
      <w:lvlJc w:val="left"/>
      <w:pPr>
        <w:ind w:left="1080" w:hanging="360"/>
      </w:pPr>
      <w:rPr>
        <w:rFonts w:ascii="Wingdings" w:hAnsi="Wingdings"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4"/>
  </w:num>
  <w:num w:numId="2">
    <w:abstractNumId w:val="3"/>
  </w:num>
  <w:num w:numId="3">
    <w:abstractNumId w:val="0"/>
  </w:num>
  <w:num w:numId="4">
    <w:abstractNumId w:val="28"/>
  </w:num>
  <w:num w:numId="5">
    <w:abstractNumId w:val="16"/>
  </w:num>
  <w:num w:numId="6">
    <w:abstractNumId w:val="21"/>
  </w:num>
  <w:num w:numId="7">
    <w:abstractNumId w:val="10"/>
  </w:num>
  <w:num w:numId="8">
    <w:abstractNumId w:val="17"/>
  </w:num>
  <w:num w:numId="9">
    <w:abstractNumId w:val="5"/>
  </w:num>
  <w:num w:numId="10">
    <w:abstractNumId w:val="14"/>
  </w:num>
  <w:num w:numId="11">
    <w:abstractNumId w:val="32"/>
  </w:num>
  <w:num w:numId="12">
    <w:abstractNumId w:val="6"/>
  </w:num>
  <w:num w:numId="13">
    <w:abstractNumId w:val="19"/>
  </w:num>
  <w:num w:numId="14">
    <w:abstractNumId w:val="20"/>
  </w:num>
  <w:num w:numId="15">
    <w:abstractNumId w:val="15"/>
  </w:num>
  <w:num w:numId="16">
    <w:abstractNumId w:val="12"/>
  </w:num>
  <w:num w:numId="17">
    <w:abstractNumId w:val="27"/>
  </w:num>
  <w:num w:numId="18">
    <w:abstractNumId w:val="24"/>
  </w:num>
  <w:num w:numId="19">
    <w:abstractNumId w:val="23"/>
  </w:num>
  <w:num w:numId="20">
    <w:abstractNumId w:val="37"/>
  </w:num>
  <w:num w:numId="21">
    <w:abstractNumId w:val="29"/>
  </w:num>
  <w:num w:numId="22">
    <w:abstractNumId w:val="35"/>
  </w:num>
  <w:num w:numId="23">
    <w:abstractNumId w:val="8"/>
  </w:num>
  <w:num w:numId="24">
    <w:abstractNumId w:val="38"/>
  </w:num>
  <w:num w:numId="25">
    <w:abstractNumId w:val="11"/>
  </w:num>
  <w:num w:numId="26">
    <w:abstractNumId w:val="9"/>
  </w:num>
  <w:num w:numId="27">
    <w:abstractNumId w:val="36"/>
  </w:num>
  <w:num w:numId="28">
    <w:abstractNumId w:val="22"/>
  </w:num>
  <w:num w:numId="29">
    <w:abstractNumId w:val="1"/>
  </w:num>
  <w:num w:numId="30">
    <w:abstractNumId w:val="13"/>
  </w:num>
  <w:num w:numId="31">
    <w:abstractNumId w:val="25"/>
  </w:num>
  <w:num w:numId="32">
    <w:abstractNumId w:val="4"/>
  </w:num>
  <w:num w:numId="33">
    <w:abstractNumId w:val="7"/>
  </w:num>
  <w:num w:numId="34">
    <w:abstractNumId w:val="26"/>
  </w:num>
  <w:num w:numId="35">
    <w:abstractNumId w:val="31"/>
  </w:num>
  <w:num w:numId="36">
    <w:abstractNumId w:val="18"/>
  </w:num>
  <w:num w:numId="37">
    <w:abstractNumId w:val="33"/>
  </w:num>
  <w:num w:numId="38">
    <w:abstractNumId w:val="30"/>
  </w:num>
  <w:num w:numId="39">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85B"/>
    <w:rsid w:val="00000BCC"/>
    <w:rsid w:val="0000122E"/>
    <w:rsid w:val="0000195F"/>
    <w:rsid w:val="00001A0A"/>
    <w:rsid w:val="00003F2D"/>
    <w:rsid w:val="00012286"/>
    <w:rsid w:val="00016255"/>
    <w:rsid w:val="00020867"/>
    <w:rsid w:val="0002111A"/>
    <w:rsid w:val="00021AEA"/>
    <w:rsid w:val="00022D85"/>
    <w:rsid w:val="00024C6F"/>
    <w:rsid w:val="00026E7B"/>
    <w:rsid w:val="00033010"/>
    <w:rsid w:val="000379AE"/>
    <w:rsid w:val="00043803"/>
    <w:rsid w:val="0005017B"/>
    <w:rsid w:val="00050F9B"/>
    <w:rsid w:val="000533DE"/>
    <w:rsid w:val="00055071"/>
    <w:rsid w:val="000569B8"/>
    <w:rsid w:val="0006205A"/>
    <w:rsid w:val="00064E0D"/>
    <w:rsid w:val="00070AE6"/>
    <w:rsid w:val="00072417"/>
    <w:rsid w:val="0007691A"/>
    <w:rsid w:val="00084461"/>
    <w:rsid w:val="00091DDB"/>
    <w:rsid w:val="0009263E"/>
    <w:rsid w:val="0009400E"/>
    <w:rsid w:val="00096936"/>
    <w:rsid w:val="00097401"/>
    <w:rsid w:val="000A1E2A"/>
    <w:rsid w:val="000B15DD"/>
    <w:rsid w:val="000B171F"/>
    <w:rsid w:val="000B7844"/>
    <w:rsid w:val="000C2214"/>
    <w:rsid w:val="000C3275"/>
    <w:rsid w:val="000C6185"/>
    <w:rsid w:val="000D5C5C"/>
    <w:rsid w:val="000D699E"/>
    <w:rsid w:val="000E067F"/>
    <w:rsid w:val="000E1860"/>
    <w:rsid w:val="000E2696"/>
    <w:rsid w:val="000E3B01"/>
    <w:rsid w:val="000E442C"/>
    <w:rsid w:val="000E54EE"/>
    <w:rsid w:val="000F2131"/>
    <w:rsid w:val="000F2DDB"/>
    <w:rsid w:val="000F48A0"/>
    <w:rsid w:val="000F649B"/>
    <w:rsid w:val="000F7D22"/>
    <w:rsid w:val="00105FD2"/>
    <w:rsid w:val="00113B3D"/>
    <w:rsid w:val="00116874"/>
    <w:rsid w:val="00117446"/>
    <w:rsid w:val="001218C4"/>
    <w:rsid w:val="00124F9A"/>
    <w:rsid w:val="00134916"/>
    <w:rsid w:val="0014276B"/>
    <w:rsid w:val="00146A6B"/>
    <w:rsid w:val="001516B5"/>
    <w:rsid w:val="00151920"/>
    <w:rsid w:val="0016236C"/>
    <w:rsid w:val="00162E53"/>
    <w:rsid w:val="00163EB8"/>
    <w:rsid w:val="001645D8"/>
    <w:rsid w:val="00164E97"/>
    <w:rsid w:val="001760FD"/>
    <w:rsid w:val="001764E0"/>
    <w:rsid w:val="0017674E"/>
    <w:rsid w:val="00182696"/>
    <w:rsid w:val="00185238"/>
    <w:rsid w:val="00187EAF"/>
    <w:rsid w:val="00192642"/>
    <w:rsid w:val="00196333"/>
    <w:rsid w:val="001973A2"/>
    <w:rsid w:val="001975A9"/>
    <w:rsid w:val="001A676E"/>
    <w:rsid w:val="001A7427"/>
    <w:rsid w:val="001A7836"/>
    <w:rsid w:val="001B46AD"/>
    <w:rsid w:val="001B512A"/>
    <w:rsid w:val="001B62AB"/>
    <w:rsid w:val="001B65FE"/>
    <w:rsid w:val="001C1C52"/>
    <w:rsid w:val="001C386D"/>
    <w:rsid w:val="001C557F"/>
    <w:rsid w:val="001D035D"/>
    <w:rsid w:val="001D367C"/>
    <w:rsid w:val="001D36C6"/>
    <w:rsid w:val="001D3D1E"/>
    <w:rsid w:val="001D47A9"/>
    <w:rsid w:val="001D63AC"/>
    <w:rsid w:val="001E60F8"/>
    <w:rsid w:val="00206884"/>
    <w:rsid w:val="002077B1"/>
    <w:rsid w:val="00210356"/>
    <w:rsid w:val="00212CF2"/>
    <w:rsid w:val="00213A8C"/>
    <w:rsid w:val="002154E7"/>
    <w:rsid w:val="00220D2D"/>
    <w:rsid w:val="002220D2"/>
    <w:rsid w:val="002222C6"/>
    <w:rsid w:val="0022419A"/>
    <w:rsid w:val="002262A8"/>
    <w:rsid w:val="002263DF"/>
    <w:rsid w:val="00232B91"/>
    <w:rsid w:val="00233088"/>
    <w:rsid w:val="0023397B"/>
    <w:rsid w:val="0023548E"/>
    <w:rsid w:val="002368E1"/>
    <w:rsid w:val="00237004"/>
    <w:rsid w:val="00237D6E"/>
    <w:rsid w:val="00252759"/>
    <w:rsid w:val="002568AC"/>
    <w:rsid w:val="00257899"/>
    <w:rsid w:val="00265933"/>
    <w:rsid w:val="00270747"/>
    <w:rsid w:val="00270D34"/>
    <w:rsid w:val="00273A48"/>
    <w:rsid w:val="0028647C"/>
    <w:rsid w:val="002874A2"/>
    <w:rsid w:val="0029593A"/>
    <w:rsid w:val="002962EB"/>
    <w:rsid w:val="002963AB"/>
    <w:rsid w:val="002A08D6"/>
    <w:rsid w:val="002A1BC0"/>
    <w:rsid w:val="002A277A"/>
    <w:rsid w:val="002A40C4"/>
    <w:rsid w:val="002A7187"/>
    <w:rsid w:val="002A7859"/>
    <w:rsid w:val="002B3BEF"/>
    <w:rsid w:val="002B46B5"/>
    <w:rsid w:val="002B5737"/>
    <w:rsid w:val="002B5A56"/>
    <w:rsid w:val="002B5DF5"/>
    <w:rsid w:val="002B70C2"/>
    <w:rsid w:val="002C04EE"/>
    <w:rsid w:val="002C06A3"/>
    <w:rsid w:val="002C31AE"/>
    <w:rsid w:val="002C3344"/>
    <w:rsid w:val="002C417B"/>
    <w:rsid w:val="002C4DB7"/>
    <w:rsid w:val="002C592E"/>
    <w:rsid w:val="002D0F83"/>
    <w:rsid w:val="002D5C6E"/>
    <w:rsid w:val="002D5CD1"/>
    <w:rsid w:val="002E00D2"/>
    <w:rsid w:val="002E106B"/>
    <w:rsid w:val="002E243A"/>
    <w:rsid w:val="002E5877"/>
    <w:rsid w:val="002F4D20"/>
    <w:rsid w:val="002F5149"/>
    <w:rsid w:val="002F6BF0"/>
    <w:rsid w:val="002F716C"/>
    <w:rsid w:val="002F775E"/>
    <w:rsid w:val="003032A8"/>
    <w:rsid w:val="003061EA"/>
    <w:rsid w:val="003135A6"/>
    <w:rsid w:val="00315F23"/>
    <w:rsid w:val="00321189"/>
    <w:rsid w:val="00321A45"/>
    <w:rsid w:val="003327F4"/>
    <w:rsid w:val="003335CB"/>
    <w:rsid w:val="00335C24"/>
    <w:rsid w:val="00336474"/>
    <w:rsid w:val="00336A4C"/>
    <w:rsid w:val="00336C08"/>
    <w:rsid w:val="0033729B"/>
    <w:rsid w:val="0034055B"/>
    <w:rsid w:val="00343B72"/>
    <w:rsid w:val="00345223"/>
    <w:rsid w:val="00345393"/>
    <w:rsid w:val="00350181"/>
    <w:rsid w:val="003513B8"/>
    <w:rsid w:val="0035567C"/>
    <w:rsid w:val="003559E1"/>
    <w:rsid w:val="003613AE"/>
    <w:rsid w:val="00361BB2"/>
    <w:rsid w:val="00361C7F"/>
    <w:rsid w:val="00367D5A"/>
    <w:rsid w:val="0037038E"/>
    <w:rsid w:val="00374408"/>
    <w:rsid w:val="00375396"/>
    <w:rsid w:val="0037612C"/>
    <w:rsid w:val="0037613E"/>
    <w:rsid w:val="00376889"/>
    <w:rsid w:val="00382D6A"/>
    <w:rsid w:val="00383175"/>
    <w:rsid w:val="00387185"/>
    <w:rsid w:val="003917D5"/>
    <w:rsid w:val="003937B2"/>
    <w:rsid w:val="00394E8D"/>
    <w:rsid w:val="003A061A"/>
    <w:rsid w:val="003A785B"/>
    <w:rsid w:val="003C344D"/>
    <w:rsid w:val="003C5608"/>
    <w:rsid w:val="003C6EE3"/>
    <w:rsid w:val="003D078D"/>
    <w:rsid w:val="003D2DDF"/>
    <w:rsid w:val="003D2E4D"/>
    <w:rsid w:val="003E2FB5"/>
    <w:rsid w:val="003E42FD"/>
    <w:rsid w:val="003E47AF"/>
    <w:rsid w:val="003E6F64"/>
    <w:rsid w:val="003E7018"/>
    <w:rsid w:val="003F1755"/>
    <w:rsid w:val="003F3E7A"/>
    <w:rsid w:val="003F49F6"/>
    <w:rsid w:val="003F5831"/>
    <w:rsid w:val="003F65D3"/>
    <w:rsid w:val="003F7266"/>
    <w:rsid w:val="00401BA7"/>
    <w:rsid w:val="00406DF1"/>
    <w:rsid w:val="00417A16"/>
    <w:rsid w:val="004220AE"/>
    <w:rsid w:val="0042641D"/>
    <w:rsid w:val="004322B7"/>
    <w:rsid w:val="00432CA6"/>
    <w:rsid w:val="00436684"/>
    <w:rsid w:val="004403C0"/>
    <w:rsid w:val="00446E6A"/>
    <w:rsid w:val="00447FAE"/>
    <w:rsid w:val="004525AC"/>
    <w:rsid w:val="00455B79"/>
    <w:rsid w:val="0046435D"/>
    <w:rsid w:val="00464C9F"/>
    <w:rsid w:val="004673AB"/>
    <w:rsid w:val="00467F94"/>
    <w:rsid w:val="004855C5"/>
    <w:rsid w:val="00493933"/>
    <w:rsid w:val="004952C8"/>
    <w:rsid w:val="004A38C7"/>
    <w:rsid w:val="004B0056"/>
    <w:rsid w:val="004B60D9"/>
    <w:rsid w:val="004B6A32"/>
    <w:rsid w:val="004B7410"/>
    <w:rsid w:val="004C0753"/>
    <w:rsid w:val="004C08E5"/>
    <w:rsid w:val="004C2A07"/>
    <w:rsid w:val="004C3F27"/>
    <w:rsid w:val="004D3AE7"/>
    <w:rsid w:val="004D610B"/>
    <w:rsid w:val="004E1B5B"/>
    <w:rsid w:val="004E4E61"/>
    <w:rsid w:val="004E5DDE"/>
    <w:rsid w:val="004E7FAC"/>
    <w:rsid w:val="004F6743"/>
    <w:rsid w:val="0050528E"/>
    <w:rsid w:val="005147E3"/>
    <w:rsid w:val="00516D9A"/>
    <w:rsid w:val="00524C87"/>
    <w:rsid w:val="00531FDA"/>
    <w:rsid w:val="005378EF"/>
    <w:rsid w:val="00541543"/>
    <w:rsid w:val="00541B82"/>
    <w:rsid w:val="00542B3A"/>
    <w:rsid w:val="00550171"/>
    <w:rsid w:val="00553992"/>
    <w:rsid w:val="0055631B"/>
    <w:rsid w:val="00564154"/>
    <w:rsid w:val="00564CE6"/>
    <w:rsid w:val="00570C4D"/>
    <w:rsid w:val="00573199"/>
    <w:rsid w:val="005733BD"/>
    <w:rsid w:val="00575380"/>
    <w:rsid w:val="005838BC"/>
    <w:rsid w:val="00583CDD"/>
    <w:rsid w:val="00583DFA"/>
    <w:rsid w:val="00590583"/>
    <w:rsid w:val="00593225"/>
    <w:rsid w:val="0059646E"/>
    <w:rsid w:val="005A295B"/>
    <w:rsid w:val="005A4DC8"/>
    <w:rsid w:val="005B422F"/>
    <w:rsid w:val="005B5F87"/>
    <w:rsid w:val="005B7489"/>
    <w:rsid w:val="005C127B"/>
    <w:rsid w:val="005C3A06"/>
    <w:rsid w:val="005C5BD1"/>
    <w:rsid w:val="005F06D1"/>
    <w:rsid w:val="005F0D27"/>
    <w:rsid w:val="005F17AD"/>
    <w:rsid w:val="005F3C04"/>
    <w:rsid w:val="005F4BF6"/>
    <w:rsid w:val="00602336"/>
    <w:rsid w:val="00603EB3"/>
    <w:rsid w:val="00604C91"/>
    <w:rsid w:val="00612C23"/>
    <w:rsid w:val="0062095E"/>
    <w:rsid w:val="006264D0"/>
    <w:rsid w:val="0062747F"/>
    <w:rsid w:val="00627B8A"/>
    <w:rsid w:val="00627C0F"/>
    <w:rsid w:val="00643E7B"/>
    <w:rsid w:val="00643ED6"/>
    <w:rsid w:val="00644996"/>
    <w:rsid w:val="00644F40"/>
    <w:rsid w:val="006457BD"/>
    <w:rsid w:val="00655CF6"/>
    <w:rsid w:val="006576DF"/>
    <w:rsid w:val="0066049E"/>
    <w:rsid w:val="00664535"/>
    <w:rsid w:val="00666494"/>
    <w:rsid w:val="00671199"/>
    <w:rsid w:val="00672B3B"/>
    <w:rsid w:val="006809D8"/>
    <w:rsid w:val="006817F2"/>
    <w:rsid w:val="00681BAC"/>
    <w:rsid w:val="00683073"/>
    <w:rsid w:val="00683CB4"/>
    <w:rsid w:val="00685503"/>
    <w:rsid w:val="00691E6F"/>
    <w:rsid w:val="00696B45"/>
    <w:rsid w:val="006A2D75"/>
    <w:rsid w:val="006B6774"/>
    <w:rsid w:val="006C081B"/>
    <w:rsid w:val="006C370A"/>
    <w:rsid w:val="006C4E3F"/>
    <w:rsid w:val="006C5CE4"/>
    <w:rsid w:val="006D1C65"/>
    <w:rsid w:val="006D3678"/>
    <w:rsid w:val="006D4320"/>
    <w:rsid w:val="006D5003"/>
    <w:rsid w:val="006D64C0"/>
    <w:rsid w:val="006D7480"/>
    <w:rsid w:val="006E096A"/>
    <w:rsid w:val="006E2EF9"/>
    <w:rsid w:val="006E3383"/>
    <w:rsid w:val="006E3F21"/>
    <w:rsid w:val="006E5E55"/>
    <w:rsid w:val="006F4588"/>
    <w:rsid w:val="006F4C93"/>
    <w:rsid w:val="0070610D"/>
    <w:rsid w:val="00710ABA"/>
    <w:rsid w:val="007146D9"/>
    <w:rsid w:val="0071532D"/>
    <w:rsid w:val="00721B45"/>
    <w:rsid w:val="0072546C"/>
    <w:rsid w:val="0072785C"/>
    <w:rsid w:val="007326C6"/>
    <w:rsid w:val="00733C3C"/>
    <w:rsid w:val="007341D3"/>
    <w:rsid w:val="00735792"/>
    <w:rsid w:val="00742540"/>
    <w:rsid w:val="00743253"/>
    <w:rsid w:val="00744144"/>
    <w:rsid w:val="00744DC4"/>
    <w:rsid w:val="00752703"/>
    <w:rsid w:val="007543F4"/>
    <w:rsid w:val="00756A22"/>
    <w:rsid w:val="00780D00"/>
    <w:rsid w:val="00781A23"/>
    <w:rsid w:val="00785D56"/>
    <w:rsid w:val="0078622D"/>
    <w:rsid w:val="00790A53"/>
    <w:rsid w:val="00790AA0"/>
    <w:rsid w:val="0079219F"/>
    <w:rsid w:val="00795C31"/>
    <w:rsid w:val="007A6B29"/>
    <w:rsid w:val="007A6D12"/>
    <w:rsid w:val="007B550B"/>
    <w:rsid w:val="007B5E6C"/>
    <w:rsid w:val="007B6498"/>
    <w:rsid w:val="007B66BD"/>
    <w:rsid w:val="007C2331"/>
    <w:rsid w:val="007C23CC"/>
    <w:rsid w:val="007C4307"/>
    <w:rsid w:val="007E18DD"/>
    <w:rsid w:val="007E6E13"/>
    <w:rsid w:val="007F0C29"/>
    <w:rsid w:val="007F0CA7"/>
    <w:rsid w:val="007F34D4"/>
    <w:rsid w:val="007F36C0"/>
    <w:rsid w:val="00804512"/>
    <w:rsid w:val="00807A65"/>
    <w:rsid w:val="00812E97"/>
    <w:rsid w:val="00822390"/>
    <w:rsid w:val="00822EB8"/>
    <w:rsid w:val="00824AA1"/>
    <w:rsid w:val="00826938"/>
    <w:rsid w:val="00826EA9"/>
    <w:rsid w:val="00831F10"/>
    <w:rsid w:val="00834C88"/>
    <w:rsid w:val="00837312"/>
    <w:rsid w:val="00837B05"/>
    <w:rsid w:val="00840C1B"/>
    <w:rsid w:val="00850943"/>
    <w:rsid w:val="00853230"/>
    <w:rsid w:val="00854FCD"/>
    <w:rsid w:val="00856EF3"/>
    <w:rsid w:val="008572E0"/>
    <w:rsid w:val="008613A2"/>
    <w:rsid w:val="00863BB9"/>
    <w:rsid w:val="00867859"/>
    <w:rsid w:val="00871A4F"/>
    <w:rsid w:val="00880497"/>
    <w:rsid w:val="008919F7"/>
    <w:rsid w:val="008A0EC5"/>
    <w:rsid w:val="008A1586"/>
    <w:rsid w:val="008A449B"/>
    <w:rsid w:val="008B368A"/>
    <w:rsid w:val="008B4234"/>
    <w:rsid w:val="008B6829"/>
    <w:rsid w:val="008B699C"/>
    <w:rsid w:val="008B73BF"/>
    <w:rsid w:val="008C48B3"/>
    <w:rsid w:val="008D1225"/>
    <w:rsid w:val="008D3880"/>
    <w:rsid w:val="008D3DBD"/>
    <w:rsid w:val="008D4D46"/>
    <w:rsid w:val="008D654E"/>
    <w:rsid w:val="008E1000"/>
    <w:rsid w:val="008E1C9B"/>
    <w:rsid w:val="008E38EC"/>
    <w:rsid w:val="008F0C33"/>
    <w:rsid w:val="008F7617"/>
    <w:rsid w:val="008F7DF5"/>
    <w:rsid w:val="00911F1C"/>
    <w:rsid w:val="00912F32"/>
    <w:rsid w:val="009134D1"/>
    <w:rsid w:val="00916FA6"/>
    <w:rsid w:val="00917B36"/>
    <w:rsid w:val="00921A3F"/>
    <w:rsid w:val="0092273F"/>
    <w:rsid w:val="00922D5D"/>
    <w:rsid w:val="00924EFC"/>
    <w:rsid w:val="009308D3"/>
    <w:rsid w:val="00932F8F"/>
    <w:rsid w:val="0093432C"/>
    <w:rsid w:val="0094703E"/>
    <w:rsid w:val="00950A4B"/>
    <w:rsid w:val="00950AA8"/>
    <w:rsid w:val="0095277A"/>
    <w:rsid w:val="0096478A"/>
    <w:rsid w:val="00967249"/>
    <w:rsid w:val="00967497"/>
    <w:rsid w:val="00976B72"/>
    <w:rsid w:val="00984581"/>
    <w:rsid w:val="00984BA8"/>
    <w:rsid w:val="00984CA2"/>
    <w:rsid w:val="00987F7F"/>
    <w:rsid w:val="00990935"/>
    <w:rsid w:val="00990EA3"/>
    <w:rsid w:val="00991D27"/>
    <w:rsid w:val="00992D23"/>
    <w:rsid w:val="00995A50"/>
    <w:rsid w:val="00995DD1"/>
    <w:rsid w:val="009A31B7"/>
    <w:rsid w:val="009A393A"/>
    <w:rsid w:val="009A5DE1"/>
    <w:rsid w:val="009A6CDF"/>
    <w:rsid w:val="009A70F3"/>
    <w:rsid w:val="009B4C7A"/>
    <w:rsid w:val="009B5B29"/>
    <w:rsid w:val="009B5FEA"/>
    <w:rsid w:val="009C4698"/>
    <w:rsid w:val="009C5BFA"/>
    <w:rsid w:val="009D21D5"/>
    <w:rsid w:val="009D5FD8"/>
    <w:rsid w:val="009E3AC2"/>
    <w:rsid w:val="009E6D83"/>
    <w:rsid w:val="009F1B84"/>
    <w:rsid w:val="009F3A33"/>
    <w:rsid w:val="009F65E4"/>
    <w:rsid w:val="009F6931"/>
    <w:rsid w:val="00A03527"/>
    <w:rsid w:val="00A03F23"/>
    <w:rsid w:val="00A06878"/>
    <w:rsid w:val="00A127F5"/>
    <w:rsid w:val="00A131F0"/>
    <w:rsid w:val="00A165BE"/>
    <w:rsid w:val="00A16A20"/>
    <w:rsid w:val="00A17A54"/>
    <w:rsid w:val="00A21ADD"/>
    <w:rsid w:val="00A241BA"/>
    <w:rsid w:val="00A4119A"/>
    <w:rsid w:val="00A42868"/>
    <w:rsid w:val="00A44C9A"/>
    <w:rsid w:val="00A46D76"/>
    <w:rsid w:val="00A47EC0"/>
    <w:rsid w:val="00A55FB8"/>
    <w:rsid w:val="00A56132"/>
    <w:rsid w:val="00A567B9"/>
    <w:rsid w:val="00A6087C"/>
    <w:rsid w:val="00A61A9D"/>
    <w:rsid w:val="00A6740F"/>
    <w:rsid w:val="00A82597"/>
    <w:rsid w:val="00A84148"/>
    <w:rsid w:val="00A86DF2"/>
    <w:rsid w:val="00A8735C"/>
    <w:rsid w:val="00A87384"/>
    <w:rsid w:val="00A90B33"/>
    <w:rsid w:val="00AB147D"/>
    <w:rsid w:val="00AB5BB1"/>
    <w:rsid w:val="00AB5FF1"/>
    <w:rsid w:val="00AC09F2"/>
    <w:rsid w:val="00AC65E7"/>
    <w:rsid w:val="00AC6DB9"/>
    <w:rsid w:val="00AD212E"/>
    <w:rsid w:val="00AD30AF"/>
    <w:rsid w:val="00AD622E"/>
    <w:rsid w:val="00AD7B7D"/>
    <w:rsid w:val="00AD7DD8"/>
    <w:rsid w:val="00AE21DE"/>
    <w:rsid w:val="00AE44EE"/>
    <w:rsid w:val="00AF10F2"/>
    <w:rsid w:val="00AF275B"/>
    <w:rsid w:val="00AF3136"/>
    <w:rsid w:val="00B0062C"/>
    <w:rsid w:val="00B00661"/>
    <w:rsid w:val="00B027A4"/>
    <w:rsid w:val="00B06C95"/>
    <w:rsid w:val="00B162BB"/>
    <w:rsid w:val="00B16EC1"/>
    <w:rsid w:val="00B208E4"/>
    <w:rsid w:val="00B258CE"/>
    <w:rsid w:val="00B26E6E"/>
    <w:rsid w:val="00B2703B"/>
    <w:rsid w:val="00B279D1"/>
    <w:rsid w:val="00B31011"/>
    <w:rsid w:val="00B3186B"/>
    <w:rsid w:val="00B319BC"/>
    <w:rsid w:val="00B37BE0"/>
    <w:rsid w:val="00B45DBE"/>
    <w:rsid w:val="00B46A27"/>
    <w:rsid w:val="00B47C54"/>
    <w:rsid w:val="00B60747"/>
    <w:rsid w:val="00B61142"/>
    <w:rsid w:val="00B64C73"/>
    <w:rsid w:val="00B67820"/>
    <w:rsid w:val="00B71514"/>
    <w:rsid w:val="00B75C38"/>
    <w:rsid w:val="00B86629"/>
    <w:rsid w:val="00B90F0D"/>
    <w:rsid w:val="00B93017"/>
    <w:rsid w:val="00B933C0"/>
    <w:rsid w:val="00B9487F"/>
    <w:rsid w:val="00BA0E22"/>
    <w:rsid w:val="00BA135E"/>
    <w:rsid w:val="00BB192E"/>
    <w:rsid w:val="00BB2799"/>
    <w:rsid w:val="00BB7614"/>
    <w:rsid w:val="00BC07A2"/>
    <w:rsid w:val="00BC1D9D"/>
    <w:rsid w:val="00BC5848"/>
    <w:rsid w:val="00BD4055"/>
    <w:rsid w:val="00BD69B4"/>
    <w:rsid w:val="00BE05C0"/>
    <w:rsid w:val="00BE0BBB"/>
    <w:rsid w:val="00BE125B"/>
    <w:rsid w:val="00BE1630"/>
    <w:rsid w:val="00BE55EF"/>
    <w:rsid w:val="00BE79A2"/>
    <w:rsid w:val="00BF10EA"/>
    <w:rsid w:val="00BF313F"/>
    <w:rsid w:val="00BF530D"/>
    <w:rsid w:val="00C00DBF"/>
    <w:rsid w:val="00C07B84"/>
    <w:rsid w:val="00C12752"/>
    <w:rsid w:val="00C22D0C"/>
    <w:rsid w:val="00C241CD"/>
    <w:rsid w:val="00C25606"/>
    <w:rsid w:val="00C30C01"/>
    <w:rsid w:val="00C30FA1"/>
    <w:rsid w:val="00C4159C"/>
    <w:rsid w:val="00C46135"/>
    <w:rsid w:val="00C51F89"/>
    <w:rsid w:val="00C52346"/>
    <w:rsid w:val="00C56DA7"/>
    <w:rsid w:val="00C5744A"/>
    <w:rsid w:val="00C57AB5"/>
    <w:rsid w:val="00C61155"/>
    <w:rsid w:val="00C64E04"/>
    <w:rsid w:val="00C7033F"/>
    <w:rsid w:val="00C71FC8"/>
    <w:rsid w:val="00C7299E"/>
    <w:rsid w:val="00C75569"/>
    <w:rsid w:val="00C8348F"/>
    <w:rsid w:val="00C84751"/>
    <w:rsid w:val="00C914B0"/>
    <w:rsid w:val="00C940DE"/>
    <w:rsid w:val="00C970C0"/>
    <w:rsid w:val="00CA41B4"/>
    <w:rsid w:val="00CB074B"/>
    <w:rsid w:val="00CB2382"/>
    <w:rsid w:val="00CB2AC5"/>
    <w:rsid w:val="00CB4021"/>
    <w:rsid w:val="00CC15C4"/>
    <w:rsid w:val="00CC7258"/>
    <w:rsid w:val="00CC75BA"/>
    <w:rsid w:val="00CD50B1"/>
    <w:rsid w:val="00CD6079"/>
    <w:rsid w:val="00CE00E9"/>
    <w:rsid w:val="00CE1013"/>
    <w:rsid w:val="00CE497E"/>
    <w:rsid w:val="00CE5167"/>
    <w:rsid w:val="00CE666F"/>
    <w:rsid w:val="00CF04D1"/>
    <w:rsid w:val="00CF1E37"/>
    <w:rsid w:val="00CF322A"/>
    <w:rsid w:val="00CF7E60"/>
    <w:rsid w:val="00D02388"/>
    <w:rsid w:val="00D03211"/>
    <w:rsid w:val="00D071DD"/>
    <w:rsid w:val="00D1295B"/>
    <w:rsid w:val="00D2145E"/>
    <w:rsid w:val="00D34651"/>
    <w:rsid w:val="00D40010"/>
    <w:rsid w:val="00D44358"/>
    <w:rsid w:val="00D44890"/>
    <w:rsid w:val="00D60F86"/>
    <w:rsid w:val="00D61875"/>
    <w:rsid w:val="00D62D39"/>
    <w:rsid w:val="00D63E4B"/>
    <w:rsid w:val="00D659AA"/>
    <w:rsid w:val="00D71EB4"/>
    <w:rsid w:val="00D740E5"/>
    <w:rsid w:val="00D760C3"/>
    <w:rsid w:val="00D76D43"/>
    <w:rsid w:val="00D77FCB"/>
    <w:rsid w:val="00D805ED"/>
    <w:rsid w:val="00D8094D"/>
    <w:rsid w:val="00D84D03"/>
    <w:rsid w:val="00D9344B"/>
    <w:rsid w:val="00D93634"/>
    <w:rsid w:val="00D93DD1"/>
    <w:rsid w:val="00DA6050"/>
    <w:rsid w:val="00DB423B"/>
    <w:rsid w:val="00DB5F68"/>
    <w:rsid w:val="00DB6A15"/>
    <w:rsid w:val="00DB7F02"/>
    <w:rsid w:val="00DC417C"/>
    <w:rsid w:val="00DD1812"/>
    <w:rsid w:val="00DD75E6"/>
    <w:rsid w:val="00DE1D16"/>
    <w:rsid w:val="00DE2F5F"/>
    <w:rsid w:val="00DE7ED6"/>
    <w:rsid w:val="00DF5FEA"/>
    <w:rsid w:val="00DF790C"/>
    <w:rsid w:val="00E005DA"/>
    <w:rsid w:val="00E012A9"/>
    <w:rsid w:val="00E013EE"/>
    <w:rsid w:val="00E03D33"/>
    <w:rsid w:val="00E041B2"/>
    <w:rsid w:val="00E10A82"/>
    <w:rsid w:val="00E1494C"/>
    <w:rsid w:val="00E174A1"/>
    <w:rsid w:val="00E17C74"/>
    <w:rsid w:val="00E27F94"/>
    <w:rsid w:val="00E34324"/>
    <w:rsid w:val="00E448C7"/>
    <w:rsid w:val="00E47FB4"/>
    <w:rsid w:val="00E503F7"/>
    <w:rsid w:val="00E50C47"/>
    <w:rsid w:val="00E604F7"/>
    <w:rsid w:val="00E66CC0"/>
    <w:rsid w:val="00E70097"/>
    <w:rsid w:val="00E70994"/>
    <w:rsid w:val="00E71A9C"/>
    <w:rsid w:val="00E72176"/>
    <w:rsid w:val="00E74314"/>
    <w:rsid w:val="00E77371"/>
    <w:rsid w:val="00E84C3E"/>
    <w:rsid w:val="00E90BD1"/>
    <w:rsid w:val="00E9185A"/>
    <w:rsid w:val="00E925CC"/>
    <w:rsid w:val="00E939C8"/>
    <w:rsid w:val="00E969C4"/>
    <w:rsid w:val="00E96CE7"/>
    <w:rsid w:val="00E96E04"/>
    <w:rsid w:val="00EA3987"/>
    <w:rsid w:val="00EA69EA"/>
    <w:rsid w:val="00EB2643"/>
    <w:rsid w:val="00EB2FE2"/>
    <w:rsid w:val="00EB5C8F"/>
    <w:rsid w:val="00EB7788"/>
    <w:rsid w:val="00EC0469"/>
    <w:rsid w:val="00EC16F9"/>
    <w:rsid w:val="00EC238B"/>
    <w:rsid w:val="00EC5C84"/>
    <w:rsid w:val="00EC6D49"/>
    <w:rsid w:val="00EC7F7A"/>
    <w:rsid w:val="00EE0CF5"/>
    <w:rsid w:val="00EE126A"/>
    <w:rsid w:val="00EE1477"/>
    <w:rsid w:val="00EE1C42"/>
    <w:rsid w:val="00EE29DD"/>
    <w:rsid w:val="00EE36C5"/>
    <w:rsid w:val="00EE428C"/>
    <w:rsid w:val="00EF219C"/>
    <w:rsid w:val="00EF36EE"/>
    <w:rsid w:val="00EF5EF1"/>
    <w:rsid w:val="00EF6AE1"/>
    <w:rsid w:val="00F02A2D"/>
    <w:rsid w:val="00F0392C"/>
    <w:rsid w:val="00F0428F"/>
    <w:rsid w:val="00F05881"/>
    <w:rsid w:val="00F05A5C"/>
    <w:rsid w:val="00F0707E"/>
    <w:rsid w:val="00F266C0"/>
    <w:rsid w:val="00F357F1"/>
    <w:rsid w:val="00F47E32"/>
    <w:rsid w:val="00F5301F"/>
    <w:rsid w:val="00F63F16"/>
    <w:rsid w:val="00F73AD9"/>
    <w:rsid w:val="00F80325"/>
    <w:rsid w:val="00F879AB"/>
    <w:rsid w:val="00F87B8E"/>
    <w:rsid w:val="00F91381"/>
    <w:rsid w:val="00F95E61"/>
    <w:rsid w:val="00F96953"/>
    <w:rsid w:val="00F96D05"/>
    <w:rsid w:val="00FA0C83"/>
    <w:rsid w:val="00FB0BDA"/>
    <w:rsid w:val="00FB192A"/>
    <w:rsid w:val="00FB46F5"/>
    <w:rsid w:val="00FB5604"/>
    <w:rsid w:val="00FB7A86"/>
    <w:rsid w:val="00FC10E7"/>
    <w:rsid w:val="00FC29E3"/>
    <w:rsid w:val="00FC384D"/>
    <w:rsid w:val="00FC5851"/>
    <w:rsid w:val="00FC75D0"/>
    <w:rsid w:val="00FD5026"/>
    <w:rsid w:val="00FD5FEA"/>
    <w:rsid w:val="00FD658F"/>
    <w:rsid w:val="00FE0548"/>
    <w:rsid w:val="00FE1D2E"/>
    <w:rsid w:val="00FE2A6E"/>
    <w:rsid w:val="00FE3FC8"/>
    <w:rsid w:val="00FE459D"/>
    <w:rsid w:val="00FE5F7B"/>
    <w:rsid w:val="00FF1E44"/>
    <w:rsid w:val="00FF2F2A"/>
    <w:rsid w:val="00FF3A7F"/>
    <w:rsid w:val="00FF3D3B"/>
    <w:rsid w:val="00FF3FBF"/>
    <w:rsid w:val="00FF4524"/>
    <w:rsid w:val="00FF7B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CCD5F7"/>
  <w15:docId w15:val="{758BC16E-8C98-4785-AC70-760F79495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5C84"/>
    <w:pPr>
      <w:spacing w:after="200" w:line="276" w:lineRule="auto"/>
    </w:pPr>
    <w:rPr>
      <w:sz w:val="22"/>
      <w:szCs w:val="22"/>
      <w:lang w:eastAsia="en-US"/>
    </w:rPr>
  </w:style>
  <w:style w:type="paragraph" w:styleId="1">
    <w:name w:val="heading 1"/>
    <w:basedOn w:val="a"/>
    <w:next w:val="a"/>
    <w:link w:val="10"/>
    <w:qFormat/>
    <w:rsid w:val="00336474"/>
    <w:pPr>
      <w:keepNext/>
      <w:spacing w:before="240" w:after="60"/>
      <w:outlineLvl w:val="0"/>
    </w:pPr>
    <w:rPr>
      <w:rFonts w:ascii="Times New Roman" w:eastAsia="Times New Roman" w:hAnsi="Times New Roman"/>
      <w:b/>
      <w:bCs/>
      <w:kern w:val="32"/>
      <w:sz w:val="28"/>
      <w:szCs w:val="32"/>
    </w:rPr>
  </w:style>
  <w:style w:type="paragraph" w:styleId="20">
    <w:name w:val="heading 2"/>
    <w:basedOn w:val="a"/>
    <w:next w:val="a"/>
    <w:link w:val="21"/>
    <w:unhideWhenUsed/>
    <w:qFormat/>
    <w:rsid w:val="00336474"/>
    <w:pPr>
      <w:keepNext/>
      <w:keepLines/>
      <w:spacing w:before="200" w:after="0"/>
      <w:outlineLvl w:val="1"/>
    </w:pPr>
    <w:rPr>
      <w:rFonts w:ascii="Times New Roman" w:eastAsia="Times New Roman" w:hAnsi="Times New Roman"/>
      <w:b/>
      <w:bCs/>
      <w:sz w:val="28"/>
      <w:szCs w:val="26"/>
    </w:rPr>
  </w:style>
  <w:style w:type="paragraph" w:styleId="3">
    <w:name w:val="heading 3"/>
    <w:basedOn w:val="a"/>
    <w:next w:val="a"/>
    <w:link w:val="30"/>
    <w:unhideWhenUsed/>
    <w:qFormat/>
    <w:rsid w:val="008F7DF5"/>
    <w:pPr>
      <w:keepNext/>
      <w:keepLines/>
      <w:spacing w:before="200" w:after="0"/>
      <w:outlineLvl w:val="2"/>
    </w:pPr>
    <w:rPr>
      <w:rFonts w:ascii="Cambria" w:eastAsia="Times New Roman" w:hAnsi="Cambria"/>
      <w:b/>
      <w:bCs/>
      <w:color w:val="4F81BD"/>
    </w:rPr>
  </w:style>
  <w:style w:type="paragraph" w:styleId="4">
    <w:name w:val="heading 4"/>
    <w:basedOn w:val="a"/>
    <w:next w:val="a"/>
    <w:link w:val="40"/>
    <w:uiPriority w:val="9"/>
    <w:unhideWhenUsed/>
    <w:qFormat/>
    <w:rsid w:val="006264D0"/>
    <w:pPr>
      <w:keepNext/>
      <w:spacing w:before="240" w:after="60"/>
      <w:outlineLvl w:val="3"/>
    </w:pPr>
    <w:rPr>
      <w:rFonts w:eastAsia="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36474"/>
    <w:rPr>
      <w:rFonts w:ascii="Times New Roman" w:eastAsia="Times New Roman" w:hAnsi="Times New Roman"/>
      <w:b/>
      <w:bCs/>
      <w:kern w:val="32"/>
      <w:sz w:val="28"/>
      <w:szCs w:val="32"/>
      <w:lang w:eastAsia="en-US"/>
    </w:rPr>
  </w:style>
  <w:style w:type="character" w:customStyle="1" w:styleId="21">
    <w:name w:val="Заголовок 2 Знак"/>
    <w:basedOn w:val="a0"/>
    <w:link w:val="20"/>
    <w:rsid w:val="00336474"/>
    <w:rPr>
      <w:rFonts w:ascii="Times New Roman" w:eastAsia="Times New Roman" w:hAnsi="Times New Roman"/>
      <w:b/>
      <w:bCs/>
      <w:sz w:val="28"/>
      <w:szCs w:val="26"/>
      <w:lang w:eastAsia="en-US"/>
    </w:rPr>
  </w:style>
  <w:style w:type="character" w:customStyle="1" w:styleId="30">
    <w:name w:val="Заголовок 3 Знак"/>
    <w:basedOn w:val="a0"/>
    <w:link w:val="3"/>
    <w:uiPriority w:val="9"/>
    <w:rsid w:val="008F7DF5"/>
    <w:rPr>
      <w:rFonts w:ascii="Cambria" w:eastAsia="Times New Roman" w:hAnsi="Cambria" w:cs="Times New Roman"/>
      <w:b/>
      <w:bCs/>
      <w:color w:val="4F81BD"/>
    </w:rPr>
  </w:style>
  <w:style w:type="character" w:customStyle="1" w:styleId="40">
    <w:name w:val="Заголовок 4 Знак"/>
    <w:basedOn w:val="a0"/>
    <w:link w:val="4"/>
    <w:uiPriority w:val="9"/>
    <w:rsid w:val="006264D0"/>
    <w:rPr>
      <w:rFonts w:ascii="Calibri" w:eastAsia="Times New Roman" w:hAnsi="Calibri" w:cs="Times New Roman"/>
      <w:b/>
      <w:bCs/>
      <w:sz w:val="28"/>
      <w:szCs w:val="28"/>
      <w:lang w:eastAsia="en-US"/>
    </w:rPr>
  </w:style>
  <w:style w:type="paragraph" w:customStyle="1" w:styleId="a3">
    <w:name w:val="Заголовок раздела"/>
    <w:basedOn w:val="a"/>
    <w:link w:val="a4"/>
    <w:rsid w:val="001B46AD"/>
    <w:pPr>
      <w:pageBreakBefore/>
      <w:spacing w:after="400" w:line="360" w:lineRule="auto"/>
      <w:ind w:firstLine="709"/>
    </w:pPr>
    <w:rPr>
      <w:rFonts w:ascii="Times New Roman" w:eastAsia="Times New Roman" w:hAnsi="Times New Roman"/>
      <w:b/>
      <w:sz w:val="32"/>
      <w:szCs w:val="32"/>
      <w:lang w:eastAsia="ru-RU"/>
    </w:rPr>
  </w:style>
  <w:style w:type="character" w:customStyle="1" w:styleId="a4">
    <w:name w:val="Заголовок раздела Знак"/>
    <w:basedOn w:val="a0"/>
    <w:link w:val="a3"/>
    <w:rsid w:val="001B46AD"/>
    <w:rPr>
      <w:rFonts w:ascii="Times New Roman" w:eastAsia="Times New Roman" w:hAnsi="Times New Roman" w:cs="Times New Roman"/>
      <w:b/>
      <w:sz w:val="32"/>
      <w:szCs w:val="32"/>
      <w:lang w:eastAsia="ru-RU"/>
    </w:rPr>
  </w:style>
  <w:style w:type="paragraph" w:customStyle="1" w:styleId="11">
    <w:name w:val="Основной текст1"/>
    <w:basedOn w:val="a"/>
    <w:rsid w:val="001B46AD"/>
    <w:pPr>
      <w:spacing w:after="0" w:line="360" w:lineRule="auto"/>
      <w:ind w:firstLine="709"/>
      <w:jc w:val="both"/>
    </w:pPr>
    <w:rPr>
      <w:rFonts w:ascii="Times New Roman" w:eastAsia="Times New Roman" w:hAnsi="Times New Roman"/>
      <w:sz w:val="28"/>
      <w:szCs w:val="28"/>
      <w:lang w:eastAsia="ru-RU"/>
    </w:rPr>
  </w:style>
  <w:style w:type="paragraph" w:styleId="a5">
    <w:name w:val="List Paragraph"/>
    <w:basedOn w:val="a"/>
    <w:uiPriority w:val="34"/>
    <w:qFormat/>
    <w:rsid w:val="00B31011"/>
    <w:pPr>
      <w:ind w:left="720"/>
      <w:contextualSpacing/>
    </w:pPr>
  </w:style>
  <w:style w:type="paragraph" w:styleId="2">
    <w:name w:val="List Bullet 2"/>
    <w:basedOn w:val="a"/>
    <w:autoRedefine/>
    <w:rsid w:val="00084461"/>
    <w:pPr>
      <w:numPr>
        <w:numId w:val="2"/>
      </w:numPr>
      <w:tabs>
        <w:tab w:val="clear" w:pos="1614"/>
        <w:tab w:val="num" w:pos="1260"/>
      </w:tabs>
      <w:spacing w:after="0" w:line="240" w:lineRule="auto"/>
      <w:ind w:left="1254" w:firstLine="0"/>
    </w:pPr>
    <w:rPr>
      <w:rFonts w:ascii="Times New Roman" w:eastAsia="Times New Roman" w:hAnsi="Times New Roman"/>
      <w:sz w:val="28"/>
      <w:szCs w:val="28"/>
      <w:lang w:eastAsia="ru-RU"/>
    </w:rPr>
  </w:style>
  <w:style w:type="paragraph" w:styleId="a6">
    <w:name w:val="Title"/>
    <w:basedOn w:val="a"/>
    <w:link w:val="a7"/>
    <w:qFormat/>
    <w:rsid w:val="00AF275B"/>
    <w:pPr>
      <w:spacing w:after="0" w:line="240" w:lineRule="auto"/>
      <w:jc w:val="center"/>
    </w:pPr>
    <w:rPr>
      <w:rFonts w:ascii="Times New Roman" w:eastAsia="Times New Roman" w:hAnsi="Times New Roman"/>
      <w:sz w:val="32"/>
      <w:szCs w:val="24"/>
      <w:lang w:eastAsia="ru-RU"/>
    </w:rPr>
  </w:style>
  <w:style w:type="character" w:customStyle="1" w:styleId="a7">
    <w:name w:val="Заголовок Знак"/>
    <w:basedOn w:val="a0"/>
    <w:link w:val="a6"/>
    <w:rsid w:val="00AF275B"/>
    <w:rPr>
      <w:rFonts w:ascii="Times New Roman" w:eastAsia="Times New Roman" w:hAnsi="Times New Roman" w:cs="Times New Roman"/>
      <w:sz w:val="32"/>
      <w:szCs w:val="24"/>
      <w:lang w:eastAsia="ru-RU"/>
    </w:rPr>
  </w:style>
  <w:style w:type="paragraph" w:styleId="a8">
    <w:name w:val="Subtitle"/>
    <w:basedOn w:val="a"/>
    <w:link w:val="a9"/>
    <w:qFormat/>
    <w:rsid w:val="00AF275B"/>
    <w:pPr>
      <w:spacing w:after="0" w:line="240" w:lineRule="auto"/>
      <w:jc w:val="center"/>
    </w:pPr>
    <w:rPr>
      <w:rFonts w:ascii="Times New Roman" w:eastAsia="Times New Roman" w:hAnsi="Times New Roman"/>
      <w:sz w:val="28"/>
      <w:szCs w:val="24"/>
      <w:lang w:eastAsia="ru-RU"/>
    </w:rPr>
  </w:style>
  <w:style w:type="character" w:customStyle="1" w:styleId="a9">
    <w:name w:val="Подзаголовок Знак"/>
    <w:basedOn w:val="a0"/>
    <w:link w:val="a8"/>
    <w:rsid w:val="00AF275B"/>
    <w:rPr>
      <w:rFonts w:ascii="Times New Roman" w:eastAsia="Times New Roman" w:hAnsi="Times New Roman" w:cs="Times New Roman"/>
      <w:sz w:val="28"/>
      <w:szCs w:val="24"/>
      <w:lang w:eastAsia="ru-RU"/>
    </w:rPr>
  </w:style>
  <w:style w:type="paragraph" w:styleId="aa">
    <w:name w:val="No Spacing"/>
    <w:uiPriority w:val="1"/>
    <w:qFormat/>
    <w:rsid w:val="00AF275B"/>
    <w:rPr>
      <w:sz w:val="22"/>
      <w:szCs w:val="22"/>
      <w:lang w:eastAsia="en-US"/>
    </w:rPr>
  </w:style>
  <w:style w:type="paragraph" w:customStyle="1" w:styleId="12">
    <w:name w:val="Обычный1"/>
    <w:rsid w:val="00AF275B"/>
    <w:pPr>
      <w:widowControl w:val="0"/>
    </w:pPr>
    <w:rPr>
      <w:rFonts w:ascii="Arial" w:eastAsia="Times New Roman" w:hAnsi="Arial"/>
      <w:snapToGrid w:val="0"/>
      <w:sz w:val="48"/>
    </w:rPr>
  </w:style>
  <w:style w:type="table" w:styleId="ab">
    <w:name w:val="Table Grid"/>
    <w:basedOn w:val="a1"/>
    <w:uiPriority w:val="59"/>
    <w:rsid w:val="009A6CD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aliases w:val="Обычный (веб) Знак1,Обычный (веб) Знак Знак,Обычный (веб) Знак"/>
    <w:basedOn w:val="a"/>
    <w:link w:val="ad"/>
    <w:uiPriority w:val="99"/>
    <w:rsid w:val="00DB423B"/>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ad">
    <w:name w:val="Обычный (Интернет) Знак"/>
    <w:aliases w:val="Обычный (веб) Знак1 Знак,Обычный (веб) Знак Знак Знак,Обычный (веб) Знак Знак1"/>
    <w:basedOn w:val="a0"/>
    <w:link w:val="ac"/>
    <w:rsid w:val="004F6743"/>
    <w:rPr>
      <w:rFonts w:ascii="Times New Roman" w:eastAsia="Times New Roman" w:hAnsi="Times New Roman"/>
      <w:sz w:val="24"/>
      <w:szCs w:val="24"/>
    </w:rPr>
  </w:style>
  <w:style w:type="paragraph" w:styleId="ae">
    <w:name w:val="Balloon Text"/>
    <w:basedOn w:val="a"/>
    <w:link w:val="af"/>
    <w:uiPriority w:val="99"/>
    <w:semiHidden/>
    <w:unhideWhenUsed/>
    <w:rsid w:val="00CF7E60"/>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F7E60"/>
    <w:rPr>
      <w:rFonts w:ascii="Tahoma" w:hAnsi="Tahoma" w:cs="Tahoma"/>
      <w:sz w:val="16"/>
      <w:szCs w:val="16"/>
    </w:rPr>
  </w:style>
  <w:style w:type="paragraph" w:customStyle="1" w:styleId="13">
    <w:name w:val="Мой Заголовок 1 Знак"/>
    <w:basedOn w:val="20"/>
    <w:link w:val="14"/>
    <w:qFormat/>
    <w:rsid w:val="008F7DF5"/>
    <w:pPr>
      <w:spacing w:before="0" w:after="240" w:line="240" w:lineRule="auto"/>
      <w:ind w:firstLine="567"/>
    </w:pPr>
    <w:rPr>
      <w:szCs w:val="28"/>
    </w:rPr>
  </w:style>
  <w:style w:type="character" w:customStyle="1" w:styleId="14">
    <w:name w:val="Мой Заголовок 1 Знак Знак"/>
    <w:basedOn w:val="a0"/>
    <w:link w:val="13"/>
    <w:rsid w:val="008F7DF5"/>
    <w:rPr>
      <w:rFonts w:ascii="Times New Roman" w:eastAsia="Times New Roman" w:hAnsi="Times New Roman" w:cs="Times New Roman"/>
      <w:b/>
      <w:bCs/>
      <w:sz w:val="28"/>
      <w:szCs w:val="28"/>
    </w:rPr>
  </w:style>
  <w:style w:type="paragraph" w:customStyle="1" w:styleId="af0">
    <w:name w:val="ММММ Знак"/>
    <w:basedOn w:val="3"/>
    <w:link w:val="af1"/>
    <w:qFormat/>
    <w:rsid w:val="008F7DF5"/>
    <w:pPr>
      <w:keepNext w:val="0"/>
      <w:keepLines w:val="0"/>
      <w:spacing w:before="0" w:after="240" w:line="240" w:lineRule="auto"/>
      <w:ind w:firstLine="567"/>
    </w:pPr>
    <w:rPr>
      <w:rFonts w:ascii="Times New Roman" w:hAnsi="Times New Roman"/>
      <w:color w:val="auto"/>
      <w:sz w:val="24"/>
      <w:szCs w:val="24"/>
      <w:lang w:eastAsia="ru-RU"/>
    </w:rPr>
  </w:style>
  <w:style w:type="character" w:customStyle="1" w:styleId="af1">
    <w:name w:val="ММММ Знак Знак"/>
    <w:basedOn w:val="a0"/>
    <w:link w:val="af0"/>
    <w:rsid w:val="008F7DF5"/>
    <w:rPr>
      <w:rFonts w:ascii="Times New Roman" w:eastAsia="Times New Roman" w:hAnsi="Times New Roman" w:cs="Times New Roman"/>
      <w:b/>
      <w:bCs/>
      <w:sz w:val="24"/>
      <w:szCs w:val="24"/>
      <w:lang w:eastAsia="ru-RU"/>
    </w:rPr>
  </w:style>
  <w:style w:type="paragraph" w:styleId="af2">
    <w:name w:val="header"/>
    <w:basedOn w:val="a"/>
    <w:link w:val="af3"/>
    <w:uiPriority w:val="99"/>
    <w:unhideWhenUsed/>
    <w:rsid w:val="00003F2D"/>
    <w:pPr>
      <w:tabs>
        <w:tab w:val="center" w:pos="4677"/>
        <w:tab w:val="right" w:pos="9355"/>
      </w:tabs>
      <w:spacing w:after="0" w:line="240" w:lineRule="auto"/>
    </w:pPr>
  </w:style>
  <w:style w:type="character" w:customStyle="1" w:styleId="af3">
    <w:name w:val="Верхний колонтитул Знак"/>
    <w:basedOn w:val="a0"/>
    <w:link w:val="af2"/>
    <w:uiPriority w:val="99"/>
    <w:rsid w:val="00003F2D"/>
  </w:style>
  <w:style w:type="paragraph" w:styleId="af4">
    <w:name w:val="footer"/>
    <w:basedOn w:val="a"/>
    <w:link w:val="af5"/>
    <w:uiPriority w:val="99"/>
    <w:unhideWhenUsed/>
    <w:rsid w:val="00003F2D"/>
    <w:pPr>
      <w:tabs>
        <w:tab w:val="center" w:pos="4677"/>
        <w:tab w:val="right" w:pos="9355"/>
      </w:tabs>
      <w:spacing w:after="0" w:line="240" w:lineRule="auto"/>
    </w:pPr>
  </w:style>
  <w:style w:type="character" w:customStyle="1" w:styleId="af5">
    <w:name w:val="Нижний колонтитул Знак"/>
    <w:basedOn w:val="a0"/>
    <w:link w:val="af4"/>
    <w:uiPriority w:val="99"/>
    <w:rsid w:val="00003F2D"/>
  </w:style>
  <w:style w:type="paragraph" w:customStyle="1" w:styleId="af6">
    <w:name w:val="ММММ"/>
    <w:basedOn w:val="3"/>
    <w:qFormat/>
    <w:rsid w:val="00CA41B4"/>
    <w:pPr>
      <w:keepNext w:val="0"/>
      <w:keepLines w:val="0"/>
      <w:spacing w:before="0" w:after="240" w:line="240" w:lineRule="auto"/>
      <w:ind w:firstLine="567"/>
    </w:pPr>
    <w:rPr>
      <w:rFonts w:ascii="Times New Roman" w:hAnsi="Times New Roman"/>
      <w:color w:val="auto"/>
      <w:sz w:val="24"/>
      <w:szCs w:val="24"/>
      <w:lang w:eastAsia="ru-RU"/>
    </w:rPr>
  </w:style>
  <w:style w:type="paragraph" w:customStyle="1" w:styleId="15">
    <w:name w:val="Мой Заголовок 1"/>
    <w:basedOn w:val="20"/>
    <w:qFormat/>
    <w:rsid w:val="00CA41B4"/>
    <w:pPr>
      <w:spacing w:before="0" w:after="240" w:line="240" w:lineRule="auto"/>
      <w:ind w:firstLine="567"/>
    </w:pPr>
    <w:rPr>
      <w:szCs w:val="28"/>
    </w:rPr>
  </w:style>
  <w:style w:type="character" w:styleId="af7">
    <w:name w:val="page number"/>
    <w:basedOn w:val="a0"/>
    <w:rsid w:val="00BA135E"/>
  </w:style>
  <w:style w:type="character" w:styleId="af8">
    <w:name w:val="Strong"/>
    <w:basedOn w:val="a0"/>
    <w:qFormat/>
    <w:rsid w:val="000379AE"/>
    <w:rPr>
      <w:b/>
      <w:bCs/>
    </w:rPr>
  </w:style>
  <w:style w:type="character" w:styleId="af9">
    <w:name w:val="Hyperlink"/>
    <w:basedOn w:val="a0"/>
    <w:uiPriority w:val="99"/>
    <w:unhideWhenUsed/>
    <w:rsid w:val="00016255"/>
    <w:rPr>
      <w:color w:val="0000FF"/>
      <w:u w:val="single"/>
    </w:rPr>
  </w:style>
  <w:style w:type="paragraph" w:styleId="HTML">
    <w:name w:val="HTML Preformatted"/>
    <w:basedOn w:val="a"/>
    <w:link w:val="HTML0"/>
    <w:unhideWhenUsed/>
    <w:rsid w:val="00A068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A06878"/>
    <w:rPr>
      <w:rFonts w:ascii="Courier New" w:eastAsia="Times New Roman" w:hAnsi="Courier New" w:cs="Courier New"/>
    </w:rPr>
  </w:style>
  <w:style w:type="character" w:customStyle="1" w:styleId="afa">
    <w:name w:val="Основной"/>
    <w:basedOn w:val="a0"/>
    <w:rsid w:val="000E1860"/>
    <w:rPr>
      <w:rFonts w:eastAsia="Times New Roman"/>
      <w:color w:val="000000"/>
    </w:rPr>
  </w:style>
  <w:style w:type="paragraph" w:customStyle="1" w:styleId="afb">
    <w:name w:val="Название табл"/>
    <w:basedOn w:val="a"/>
    <w:link w:val="afc"/>
    <w:rsid w:val="000E1860"/>
    <w:pPr>
      <w:widowControl w:val="0"/>
      <w:autoSpaceDE w:val="0"/>
      <w:autoSpaceDN w:val="0"/>
      <w:adjustRightInd w:val="0"/>
      <w:snapToGrid w:val="0"/>
      <w:spacing w:before="60" w:after="60" w:line="240" w:lineRule="auto"/>
    </w:pPr>
    <w:rPr>
      <w:rFonts w:ascii="Times New Roman" w:eastAsia="SimSun" w:hAnsi="Times New Roman" w:cs="Arial"/>
      <w:b/>
      <w:snapToGrid w:val="0"/>
      <w:sz w:val="20"/>
      <w:szCs w:val="24"/>
      <w:lang w:eastAsia="zh-CN"/>
    </w:rPr>
  </w:style>
  <w:style w:type="character" w:customStyle="1" w:styleId="afc">
    <w:name w:val="Название табл Знак"/>
    <w:basedOn w:val="a0"/>
    <w:link w:val="afb"/>
    <w:rsid w:val="000E1860"/>
    <w:rPr>
      <w:rFonts w:ascii="Times New Roman" w:eastAsia="SimSun" w:hAnsi="Times New Roman" w:cs="Arial"/>
      <w:b/>
      <w:snapToGrid w:val="0"/>
      <w:szCs w:val="24"/>
      <w:lang w:eastAsia="zh-CN"/>
    </w:rPr>
  </w:style>
  <w:style w:type="paragraph" w:customStyle="1" w:styleId="afd">
    <w:name w:val="содерж табл"/>
    <w:basedOn w:val="a"/>
    <w:link w:val="afe"/>
    <w:rsid w:val="000E1860"/>
    <w:pPr>
      <w:widowControl w:val="0"/>
      <w:shd w:val="clear" w:color="auto" w:fill="FFFFFF"/>
      <w:autoSpaceDE w:val="0"/>
      <w:autoSpaceDN w:val="0"/>
      <w:adjustRightInd w:val="0"/>
      <w:snapToGrid w:val="0"/>
      <w:spacing w:after="0" w:line="240" w:lineRule="auto"/>
      <w:jc w:val="center"/>
    </w:pPr>
    <w:rPr>
      <w:rFonts w:ascii="Times New Roman" w:eastAsia="SimSun" w:hAnsi="Times New Roman"/>
      <w:snapToGrid w:val="0"/>
      <w:sz w:val="24"/>
      <w:szCs w:val="24"/>
      <w:lang w:eastAsia="zh-CN"/>
    </w:rPr>
  </w:style>
  <w:style w:type="character" w:customStyle="1" w:styleId="afe">
    <w:name w:val="содерж табл Знак"/>
    <w:basedOn w:val="a0"/>
    <w:link w:val="afd"/>
    <w:rsid w:val="000E1860"/>
    <w:rPr>
      <w:rFonts w:ascii="Times New Roman" w:eastAsia="SimSun" w:hAnsi="Times New Roman"/>
      <w:snapToGrid w:val="0"/>
      <w:sz w:val="24"/>
      <w:szCs w:val="24"/>
      <w:shd w:val="clear" w:color="auto" w:fill="FFFFFF"/>
      <w:lang w:eastAsia="zh-CN"/>
    </w:rPr>
  </w:style>
  <w:style w:type="paragraph" w:customStyle="1" w:styleId="shortdescr">
    <w:name w:val="short_descr"/>
    <w:basedOn w:val="a"/>
    <w:rsid w:val="006264D0"/>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0-1">
    <w:name w:val="0ГОСТ - текст"/>
    <w:basedOn w:val="a"/>
    <w:link w:val="0-2"/>
    <w:qFormat/>
    <w:rsid w:val="00A03F23"/>
    <w:pPr>
      <w:spacing w:after="0" w:line="240" w:lineRule="auto"/>
      <w:ind w:firstLine="567"/>
      <w:jc w:val="both"/>
    </w:pPr>
    <w:rPr>
      <w:rFonts w:ascii="Times New Roman" w:eastAsia="Times New Roman" w:hAnsi="Times New Roman"/>
      <w:iCs/>
      <w:sz w:val="28"/>
      <w:szCs w:val="24"/>
      <w:lang w:eastAsia="ru-RU"/>
    </w:rPr>
  </w:style>
  <w:style w:type="character" w:customStyle="1" w:styleId="0-2">
    <w:name w:val="0ГОСТ - текст Знак"/>
    <w:basedOn w:val="a0"/>
    <w:link w:val="0-1"/>
    <w:rsid w:val="00A03F23"/>
    <w:rPr>
      <w:rFonts w:ascii="Times New Roman" w:eastAsia="Times New Roman" w:hAnsi="Times New Roman"/>
      <w:iCs/>
      <w:sz w:val="28"/>
      <w:szCs w:val="24"/>
    </w:rPr>
  </w:style>
  <w:style w:type="paragraph" w:customStyle="1" w:styleId="0-0">
    <w:name w:val="0ГОСТ - Подзаголовок"/>
    <w:basedOn w:val="a5"/>
    <w:qFormat/>
    <w:rsid w:val="00FD658F"/>
    <w:pPr>
      <w:numPr>
        <w:ilvl w:val="1"/>
        <w:numId w:val="6"/>
      </w:numPr>
      <w:spacing w:before="240" w:after="160" w:line="360" w:lineRule="auto"/>
      <w:ind w:left="0" w:firstLine="567"/>
      <w:jc w:val="both"/>
    </w:pPr>
    <w:rPr>
      <w:rFonts w:ascii="Times New Roman" w:eastAsia="Times New Roman" w:hAnsi="Times New Roman"/>
      <w:b/>
      <w:sz w:val="24"/>
      <w:szCs w:val="24"/>
      <w:lang w:eastAsia="ru-RU"/>
    </w:rPr>
  </w:style>
  <w:style w:type="paragraph" w:customStyle="1" w:styleId="0-">
    <w:name w:val="0ГОСТ-Заголовок"/>
    <w:basedOn w:val="aff"/>
    <w:qFormat/>
    <w:rsid w:val="00FD658F"/>
    <w:pPr>
      <w:numPr>
        <w:numId w:val="6"/>
      </w:numPr>
      <w:spacing w:after="300"/>
      <w:ind w:left="0" w:firstLine="567"/>
    </w:pPr>
    <w:rPr>
      <w:rFonts w:ascii="Times New Roman" w:eastAsiaTheme="minorEastAsia" w:hAnsi="Times New Roman"/>
      <w:b/>
      <w:sz w:val="28"/>
      <w:szCs w:val="28"/>
      <w:lang w:eastAsia="ru-RU"/>
    </w:rPr>
  </w:style>
  <w:style w:type="paragraph" w:styleId="aff">
    <w:name w:val="Body Text"/>
    <w:basedOn w:val="a"/>
    <w:link w:val="aff0"/>
    <w:uiPriority w:val="99"/>
    <w:unhideWhenUsed/>
    <w:rsid w:val="00FD658F"/>
    <w:pPr>
      <w:spacing w:after="120"/>
    </w:pPr>
  </w:style>
  <w:style w:type="character" w:customStyle="1" w:styleId="aff0">
    <w:name w:val="Основной текст Знак"/>
    <w:basedOn w:val="a0"/>
    <w:link w:val="aff"/>
    <w:uiPriority w:val="99"/>
    <w:rsid w:val="00FD658F"/>
    <w:rPr>
      <w:sz w:val="22"/>
      <w:szCs w:val="22"/>
      <w:lang w:eastAsia="en-US"/>
    </w:rPr>
  </w:style>
  <w:style w:type="paragraph" w:customStyle="1" w:styleId="aff1">
    <w:name w:val="надписи"/>
    <w:basedOn w:val="a"/>
    <w:rsid w:val="009F1B84"/>
    <w:pPr>
      <w:spacing w:after="0" w:line="240" w:lineRule="auto"/>
      <w:ind w:firstLine="567"/>
      <w:jc w:val="both"/>
    </w:pPr>
    <w:rPr>
      <w:rFonts w:ascii="Times New Roman" w:eastAsia="Times New Roman" w:hAnsi="Times New Roman"/>
      <w:bCs/>
      <w:sz w:val="28"/>
      <w:szCs w:val="20"/>
      <w:lang w:eastAsia="ru-RU"/>
    </w:rPr>
  </w:style>
  <w:style w:type="paragraph" w:customStyle="1" w:styleId="just">
    <w:name w:val="just"/>
    <w:basedOn w:val="a"/>
    <w:rsid w:val="009F1B84"/>
    <w:pPr>
      <w:spacing w:before="100" w:beforeAutospacing="1" w:after="100" w:afterAutospacing="1" w:line="240" w:lineRule="auto"/>
      <w:ind w:firstLine="567"/>
      <w:jc w:val="both"/>
    </w:pPr>
    <w:rPr>
      <w:rFonts w:ascii="Verdana" w:eastAsia="Times New Roman" w:hAnsi="Verdana"/>
      <w:sz w:val="28"/>
      <w:szCs w:val="24"/>
      <w:lang w:eastAsia="ru-RU"/>
    </w:rPr>
  </w:style>
  <w:style w:type="character" w:styleId="aff2">
    <w:name w:val="FollowedHyperlink"/>
    <w:basedOn w:val="a0"/>
    <w:rsid w:val="009F1B84"/>
    <w:rPr>
      <w:color w:val="800080"/>
      <w:u w:val="single"/>
    </w:rPr>
  </w:style>
  <w:style w:type="paragraph" w:styleId="22">
    <w:name w:val="Body Text 2"/>
    <w:basedOn w:val="a"/>
    <w:link w:val="23"/>
    <w:rsid w:val="009F1B84"/>
    <w:pPr>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23">
    <w:name w:val="Основной текст 2 Знак"/>
    <w:basedOn w:val="a0"/>
    <w:link w:val="22"/>
    <w:rsid w:val="009F1B84"/>
    <w:rPr>
      <w:rFonts w:ascii="Times New Roman" w:eastAsia="Times New Roman" w:hAnsi="Times New Roman"/>
      <w:sz w:val="28"/>
    </w:rPr>
  </w:style>
  <w:style w:type="paragraph" w:styleId="aff3">
    <w:name w:val="Body Text Indent"/>
    <w:basedOn w:val="a"/>
    <w:link w:val="aff4"/>
    <w:unhideWhenUsed/>
    <w:rsid w:val="009F1B84"/>
    <w:pPr>
      <w:spacing w:after="120"/>
      <w:ind w:left="283" w:firstLine="567"/>
      <w:jc w:val="both"/>
    </w:pPr>
    <w:rPr>
      <w:rFonts w:ascii="Times New Roman" w:eastAsia="Times New Roman" w:hAnsi="Times New Roman"/>
      <w:sz w:val="28"/>
      <w:lang w:eastAsia="ru-RU"/>
    </w:rPr>
  </w:style>
  <w:style w:type="character" w:customStyle="1" w:styleId="aff4">
    <w:name w:val="Основной текст с отступом Знак"/>
    <w:basedOn w:val="a0"/>
    <w:link w:val="aff3"/>
    <w:rsid w:val="009F1B84"/>
    <w:rPr>
      <w:rFonts w:ascii="Times New Roman" w:eastAsia="Times New Roman" w:hAnsi="Times New Roman"/>
      <w:sz w:val="28"/>
      <w:szCs w:val="22"/>
    </w:rPr>
  </w:style>
  <w:style w:type="paragraph" w:styleId="16">
    <w:name w:val="toc 1"/>
    <w:basedOn w:val="a"/>
    <w:next w:val="a"/>
    <w:autoRedefine/>
    <w:uiPriority w:val="39"/>
    <w:rsid w:val="009F1B84"/>
    <w:pPr>
      <w:spacing w:after="0" w:line="240" w:lineRule="auto"/>
      <w:ind w:firstLine="567"/>
      <w:jc w:val="both"/>
    </w:pPr>
    <w:rPr>
      <w:rFonts w:ascii="Times New Roman" w:eastAsia="Times New Roman" w:hAnsi="Times New Roman"/>
      <w:sz w:val="28"/>
      <w:szCs w:val="24"/>
      <w:lang w:eastAsia="ru-RU"/>
    </w:rPr>
  </w:style>
  <w:style w:type="paragraph" w:styleId="24">
    <w:name w:val="toc 2"/>
    <w:basedOn w:val="a"/>
    <w:next w:val="a"/>
    <w:autoRedefine/>
    <w:uiPriority w:val="39"/>
    <w:rsid w:val="009F1B84"/>
    <w:pPr>
      <w:spacing w:after="0" w:line="240" w:lineRule="auto"/>
      <w:ind w:left="280" w:firstLine="567"/>
      <w:jc w:val="both"/>
    </w:pPr>
    <w:rPr>
      <w:rFonts w:ascii="Times New Roman" w:eastAsia="Times New Roman" w:hAnsi="Times New Roman"/>
      <w:sz w:val="28"/>
      <w:szCs w:val="24"/>
      <w:lang w:eastAsia="ru-RU"/>
    </w:rPr>
  </w:style>
  <w:style w:type="paragraph" w:styleId="31">
    <w:name w:val="toc 3"/>
    <w:basedOn w:val="a"/>
    <w:next w:val="a"/>
    <w:autoRedefine/>
    <w:uiPriority w:val="39"/>
    <w:rsid w:val="009F1B84"/>
    <w:pPr>
      <w:spacing w:after="0" w:line="240" w:lineRule="auto"/>
      <w:ind w:left="560" w:firstLine="567"/>
      <w:jc w:val="both"/>
    </w:pPr>
    <w:rPr>
      <w:rFonts w:ascii="Times New Roman" w:eastAsia="Times New Roman" w:hAnsi="Times New Roman"/>
      <w:sz w:val="28"/>
      <w:szCs w:val="24"/>
      <w:lang w:eastAsia="ru-RU"/>
    </w:rPr>
  </w:style>
  <w:style w:type="paragraph" w:styleId="41">
    <w:name w:val="toc 4"/>
    <w:basedOn w:val="a"/>
    <w:next w:val="a"/>
    <w:autoRedefine/>
    <w:uiPriority w:val="39"/>
    <w:unhideWhenUsed/>
    <w:rsid w:val="009F1B84"/>
    <w:pPr>
      <w:spacing w:after="100"/>
      <w:ind w:left="660"/>
    </w:pPr>
    <w:rPr>
      <w:rFonts w:eastAsia="Times New Roman"/>
      <w:lang w:eastAsia="ru-RU"/>
    </w:rPr>
  </w:style>
  <w:style w:type="paragraph" w:styleId="5">
    <w:name w:val="toc 5"/>
    <w:basedOn w:val="a"/>
    <w:next w:val="a"/>
    <w:autoRedefine/>
    <w:uiPriority w:val="39"/>
    <w:unhideWhenUsed/>
    <w:rsid w:val="009F1B84"/>
    <w:pPr>
      <w:spacing w:after="100"/>
      <w:ind w:left="880"/>
    </w:pPr>
    <w:rPr>
      <w:rFonts w:eastAsia="Times New Roman"/>
      <w:lang w:eastAsia="ru-RU"/>
    </w:rPr>
  </w:style>
  <w:style w:type="paragraph" w:styleId="6">
    <w:name w:val="toc 6"/>
    <w:basedOn w:val="a"/>
    <w:next w:val="a"/>
    <w:autoRedefine/>
    <w:uiPriority w:val="39"/>
    <w:unhideWhenUsed/>
    <w:rsid w:val="009F1B84"/>
    <w:pPr>
      <w:spacing w:after="100"/>
      <w:ind w:left="1100"/>
    </w:pPr>
    <w:rPr>
      <w:rFonts w:eastAsia="Times New Roman"/>
      <w:lang w:eastAsia="ru-RU"/>
    </w:rPr>
  </w:style>
  <w:style w:type="paragraph" w:styleId="7">
    <w:name w:val="toc 7"/>
    <w:basedOn w:val="a"/>
    <w:next w:val="a"/>
    <w:autoRedefine/>
    <w:uiPriority w:val="39"/>
    <w:unhideWhenUsed/>
    <w:rsid w:val="009F1B84"/>
    <w:pPr>
      <w:spacing w:after="100"/>
      <w:ind w:left="1320"/>
    </w:pPr>
    <w:rPr>
      <w:rFonts w:eastAsia="Times New Roman"/>
      <w:lang w:eastAsia="ru-RU"/>
    </w:rPr>
  </w:style>
  <w:style w:type="paragraph" w:styleId="8">
    <w:name w:val="toc 8"/>
    <w:basedOn w:val="a"/>
    <w:next w:val="a"/>
    <w:autoRedefine/>
    <w:uiPriority w:val="39"/>
    <w:unhideWhenUsed/>
    <w:rsid w:val="009F1B84"/>
    <w:pPr>
      <w:spacing w:after="100"/>
      <w:ind w:left="1540"/>
    </w:pPr>
    <w:rPr>
      <w:rFonts w:eastAsia="Times New Roman"/>
      <w:lang w:eastAsia="ru-RU"/>
    </w:rPr>
  </w:style>
  <w:style w:type="paragraph" w:styleId="9">
    <w:name w:val="toc 9"/>
    <w:basedOn w:val="a"/>
    <w:next w:val="a"/>
    <w:autoRedefine/>
    <w:uiPriority w:val="39"/>
    <w:unhideWhenUsed/>
    <w:rsid w:val="009F1B84"/>
    <w:pPr>
      <w:spacing w:after="100"/>
      <w:ind w:left="1760"/>
    </w:pPr>
    <w:rPr>
      <w:rFonts w:eastAsia="Times New Roman"/>
      <w:lang w:eastAsia="ru-RU"/>
    </w:rPr>
  </w:style>
  <w:style w:type="paragraph" w:customStyle="1" w:styleId="25">
    <w:name w:val="Обычный2"/>
    <w:rsid w:val="009F1B84"/>
    <w:pPr>
      <w:widowControl w:val="0"/>
    </w:pPr>
    <w:rPr>
      <w:rFonts w:ascii="Arial" w:eastAsia="Times New Roman" w:hAnsi="Arial"/>
      <w:snapToGrid w:val="0"/>
      <w:sz w:val="48"/>
    </w:rPr>
  </w:style>
  <w:style w:type="character" w:customStyle="1" w:styleId="apple-style-span">
    <w:name w:val="apple-style-span"/>
    <w:basedOn w:val="a0"/>
    <w:rsid w:val="00BF313F"/>
  </w:style>
  <w:style w:type="character" w:customStyle="1" w:styleId="mw-headline">
    <w:name w:val="mw-headline"/>
    <w:basedOn w:val="a0"/>
    <w:rsid w:val="00BF313F"/>
  </w:style>
  <w:style w:type="character" w:customStyle="1" w:styleId="apple-converted-space">
    <w:name w:val="apple-converted-space"/>
    <w:basedOn w:val="a0"/>
    <w:rsid w:val="002B70C2"/>
  </w:style>
  <w:style w:type="character" w:customStyle="1" w:styleId="img-title">
    <w:name w:val="img-title"/>
    <w:basedOn w:val="a0"/>
    <w:rsid w:val="00812E97"/>
  </w:style>
  <w:style w:type="paragraph" w:customStyle="1" w:styleId="cueparagraph">
    <w:name w:val="cueparagraph"/>
    <w:basedOn w:val="a"/>
    <w:rsid w:val="00432CA6"/>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ipa">
    <w:name w:val="ipa"/>
    <w:basedOn w:val="a0"/>
    <w:rsid w:val="00432CA6"/>
  </w:style>
  <w:style w:type="paragraph" w:styleId="aff5">
    <w:name w:val="TOC Heading"/>
    <w:basedOn w:val="1"/>
    <w:next w:val="a"/>
    <w:uiPriority w:val="39"/>
    <w:semiHidden/>
    <w:unhideWhenUsed/>
    <w:qFormat/>
    <w:rsid w:val="00336474"/>
    <w:pPr>
      <w:keepLines/>
      <w:spacing w:before="480" w:after="0"/>
      <w:outlineLvl w:val="9"/>
    </w:pPr>
    <w:rPr>
      <w:rFonts w:asciiTheme="majorHAnsi" w:eastAsiaTheme="majorEastAsia" w:hAnsiTheme="majorHAnsi" w:cstheme="majorBidi"/>
      <w:color w:val="365F91" w:themeColor="accent1" w:themeShade="BF"/>
      <w:kern w:val="0"/>
      <w:szCs w:val="28"/>
    </w:rPr>
  </w:style>
  <w:style w:type="character" w:styleId="aff6">
    <w:name w:val="Emphasis"/>
    <w:basedOn w:val="a0"/>
    <w:qFormat/>
    <w:rsid w:val="00F0707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7812">
      <w:bodyDiv w:val="1"/>
      <w:marLeft w:val="0"/>
      <w:marRight w:val="0"/>
      <w:marTop w:val="0"/>
      <w:marBottom w:val="0"/>
      <w:divBdr>
        <w:top w:val="none" w:sz="0" w:space="0" w:color="auto"/>
        <w:left w:val="none" w:sz="0" w:space="0" w:color="auto"/>
        <w:bottom w:val="none" w:sz="0" w:space="0" w:color="auto"/>
        <w:right w:val="none" w:sz="0" w:space="0" w:color="auto"/>
      </w:divBdr>
      <w:divsChild>
        <w:div w:id="1060329972">
          <w:marLeft w:val="0"/>
          <w:marRight w:val="0"/>
          <w:marTop w:val="0"/>
          <w:marBottom w:val="0"/>
          <w:divBdr>
            <w:top w:val="none" w:sz="0" w:space="0" w:color="auto"/>
            <w:left w:val="none" w:sz="0" w:space="0" w:color="auto"/>
            <w:bottom w:val="none" w:sz="0" w:space="0" w:color="auto"/>
            <w:right w:val="none" w:sz="0" w:space="0" w:color="auto"/>
          </w:divBdr>
        </w:div>
        <w:div w:id="2107578299">
          <w:marLeft w:val="0"/>
          <w:marRight w:val="0"/>
          <w:marTop w:val="0"/>
          <w:marBottom w:val="0"/>
          <w:divBdr>
            <w:top w:val="none" w:sz="0" w:space="0" w:color="auto"/>
            <w:left w:val="none" w:sz="0" w:space="0" w:color="auto"/>
            <w:bottom w:val="none" w:sz="0" w:space="0" w:color="auto"/>
            <w:right w:val="none" w:sz="0" w:space="0" w:color="auto"/>
          </w:divBdr>
        </w:div>
      </w:divsChild>
    </w:div>
    <w:div w:id="32511396">
      <w:bodyDiv w:val="1"/>
      <w:marLeft w:val="0"/>
      <w:marRight w:val="0"/>
      <w:marTop w:val="0"/>
      <w:marBottom w:val="0"/>
      <w:divBdr>
        <w:top w:val="none" w:sz="0" w:space="0" w:color="auto"/>
        <w:left w:val="none" w:sz="0" w:space="0" w:color="auto"/>
        <w:bottom w:val="none" w:sz="0" w:space="0" w:color="auto"/>
        <w:right w:val="none" w:sz="0" w:space="0" w:color="auto"/>
      </w:divBdr>
    </w:div>
    <w:div w:id="113719869">
      <w:bodyDiv w:val="1"/>
      <w:marLeft w:val="0"/>
      <w:marRight w:val="0"/>
      <w:marTop w:val="0"/>
      <w:marBottom w:val="0"/>
      <w:divBdr>
        <w:top w:val="none" w:sz="0" w:space="0" w:color="auto"/>
        <w:left w:val="none" w:sz="0" w:space="0" w:color="auto"/>
        <w:bottom w:val="none" w:sz="0" w:space="0" w:color="auto"/>
        <w:right w:val="none" w:sz="0" w:space="0" w:color="auto"/>
      </w:divBdr>
    </w:div>
    <w:div w:id="140849672">
      <w:bodyDiv w:val="1"/>
      <w:marLeft w:val="0"/>
      <w:marRight w:val="0"/>
      <w:marTop w:val="0"/>
      <w:marBottom w:val="0"/>
      <w:divBdr>
        <w:top w:val="none" w:sz="0" w:space="0" w:color="auto"/>
        <w:left w:val="none" w:sz="0" w:space="0" w:color="auto"/>
        <w:bottom w:val="none" w:sz="0" w:space="0" w:color="auto"/>
        <w:right w:val="none" w:sz="0" w:space="0" w:color="auto"/>
      </w:divBdr>
    </w:div>
    <w:div w:id="160127684">
      <w:bodyDiv w:val="1"/>
      <w:marLeft w:val="0"/>
      <w:marRight w:val="0"/>
      <w:marTop w:val="0"/>
      <w:marBottom w:val="0"/>
      <w:divBdr>
        <w:top w:val="none" w:sz="0" w:space="0" w:color="auto"/>
        <w:left w:val="none" w:sz="0" w:space="0" w:color="auto"/>
        <w:bottom w:val="none" w:sz="0" w:space="0" w:color="auto"/>
        <w:right w:val="none" w:sz="0" w:space="0" w:color="auto"/>
      </w:divBdr>
    </w:div>
    <w:div w:id="161816286">
      <w:bodyDiv w:val="1"/>
      <w:marLeft w:val="0"/>
      <w:marRight w:val="0"/>
      <w:marTop w:val="0"/>
      <w:marBottom w:val="0"/>
      <w:divBdr>
        <w:top w:val="none" w:sz="0" w:space="0" w:color="auto"/>
        <w:left w:val="none" w:sz="0" w:space="0" w:color="auto"/>
        <w:bottom w:val="none" w:sz="0" w:space="0" w:color="auto"/>
        <w:right w:val="none" w:sz="0" w:space="0" w:color="auto"/>
      </w:divBdr>
    </w:div>
    <w:div w:id="331302427">
      <w:bodyDiv w:val="1"/>
      <w:marLeft w:val="0"/>
      <w:marRight w:val="0"/>
      <w:marTop w:val="0"/>
      <w:marBottom w:val="0"/>
      <w:divBdr>
        <w:top w:val="none" w:sz="0" w:space="0" w:color="auto"/>
        <w:left w:val="none" w:sz="0" w:space="0" w:color="auto"/>
        <w:bottom w:val="none" w:sz="0" w:space="0" w:color="auto"/>
        <w:right w:val="none" w:sz="0" w:space="0" w:color="auto"/>
      </w:divBdr>
    </w:div>
    <w:div w:id="367143829">
      <w:bodyDiv w:val="1"/>
      <w:marLeft w:val="0"/>
      <w:marRight w:val="0"/>
      <w:marTop w:val="0"/>
      <w:marBottom w:val="0"/>
      <w:divBdr>
        <w:top w:val="none" w:sz="0" w:space="0" w:color="auto"/>
        <w:left w:val="none" w:sz="0" w:space="0" w:color="auto"/>
        <w:bottom w:val="none" w:sz="0" w:space="0" w:color="auto"/>
        <w:right w:val="none" w:sz="0" w:space="0" w:color="auto"/>
      </w:divBdr>
    </w:div>
    <w:div w:id="373771529">
      <w:bodyDiv w:val="1"/>
      <w:marLeft w:val="0"/>
      <w:marRight w:val="0"/>
      <w:marTop w:val="0"/>
      <w:marBottom w:val="0"/>
      <w:divBdr>
        <w:top w:val="none" w:sz="0" w:space="0" w:color="auto"/>
        <w:left w:val="none" w:sz="0" w:space="0" w:color="auto"/>
        <w:bottom w:val="none" w:sz="0" w:space="0" w:color="auto"/>
        <w:right w:val="none" w:sz="0" w:space="0" w:color="auto"/>
      </w:divBdr>
    </w:div>
    <w:div w:id="376245747">
      <w:bodyDiv w:val="1"/>
      <w:marLeft w:val="0"/>
      <w:marRight w:val="0"/>
      <w:marTop w:val="0"/>
      <w:marBottom w:val="0"/>
      <w:divBdr>
        <w:top w:val="none" w:sz="0" w:space="0" w:color="auto"/>
        <w:left w:val="none" w:sz="0" w:space="0" w:color="auto"/>
        <w:bottom w:val="none" w:sz="0" w:space="0" w:color="auto"/>
        <w:right w:val="none" w:sz="0" w:space="0" w:color="auto"/>
      </w:divBdr>
    </w:div>
    <w:div w:id="400179453">
      <w:bodyDiv w:val="1"/>
      <w:marLeft w:val="0"/>
      <w:marRight w:val="0"/>
      <w:marTop w:val="0"/>
      <w:marBottom w:val="0"/>
      <w:divBdr>
        <w:top w:val="none" w:sz="0" w:space="0" w:color="auto"/>
        <w:left w:val="none" w:sz="0" w:space="0" w:color="auto"/>
        <w:bottom w:val="none" w:sz="0" w:space="0" w:color="auto"/>
        <w:right w:val="none" w:sz="0" w:space="0" w:color="auto"/>
      </w:divBdr>
    </w:div>
    <w:div w:id="415134267">
      <w:bodyDiv w:val="1"/>
      <w:marLeft w:val="0"/>
      <w:marRight w:val="0"/>
      <w:marTop w:val="0"/>
      <w:marBottom w:val="0"/>
      <w:divBdr>
        <w:top w:val="none" w:sz="0" w:space="0" w:color="auto"/>
        <w:left w:val="none" w:sz="0" w:space="0" w:color="auto"/>
        <w:bottom w:val="none" w:sz="0" w:space="0" w:color="auto"/>
        <w:right w:val="none" w:sz="0" w:space="0" w:color="auto"/>
      </w:divBdr>
    </w:div>
    <w:div w:id="444271427">
      <w:bodyDiv w:val="1"/>
      <w:marLeft w:val="0"/>
      <w:marRight w:val="0"/>
      <w:marTop w:val="0"/>
      <w:marBottom w:val="0"/>
      <w:divBdr>
        <w:top w:val="none" w:sz="0" w:space="0" w:color="auto"/>
        <w:left w:val="none" w:sz="0" w:space="0" w:color="auto"/>
        <w:bottom w:val="none" w:sz="0" w:space="0" w:color="auto"/>
        <w:right w:val="none" w:sz="0" w:space="0" w:color="auto"/>
      </w:divBdr>
    </w:div>
    <w:div w:id="473063112">
      <w:bodyDiv w:val="1"/>
      <w:marLeft w:val="0"/>
      <w:marRight w:val="0"/>
      <w:marTop w:val="0"/>
      <w:marBottom w:val="0"/>
      <w:divBdr>
        <w:top w:val="none" w:sz="0" w:space="0" w:color="auto"/>
        <w:left w:val="none" w:sz="0" w:space="0" w:color="auto"/>
        <w:bottom w:val="none" w:sz="0" w:space="0" w:color="auto"/>
        <w:right w:val="none" w:sz="0" w:space="0" w:color="auto"/>
      </w:divBdr>
    </w:div>
    <w:div w:id="481777595">
      <w:bodyDiv w:val="1"/>
      <w:marLeft w:val="0"/>
      <w:marRight w:val="0"/>
      <w:marTop w:val="0"/>
      <w:marBottom w:val="0"/>
      <w:divBdr>
        <w:top w:val="none" w:sz="0" w:space="0" w:color="auto"/>
        <w:left w:val="none" w:sz="0" w:space="0" w:color="auto"/>
        <w:bottom w:val="none" w:sz="0" w:space="0" w:color="auto"/>
        <w:right w:val="none" w:sz="0" w:space="0" w:color="auto"/>
      </w:divBdr>
    </w:div>
    <w:div w:id="485098783">
      <w:bodyDiv w:val="1"/>
      <w:marLeft w:val="0"/>
      <w:marRight w:val="0"/>
      <w:marTop w:val="0"/>
      <w:marBottom w:val="0"/>
      <w:divBdr>
        <w:top w:val="none" w:sz="0" w:space="0" w:color="auto"/>
        <w:left w:val="none" w:sz="0" w:space="0" w:color="auto"/>
        <w:bottom w:val="none" w:sz="0" w:space="0" w:color="auto"/>
        <w:right w:val="none" w:sz="0" w:space="0" w:color="auto"/>
      </w:divBdr>
    </w:div>
    <w:div w:id="498278318">
      <w:bodyDiv w:val="1"/>
      <w:marLeft w:val="0"/>
      <w:marRight w:val="0"/>
      <w:marTop w:val="0"/>
      <w:marBottom w:val="0"/>
      <w:divBdr>
        <w:top w:val="none" w:sz="0" w:space="0" w:color="auto"/>
        <w:left w:val="none" w:sz="0" w:space="0" w:color="auto"/>
        <w:bottom w:val="none" w:sz="0" w:space="0" w:color="auto"/>
        <w:right w:val="none" w:sz="0" w:space="0" w:color="auto"/>
      </w:divBdr>
    </w:div>
    <w:div w:id="525362755">
      <w:bodyDiv w:val="1"/>
      <w:marLeft w:val="0"/>
      <w:marRight w:val="0"/>
      <w:marTop w:val="0"/>
      <w:marBottom w:val="0"/>
      <w:divBdr>
        <w:top w:val="none" w:sz="0" w:space="0" w:color="auto"/>
        <w:left w:val="none" w:sz="0" w:space="0" w:color="auto"/>
        <w:bottom w:val="none" w:sz="0" w:space="0" w:color="auto"/>
        <w:right w:val="none" w:sz="0" w:space="0" w:color="auto"/>
      </w:divBdr>
    </w:div>
    <w:div w:id="528186278">
      <w:bodyDiv w:val="1"/>
      <w:marLeft w:val="0"/>
      <w:marRight w:val="0"/>
      <w:marTop w:val="0"/>
      <w:marBottom w:val="0"/>
      <w:divBdr>
        <w:top w:val="none" w:sz="0" w:space="0" w:color="auto"/>
        <w:left w:val="none" w:sz="0" w:space="0" w:color="auto"/>
        <w:bottom w:val="none" w:sz="0" w:space="0" w:color="auto"/>
        <w:right w:val="none" w:sz="0" w:space="0" w:color="auto"/>
      </w:divBdr>
    </w:div>
    <w:div w:id="563570666">
      <w:bodyDiv w:val="1"/>
      <w:marLeft w:val="0"/>
      <w:marRight w:val="0"/>
      <w:marTop w:val="0"/>
      <w:marBottom w:val="0"/>
      <w:divBdr>
        <w:top w:val="none" w:sz="0" w:space="0" w:color="auto"/>
        <w:left w:val="none" w:sz="0" w:space="0" w:color="auto"/>
        <w:bottom w:val="none" w:sz="0" w:space="0" w:color="auto"/>
        <w:right w:val="none" w:sz="0" w:space="0" w:color="auto"/>
      </w:divBdr>
      <w:divsChild>
        <w:div w:id="1010832429">
          <w:marLeft w:val="0"/>
          <w:marRight w:val="0"/>
          <w:marTop w:val="0"/>
          <w:marBottom w:val="0"/>
          <w:divBdr>
            <w:top w:val="none" w:sz="0" w:space="0" w:color="auto"/>
            <w:left w:val="none" w:sz="0" w:space="0" w:color="auto"/>
            <w:bottom w:val="none" w:sz="0" w:space="0" w:color="auto"/>
            <w:right w:val="none" w:sz="0" w:space="0" w:color="auto"/>
          </w:divBdr>
        </w:div>
      </w:divsChild>
    </w:div>
    <w:div w:id="564223834">
      <w:bodyDiv w:val="1"/>
      <w:marLeft w:val="0"/>
      <w:marRight w:val="0"/>
      <w:marTop w:val="0"/>
      <w:marBottom w:val="0"/>
      <w:divBdr>
        <w:top w:val="none" w:sz="0" w:space="0" w:color="auto"/>
        <w:left w:val="none" w:sz="0" w:space="0" w:color="auto"/>
        <w:bottom w:val="none" w:sz="0" w:space="0" w:color="auto"/>
        <w:right w:val="none" w:sz="0" w:space="0" w:color="auto"/>
      </w:divBdr>
    </w:div>
    <w:div w:id="573517049">
      <w:bodyDiv w:val="1"/>
      <w:marLeft w:val="0"/>
      <w:marRight w:val="0"/>
      <w:marTop w:val="0"/>
      <w:marBottom w:val="0"/>
      <w:divBdr>
        <w:top w:val="none" w:sz="0" w:space="0" w:color="auto"/>
        <w:left w:val="none" w:sz="0" w:space="0" w:color="auto"/>
        <w:bottom w:val="none" w:sz="0" w:space="0" w:color="auto"/>
        <w:right w:val="none" w:sz="0" w:space="0" w:color="auto"/>
      </w:divBdr>
    </w:div>
    <w:div w:id="611058517">
      <w:bodyDiv w:val="1"/>
      <w:marLeft w:val="0"/>
      <w:marRight w:val="0"/>
      <w:marTop w:val="0"/>
      <w:marBottom w:val="0"/>
      <w:divBdr>
        <w:top w:val="none" w:sz="0" w:space="0" w:color="auto"/>
        <w:left w:val="none" w:sz="0" w:space="0" w:color="auto"/>
        <w:bottom w:val="none" w:sz="0" w:space="0" w:color="auto"/>
        <w:right w:val="none" w:sz="0" w:space="0" w:color="auto"/>
      </w:divBdr>
    </w:div>
    <w:div w:id="640041605">
      <w:bodyDiv w:val="1"/>
      <w:marLeft w:val="0"/>
      <w:marRight w:val="0"/>
      <w:marTop w:val="0"/>
      <w:marBottom w:val="0"/>
      <w:divBdr>
        <w:top w:val="none" w:sz="0" w:space="0" w:color="auto"/>
        <w:left w:val="none" w:sz="0" w:space="0" w:color="auto"/>
        <w:bottom w:val="none" w:sz="0" w:space="0" w:color="auto"/>
        <w:right w:val="none" w:sz="0" w:space="0" w:color="auto"/>
      </w:divBdr>
    </w:div>
    <w:div w:id="642924617">
      <w:bodyDiv w:val="1"/>
      <w:marLeft w:val="0"/>
      <w:marRight w:val="0"/>
      <w:marTop w:val="0"/>
      <w:marBottom w:val="0"/>
      <w:divBdr>
        <w:top w:val="none" w:sz="0" w:space="0" w:color="auto"/>
        <w:left w:val="none" w:sz="0" w:space="0" w:color="auto"/>
        <w:bottom w:val="none" w:sz="0" w:space="0" w:color="auto"/>
        <w:right w:val="none" w:sz="0" w:space="0" w:color="auto"/>
      </w:divBdr>
      <w:divsChild>
        <w:div w:id="473068358">
          <w:marLeft w:val="0"/>
          <w:marRight w:val="0"/>
          <w:marTop w:val="0"/>
          <w:marBottom w:val="0"/>
          <w:divBdr>
            <w:top w:val="none" w:sz="0" w:space="0" w:color="auto"/>
            <w:left w:val="none" w:sz="0" w:space="0" w:color="auto"/>
            <w:bottom w:val="none" w:sz="0" w:space="0" w:color="auto"/>
            <w:right w:val="none" w:sz="0" w:space="0" w:color="auto"/>
          </w:divBdr>
        </w:div>
        <w:div w:id="620378048">
          <w:marLeft w:val="0"/>
          <w:marRight w:val="0"/>
          <w:marTop w:val="0"/>
          <w:marBottom w:val="0"/>
          <w:divBdr>
            <w:top w:val="none" w:sz="0" w:space="0" w:color="auto"/>
            <w:left w:val="none" w:sz="0" w:space="0" w:color="auto"/>
            <w:bottom w:val="none" w:sz="0" w:space="0" w:color="auto"/>
            <w:right w:val="none" w:sz="0" w:space="0" w:color="auto"/>
          </w:divBdr>
        </w:div>
        <w:div w:id="1724676355">
          <w:marLeft w:val="0"/>
          <w:marRight w:val="0"/>
          <w:marTop w:val="0"/>
          <w:marBottom w:val="0"/>
          <w:divBdr>
            <w:top w:val="none" w:sz="0" w:space="0" w:color="auto"/>
            <w:left w:val="none" w:sz="0" w:space="0" w:color="auto"/>
            <w:bottom w:val="none" w:sz="0" w:space="0" w:color="auto"/>
            <w:right w:val="none" w:sz="0" w:space="0" w:color="auto"/>
          </w:divBdr>
        </w:div>
      </w:divsChild>
    </w:div>
    <w:div w:id="678780304">
      <w:bodyDiv w:val="1"/>
      <w:marLeft w:val="0"/>
      <w:marRight w:val="0"/>
      <w:marTop w:val="0"/>
      <w:marBottom w:val="0"/>
      <w:divBdr>
        <w:top w:val="none" w:sz="0" w:space="0" w:color="auto"/>
        <w:left w:val="none" w:sz="0" w:space="0" w:color="auto"/>
        <w:bottom w:val="none" w:sz="0" w:space="0" w:color="auto"/>
        <w:right w:val="none" w:sz="0" w:space="0" w:color="auto"/>
      </w:divBdr>
    </w:div>
    <w:div w:id="706105060">
      <w:bodyDiv w:val="1"/>
      <w:marLeft w:val="0"/>
      <w:marRight w:val="0"/>
      <w:marTop w:val="0"/>
      <w:marBottom w:val="0"/>
      <w:divBdr>
        <w:top w:val="none" w:sz="0" w:space="0" w:color="auto"/>
        <w:left w:val="none" w:sz="0" w:space="0" w:color="auto"/>
        <w:bottom w:val="none" w:sz="0" w:space="0" w:color="auto"/>
        <w:right w:val="none" w:sz="0" w:space="0" w:color="auto"/>
      </w:divBdr>
    </w:div>
    <w:div w:id="719868857">
      <w:bodyDiv w:val="1"/>
      <w:marLeft w:val="0"/>
      <w:marRight w:val="0"/>
      <w:marTop w:val="0"/>
      <w:marBottom w:val="0"/>
      <w:divBdr>
        <w:top w:val="none" w:sz="0" w:space="0" w:color="auto"/>
        <w:left w:val="none" w:sz="0" w:space="0" w:color="auto"/>
        <w:bottom w:val="none" w:sz="0" w:space="0" w:color="auto"/>
        <w:right w:val="none" w:sz="0" w:space="0" w:color="auto"/>
      </w:divBdr>
    </w:div>
    <w:div w:id="747462703">
      <w:bodyDiv w:val="1"/>
      <w:marLeft w:val="0"/>
      <w:marRight w:val="0"/>
      <w:marTop w:val="0"/>
      <w:marBottom w:val="0"/>
      <w:divBdr>
        <w:top w:val="none" w:sz="0" w:space="0" w:color="auto"/>
        <w:left w:val="none" w:sz="0" w:space="0" w:color="auto"/>
        <w:bottom w:val="none" w:sz="0" w:space="0" w:color="auto"/>
        <w:right w:val="none" w:sz="0" w:space="0" w:color="auto"/>
      </w:divBdr>
    </w:div>
    <w:div w:id="754939170">
      <w:bodyDiv w:val="1"/>
      <w:marLeft w:val="0"/>
      <w:marRight w:val="0"/>
      <w:marTop w:val="0"/>
      <w:marBottom w:val="0"/>
      <w:divBdr>
        <w:top w:val="none" w:sz="0" w:space="0" w:color="auto"/>
        <w:left w:val="none" w:sz="0" w:space="0" w:color="auto"/>
        <w:bottom w:val="none" w:sz="0" w:space="0" w:color="auto"/>
        <w:right w:val="none" w:sz="0" w:space="0" w:color="auto"/>
      </w:divBdr>
    </w:div>
    <w:div w:id="788623065">
      <w:bodyDiv w:val="1"/>
      <w:marLeft w:val="0"/>
      <w:marRight w:val="0"/>
      <w:marTop w:val="0"/>
      <w:marBottom w:val="0"/>
      <w:divBdr>
        <w:top w:val="none" w:sz="0" w:space="0" w:color="auto"/>
        <w:left w:val="none" w:sz="0" w:space="0" w:color="auto"/>
        <w:bottom w:val="none" w:sz="0" w:space="0" w:color="auto"/>
        <w:right w:val="none" w:sz="0" w:space="0" w:color="auto"/>
      </w:divBdr>
    </w:div>
    <w:div w:id="800850520">
      <w:bodyDiv w:val="1"/>
      <w:marLeft w:val="0"/>
      <w:marRight w:val="0"/>
      <w:marTop w:val="0"/>
      <w:marBottom w:val="0"/>
      <w:divBdr>
        <w:top w:val="none" w:sz="0" w:space="0" w:color="auto"/>
        <w:left w:val="none" w:sz="0" w:space="0" w:color="auto"/>
        <w:bottom w:val="none" w:sz="0" w:space="0" w:color="auto"/>
        <w:right w:val="none" w:sz="0" w:space="0" w:color="auto"/>
      </w:divBdr>
    </w:div>
    <w:div w:id="805467091">
      <w:bodyDiv w:val="1"/>
      <w:marLeft w:val="0"/>
      <w:marRight w:val="0"/>
      <w:marTop w:val="0"/>
      <w:marBottom w:val="0"/>
      <w:divBdr>
        <w:top w:val="none" w:sz="0" w:space="0" w:color="auto"/>
        <w:left w:val="none" w:sz="0" w:space="0" w:color="auto"/>
        <w:bottom w:val="none" w:sz="0" w:space="0" w:color="auto"/>
        <w:right w:val="none" w:sz="0" w:space="0" w:color="auto"/>
      </w:divBdr>
    </w:div>
    <w:div w:id="837813998">
      <w:bodyDiv w:val="1"/>
      <w:marLeft w:val="0"/>
      <w:marRight w:val="0"/>
      <w:marTop w:val="0"/>
      <w:marBottom w:val="0"/>
      <w:divBdr>
        <w:top w:val="none" w:sz="0" w:space="0" w:color="auto"/>
        <w:left w:val="none" w:sz="0" w:space="0" w:color="auto"/>
        <w:bottom w:val="none" w:sz="0" w:space="0" w:color="auto"/>
        <w:right w:val="none" w:sz="0" w:space="0" w:color="auto"/>
      </w:divBdr>
    </w:div>
    <w:div w:id="843587541">
      <w:bodyDiv w:val="1"/>
      <w:marLeft w:val="0"/>
      <w:marRight w:val="0"/>
      <w:marTop w:val="0"/>
      <w:marBottom w:val="0"/>
      <w:divBdr>
        <w:top w:val="none" w:sz="0" w:space="0" w:color="auto"/>
        <w:left w:val="none" w:sz="0" w:space="0" w:color="auto"/>
        <w:bottom w:val="none" w:sz="0" w:space="0" w:color="auto"/>
        <w:right w:val="none" w:sz="0" w:space="0" w:color="auto"/>
      </w:divBdr>
    </w:div>
    <w:div w:id="915823938">
      <w:bodyDiv w:val="1"/>
      <w:marLeft w:val="0"/>
      <w:marRight w:val="0"/>
      <w:marTop w:val="0"/>
      <w:marBottom w:val="0"/>
      <w:divBdr>
        <w:top w:val="none" w:sz="0" w:space="0" w:color="auto"/>
        <w:left w:val="none" w:sz="0" w:space="0" w:color="auto"/>
        <w:bottom w:val="none" w:sz="0" w:space="0" w:color="auto"/>
        <w:right w:val="none" w:sz="0" w:space="0" w:color="auto"/>
      </w:divBdr>
    </w:div>
    <w:div w:id="989868530">
      <w:bodyDiv w:val="1"/>
      <w:marLeft w:val="0"/>
      <w:marRight w:val="0"/>
      <w:marTop w:val="0"/>
      <w:marBottom w:val="0"/>
      <w:divBdr>
        <w:top w:val="none" w:sz="0" w:space="0" w:color="auto"/>
        <w:left w:val="none" w:sz="0" w:space="0" w:color="auto"/>
        <w:bottom w:val="none" w:sz="0" w:space="0" w:color="auto"/>
        <w:right w:val="none" w:sz="0" w:space="0" w:color="auto"/>
      </w:divBdr>
    </w:div>
    <w:div w:id="1021780382">
      <w:bodyDiv w:val="1"/>
      <w:marLeft w:val="0"/>
      <w:marRight w:val="0"/>
      <w:marTop w:val="0"/>
      <w:marBottom w:val="0"/>
      <w:divBdr>
        <w:top w:val="none" w:sz="0" w:space="0" w:color="auto"/>
        <w:left w:val="none" w:sz="0" w:space="0" w:color="auto"/>
        <w:bottom w:val="none" w:sz="0" w:space="0" w:color="auto"/>
        <w:right w:val="none" w:sz="0" w:space="0" w:color="auto"/>
      </w:divBdr>
    </w:div>
    <w:div w:id="1055545738">
      <w:bodyDiv w:val="1"/>
      <w:marLeft w:val="0"/>
      <w:marRight w:val="0"/>
      <w:marTop w:val="0"/>
      <w:marBottom w:val="0"/>
      <w:divBdr>
        <w:top w:val="none" w:sz="0" w:space="0" w:color="auto"/>
        <w:left w:val="none" w:sz="0" w:space="0" w:color="auto"/>
        <w:bottom w:val="none" w:sz="0" w:space="0" w:color="auto"/>
        <w:right w:val="none" w:sz="0" w:space="0" w:color="auto"/>
      </w:divBdr>
    </w:div>
    <w:div w:id="1098597353">
      <w:bodyDiv w:val="1"/>
      <w:marLeft w:val="0"/>
      <w:marRight w:val="0"/>
      <w:marTop w:val="0"/>
      <w:marBottom w:val="0"/>
      <w:divBdr>
        <w:top w:val="none" w:sz="0" w:space="0" w:color="auto"/>
        <w:left w:val="none" w:sz="0" w:space="0" w:color="auto"/>
        <w:bottom w:val="none" w:sz="0" w:space="0" w:color="auto"/>
        <w:right w:val="none" w:sz="0" w:space="0" w:color="auto"/>
      </w:divBdr>
    </w:div>
    <w:div w:id="1179806053">
      <w:bodyDiv w:val="1"/>
      <w:marLeft w:val="0"/>
      <w:marRight w:val="0"/>
      <w:marTop w:val="0"/>
      <w:marBottom w:val="0"/>
      <w:divBdr>
        <w:top w:val="none" w:sz="0" w:space="0" w:color="auto"/>
        <w:left w:val="none" w:sz="0" w:space="0" w:color="auto"/>
        <w:bottom w:val="none" w:sz="0" w:space="0" w:color="auto"/>
        <w:right w:val="none" w:sz="0" w:space="0" w:color="auto"/>
      </w:divBdr>
    </w:div>
    <w:div w:id="1206523356">
      <w:bodyDiv w:val="1"/>
      <w:marLeft w:val="0"/>
      <w:marRight w:val="0"/>
      <w:marTop w:val="0"/>
      <w:marBottom w:val="0"/>
      <w:divBdr>
        <w:top w:val="none" w:sz="0" w:space="0" w:color="auto"/>
        <w:left w:val="none" w:sz="0" w:space="0" w:color="auto"/>
        <w:bottom w:val="none" w:sz="0" w:space="0" w:color="auto"/>
        <w:right w:val="none" w:sz="0" w:space="0" w:color="auto"/>
      </w:divBdr>
    </w:div>
    <w:div w:id="1207137844">
      <w:bodyDiv w:val="1"/>
      <w:marLeft w:val="0"/>
      <w:marRight w:val="0"/>
      <w:marTop w:val="0"/>
      <w:marBottom w:val="0"/>
      <w:divBdr>
        <w:top w:val="none" w:sz="0" w:space="0" w:color="auto"/>
        <w:left w:val="none" w:sz="0" w:space="0" w:color="auto"/>
        <w:bottom w:val="none" w:sz="0" w:space="0" w:color="auto"/>
        <w:right w:val="none" w:sz="0" w:space="0" w:color="auto"/>
      </w:divBdr>
    </w:div>
    <w:div w:id="1258291858">
      <w:bodyDiv w:val="1"/>
      <w:marLeft w:val="0"/>
      <w:marRight w:val="0"/>
      <w:marTop w:val="0"/>
      <w:marBottom w:val="0"/>
      <w:divBdr>
        <w:top w:val="none" w:sz="0" w:space="0" w:color="auto"/>
        <w:left w:val="none" w:sz="0" w:space="0" w:color="auto"/>
        <w:bottom w:val="none" w:sz="0" w:space="0" w:color="auto"/>
        <w:right w:val="none" w:sz="0" w:space="0" w:color="auto"/>
      </w:divBdr>
    </w:div>
    <w:div w:id="1261715462">
      <w:bodyDiv w:val="1"/>
      <w:marLeft w:val="0"/>
      <w:marRight w:val="0"/>
      <w:marTop w:val="0"/>
      <w:marBottom w:val="0"/>
      <w:divBdr>
        <w:top w:val="none" w:sz="0" w:space="0" w:color="auto"/>
        <w:left w:val="none" w:sz="0" w:space="0" w:color="auto"/>
        <w:bottom w:val="none" w:sz="0" w:space="0" w:color="auto"/>
        <w:right w:val="none" w:sz="0" w:space="0" w:color="auto"/>
      </w:divBdr>
    </w:div>
    <w:div w:id="1333800472">
      <w:bodyDiv w:val="1"/>
      <w:marLeft w:val="0"/>
      <w:marRight w:val="0"/>
      <w:marTop w:val="0"/>
      <w:marBottom w:val="0"/>
      <w:divBdr>
        <w:top w:val="none" w:sz="0" w:space="0" w:color="auto"/>
        <w:left w:val="none" w:sz="0" w:space="0" w:color="auto"/>
        <w:bottom w:val="none" w:sz="0" w:space="0" w:color="auto"/>
        <w:right w:val="none" w:sz="0" w:space="0" w:color="auto"/>
      </w:divBdr>
    </w:div>
    <w:div w:id="1350646199">
      <w:bodyDiv w:val="1"/>
      <w:marLeft w:val="0"/>
      <w:marRight w:val="0"/>
      <w:marTop w:val="0"/>
      <w:marBottom w:val="0"/>
      <w:divBdr>
        <w:top w:val="none" w:sz="0" w:space="0" w:color="auto"/>
        <w:left w:val="none" w:sz="0" w:space="0" w:color="auto"/>
        <w:bottom w:val="none" w:sz="0" w:space="0" w:color="auto"/>
        <w:right w:val="none" w:sz="0" w:space="0" w:color="auto"/>
      </w:divBdr>
    </w:div>
    <w:div w:id="1371341981">
      <w:bodyDiv w:val="1"/>
      <w:marLeft w:val="0"/>
      <w:marRight w:val="0"/>
      <w:marTop w:val="0"/>
      <w:marBottom w:val="0"/>
      <w:divBdr>
        <w:top w:val="none" w:sz="0" w:space="0" w:color="auto"/>
        <w:left w:val="none" w:sz="0" w:space="0" w:color="auto"/>
        <w:bottom w:val="none" w:sz="0" w:space="0" w:color="auto"/>
        <w:right w:val="none" w:sz="0" w:space="0" w:color="auto"/>
      </w:divBdr>
    </w:div>
    <w:div w:id="1435902626">
      <w:bodyDiv w:val="1"/>
      <w:marLeft w:val="0"/>
      <w:marRight w:val="0"/>
      <w:marTop w:val="0"/>
      <w:marBottom w:val="0"/>
      <w:divBdr>
        <w:top w:val="none" w:sz="0" w:space="0" w:color="auto"/>
        <w:left w:val="none" w:sz="0" w:space="0" w:color="auto"/>
        <w:bottom w:val="none" w:sz="0" w:space="0" w:color="auto"/>
        <w:right w:val="none" w:sz="0" w:space="0" w:color="auto"/>
      </w:divBdr>
    </w:div>
    <w:div w:id="1440831144">
      <w:bodyDiv w:val="1"/>
      <w:marLeft w:val="0"/>
      <w:marRight w:val="0"/>
      <w:marTop w:val="0"/>
      <w:marBottom w:val="0"/>
      <w:divBdr>
        <w:top w:val="none" w:sz="0" w:space="0" w:color="auto"/>
        <w:left w:val="none" w:sz="0" w:space="0" w:color="auto"/>
        <w:bottom w:val="none" w:sz="0" w:space="0" w:color="auto"/>
        <w:right w:val="none" w:sz="0" w:space="0" w:color="auto"/>
      </w:divBdr>
    </w:div>
    <w:div w:id="1459033177">
      <w:bodyDiv w:val="1"/>
      <w:marLeft w:val="0"/>
      <w:marRight w:val="0"/>
      <w:marTop w:val="0"/>
      <w:marBottom w:val="0"/>
      <w:divBdr>
        <w:top w:val="none" w:sz="0" w:space="0" w:color="auto"/>
        <w:left w:val="none" w:sz="0" w:space="0" w:color="auto"/>
        <w:bottom w:val="none" w:sz="0" w:space="0" w:color="auto"/>
        <w:right w:val="none" w:sz="0" w:space="0" w:color="auto"/>
      </w:divBdr>
    </w:div>
    <w:div w:id="1492793767">
      <w:bodyDiv w:val="1"/>
      <w:marLeft w:val="0"/>
      <w:marRight w:val="0"/>
      <w:marTop w:val="0"/>
      <w:marBottom w:val="0"/>
      <w:divBdr>
        <w:top w:val="none" w:sz="0" w:space="0" w:color="auto"/>
        <w:left w:val="none" w:sz="0" w:space="0" w:color="auto"/>
        <w:bottom w:val="none" w:sz="0" w:space="0" w:color="auto"/>
        <w:right w:val="none" w:sz="0" w:space="0" w:color="auto"/>
      </w:divBdr>
    </w:div>
    <w:div w:id="1501045951">
      <w:bodyDiv w:val="1"/>
      <w:marLeft w:val="0"/>
      <w:marRight w:val="0"/>
      <w:marTop w:val="0"/>
      <w:marBottom w:val="0"/>
      <w:divBdr>
        <w:top w:val="none" w:sz="0" w:space="0" w:color="auto"/>
        <w:left w:val="none" w:sz="0" w:space="0" w:color="auto"/>
        <w:bottom w:val="none" w:sz="0" w:space="0" w:color="auto"/>
        <w:right w:val="none" w:sz="0" w:space="0" w:color="auto"/>
      </w:divBdr>
    </w:div>
    <w:div w:id="1543597869">
      <w:bodyDiv w:val="1"/>
      <w:marLeft w:val="0"/>
      <w:marRight w:val="0"/>
      <w:marTop w:val="0"/>
      <w:marBottom w:val="0"/>
      <w:divBdr>
        <w:top w:val="none" w:sz="0" w:space="0" w:color="auto"/>
        <w:left w:val="none" w:sz="0" w:space="0" w:color="auto"/>
        <w:bottom w:val="none" w:sz="0" w:space="0" w:color="auto"/>
        <w:right w:val="none" w:sz="0" w:space="0" w:color="auto"/>
      </w:divBdr>
    </w:div>
    <w:div w:id="1571042728">
      <w:bodyDiv w:val="1"/>
      <w:marLeft w:val="0"/>
      <w:marRight w:val="0"/>
      <w:marTop w:val="0"/>
      <w:marBottom w:val="0"/>
      <w:divBdr>
        <w:top w:val="none" w:sz="0" w:space="0" w:color="auto"/>
        <w:left w:val="none" w:sz="0" w:space="0" w:color="auto"/>
        <w:bottom w:val="none" w:sz="0" w:space="0" w:color="auto"/>
        <w:right w:val="none" w:sz="0" w:space="0" w:color="auto"/>
      </w:divBdr>
    </w:div>
    <w:div w:id="1573201233">
      <w:bodyDiv w:val="1"/>
      <w:marLeft w:val="0"/>
      <w:marRight w:val="0"/>
      <w:marTop w:val="0"/>
      <w:marBottom w:val="0"/>
      <w:divBdr>
        <w:top w:val="none" w:sz="0" w:space="0" w:color="auto"/>
        <w:left w:val="none" w:sz="0" w:space="0" w:color="auto"/>
        <w:bottom w:val="none" w:sz="0" w:space="0" w:color="auto"/>
        <w:right w:val="none" w:sz="0" w:space="0" w:color="auto"/>
      </w:divBdr>
    </w:div>
    <w:div w:id="1618099323">
      <w:bodyDiv w:val="1"/>
      <w:marLeft w:val="0"/>
      <w:marRight w:val="0"/>
      <w:marTop w:val="0"/>
      <w:marBottom w:val="0"/>
      <w:divBdr>
        <w:top w:val="none" w:sz="0" w:space="0" w:color="auto"/>
        <w:left w:val="none" w:sz="0" w:space="0" w:color="auto"/>
        <w:bottom w:val="none" w:sz="0" w:space="0" w:color="auto"/>
        <w:right w:val="none" w:sz="0" w:space="0" w:color="auto"/>
      </w:divBdr>
    </w:div>
    <w:div w:id="1630550795">
      <w:bodyDiv w:val="1"/>
      <w:marLeft w:val="0"/>
      <w:marRight w:val="0"/>
      <w:marTop w:val="0"/>
      <w:marBottom w:val="0"/>
      <w:divBdr>
        <w:top w:val="none" w:sz="0" w:space="0" w:color="auto"/>
        <w:left w:val="none" w:sz="0" w:space="0" w:color="auto"/>
        <w:bottom w:val="none" w:sz="0" w:space="0" w:color="auto"/>
        <w:right w:val="none" w:sz="0" w:space="0" w:color="auto"/>
      </w:divBdr>
    </w:div>
    <w:div w:id="1640527309">
      <w:bodyDiv w:val="1"/>
      <w:marLeft w:val="0"/>
      <w:marRight w:val="0"/>
      <w:marTop w:val="0"/>
      <w:marBottom w:val="0"/>
      <w:divBdr>
        <w:top w:val="none" w:sz="0" w:space="0" w:color="auto"/>
        <w:left w:val="none" w:sz="0" w:space="0" w:color="auto"/>
        <w:bottom w:val="none" w:sz="0" w:space="0" w:color="auto"/>
        <w:right w:val="none" w:sz="0" w:space="0" w:color="auto"/>
      </w:divBdr>
    </w:div>
    <w:div w:id="1683704060">
      <w:bodyDiv w:val="1"/>
      <w:marLeft w:val="0"/>
      <w:marRight w:val="0"/>
      <w:marTop w:val="0"/>
      <w:marBottom w:val="0"/>
      <w:divBdr>
        <w:top w:val="none" w:sz="0" w:space="0" w:color="auto"/>
        <w:left w:val="none" w:sz="0" w:space="0" w:color="auto"/>
        <w:bottom w:val="none" w:sz="0" w:space="0" w:color="auto"/>
        <w:right w:val="none" w:sz="0" w:space="0" w:color="auto"/>
      </w:divBdr>
    </w:div>
    <w:div w:id="1705787460">
      <w:bodyDiv w:val="1"/>
      <w:marLeft w:val="0"/>
      <w:marRight w:val="0"/>
      <w:marTop w:val="0"/>
      <w:marBottom w:val="0"/>
      <w:divBdr>
        <w:top w:val="none" w:sz="0" w:space="0" w:color="auto"/>
        <w:left w:val="none" w:sz="0" w:space="0" w:color="auto"/>
        <w:bottom w:val="none" w:sz="0" w:space="0" w:color="auto"/>
        <w:right w:val="none" w:sz="0" w:space="0" w:color="auto"/>
      </w:divBdr>
      <w:divsChild>
        <w:div w:id="203251770">
          <w:marLeft w:val="0"/>
          <w:marRight w:val="0"/>
          <w:marTop w:val="0"/>
          <w:marBottom w:val="0"/>
          <w:divBdr>
            <w:top w:val="none" w:sz="0" w:space="0" w:color="auto"/>
            <w:left w:val="none" w:sz="0" w:space="0" w:color="auto"/>
            <w:bottom w:val="none" w:sz="0" w:space="0" w:color="auto"/>
            <w:right w:val="none" w:sz="0" w:space="0" w:color="auto"/>
          </w:divBdr>
        </w:div>
        <w:div w:id="735014695">
          <w:marLeft w:val="0"/>
          <w:marRight w:val="0"/>
          <w:marTop w:val="0"/>
          <w:marBottom w:val="0"/>
          <w:divBdr>
            <w:top w:val="none" w:sz="0" w:space="0" w:color="auto"/>
            <w:left w:val="none" w:sz="0" w:space="0" w:color="auto"/>
            <w:bottom w:val="none" w:sz="0" w:space="0" w:color="auto"/>
            <w:right w:val="none" w:sz="0" w:space="0" w:color="auto"/>
          </w:divBdr>
        </w:div>
      </w:divsChild>
    </w:div>
    <w:div w:id="1717774751">
      <w:bodyDiv w:val="1"/>
      <w:marLeft w:val="0"/>
      <w:marRight w:val="0"/>
      <w:marTop w:val="0"/>
      <w:marBottom w:val="0"/>
      <w:divBdr>
        <w:top w:val="none" w:sz="0" w:space="0" w:color="auto"/>
        <w:left w:val="none" w:sz="0" w:space="0" w:color="auto"/>
        <w:bottom w:val="none" w:sz="0" w:space="0" w:color="auto"/>
        <w:right w:val="none" w:sz="0" w:space="0" w:color="auto"/>
      </w:divBdr>
    </w:div>
    <w:div w:id="1740714763">
      <w:bodyDiv w:val="1"/>
      <w:marLeft w:val="0"/>
      <w:marRight w:val="0"/>
      <w:marTop w:val="0"/>
      <w:marBottom w:val="0"/>
      <w:divBdr>
        <w:top w:val="none" w:sz="0" w:space="0" w:color="auto"/>
        <w:left w:val="none" w:sz="0" w:space="0" w:color="auto"/>
        <w:bottom w:val="none" w:sz="0" w:space="0" w:color="auto"/>
        <w:right w:val="none" w:sz="0" w:space="0" w:color="auto"/>
      </w:divBdr>
    </w:div>
    <w:div w:id="1749497064">
      <w:bodyDiv w:val="1"/>
      <w:marLeft w:val="0"/>
      <w:marRight w:val="0"/>
      <w:marTop w:val="0"/>
      <w:marBottom w:val="0"/>
      <w:divBdr>
        <w:top w:val="none" w:sz="0" w:space="0" w:color="auto"/>
        <w:left w:val="none" w:sz="0" w:space="0" w:color="auto"/>
        <w:bottom w:val="none" w:sz="0" w:space="0" w:color="auto"/>
        <w:right w:val="none" w:sz="0" w:space="0" w:color="auto"/>
      </w:divBdr>
    </w:div>
    <w:div w:id="1782455554">
      <w:bodyDiv w:val="1"/>
      <w:marLeft w:val="0"/>
      <w:marRight w:val="0"/>
      <w:marTop w:val="0"/>
      <w:marBottom w:val="0"/>
      <w:divBdr>
        <w:top w:val="none" w:sz="0" w:space="0" w:color="auto"/>
        <w:left w:val="none" w:sz="0" w:space="0" w:color="auto"/>
        <w:bottom w:val="none" w:sz="0" w:space="0" w:color="auto"/>
        <w:right w:val="none" w:sz="0" w:space="0" w:color="auto"/>
      </w:divBdr>
    </w:div>
    <w:div w:id="1834252315">
      <w:bodyDiv w:val="1"/>
      <w:marLeft w:val="0"/>
      <w:marRight w:val="0"/>
      <w:marTop w:val="0"/>
      <w:marBottom w:val="0"/>
      <w:divBdr>
        <w:top w:val="none" w:sz="0" w:space="0" w:color="auto"/>
        <w:left w:val="none" w:sz="0" w:space="0" w:color="auto"/>
        <w:bottom w:val="none" w:sz="0" w:space="0" w:color="auto"/>
        <w:right w:val="none" w:sz="0" w:space="0" w:color="auto"/>
      </w:divBdr>
    </w:div>
    <w:div w:id="1859848471">
      <w:bodyDiv w:val="1"/>
      <w:marLeft w:val="0"/>
      <w:marRight w:val="0"/>
      <w:marTop w:val="0"/>
      <w:marBottom w:val="0"/>
      <w:divBdr>
        <w:top w:val="none" w:sz="0" w:space="0" w:color="auto"/>
        <w:left w:val="none" w:sz="0" w:space="0" w:color="auto"/>
        <w:bottom w:val="none" w:sz="0" w:space="0" w:color="auto"/>
        <w:right w:val="none" w:sz="0" w:space="0" w:color="auto"/>
      </w:divBdr>
    </w:div>
    <w:div w:id="1863087510">
      <w:bodyDiv w:val="1"/>
      <w:marLeft w:val="0"/>
      <w:marRight w:val="0"/>
      <w:marTop w:val="0"/>
      <w:marBottom w:val="0"/>
      <w:divBdr>
        <w:top w:val="none" w:sz="0" w:space="0" w:color="auto"/>
        <w:left w:val="none" w:sz="0" w:space="0" w:color="auto"/>
        <w:bottom w:val="none" w:sz="0" w:space="0" w:color="auto"/>
        <w:right w:val="none" w:sz="0" w:space="0" w:color="auto"/>
      </w:divBdr>
    </w:div>
    <w:div w:id="1886024702">
      <w:bodyDiv w:val="1"/>
      <w:marLeft w:val="0"/>
      <w:marRight w:val="0"/>
      <w:marTop w:val="0"/>
      <w:marBottom w:val="0"/>
      <w:divBdr>
        <w:top w:val="none" w:sz="0" w:space="0" w:color="auto"/>
        <w:left w:val="none" w:sz="0" w:space="0" w:color="auto"/>
        <w:bottom w:val="none" w:sz="0" w:space="0" w:color="auto"/>
        <w:right w:val="none" w:sz="0" w:space="0" w:color="auto"/>
      </w:divBdr>
    </w:div>
    <w:div w:id="1915429150">
      <w:bodyDiv w:val="1"/>
      <w:marLeft w:val="0"/>
      <w:marRight w:val="0"/>
      <w:marTop w:val="0"/>
      <w:marBottom w:val="0"/>
      <w:divBdr>
        <w:top w:val="none" w:sz="0" w:space="0" w:color="auto"/>
        <w:left w:val="none" w:sz="0" w:space="0" w:color="auto"/>
        <w:bottom w:val="none" w:sz="0" w:space="0" w:color="auto"/>
        <w:right w:val="none" w:sz="0" w:space="0" w:color="auto"/>
      </w:divBdr>
      <w:divsChild>
        <w:div w:id="514078447">
          <w:marLeft w:val="0"/>
          <w:marRight w:val="0"/>
          <w:marTop w:val="0"/>
          <w:marBottom w:val="0"/>
          <w:divBdr>
            <w:top w:val="none" w:sz="0" w:space="0" w:color="auto"/>
            <w:left w:val="none" w:sz="0" w:space="0" w:color="auto"/>
            <w:bottom w:val="none" w:sz="0" w:space="0" w:color="auto"/>
            <w:right w:val="none" w:sz="0" w:space="0" w:color="auto"/>
          </w:divBdr>
        </w:div>
        <w:div w:id="1791970933">
          <w:marLeft w:val="0"/>
          <w:marRight w:val="0"/>
          <w:marTop w:val="0"/>
          <w:marBottom w:val="0"/>
          <w:divBdr>
            <w:top w:val="none" w:sz="0" w:space="0" w:color="auto"/>
            <w:left w:val="none" w:sz="0" w:space="0" w:color="auto"/>
            <w:bottom w:val="none" w:sz="0" w:space="0" w:color="auto"/>
            <w:right w:val="none" w:sz="0" w:space="0" w:color="auto"/>
          </w:divBdr>
          <w:divsChild>
            <w:div w:id="4982102">
              <w:marLeft w:val="0"/>
              <w:marRight w:val="0"/>
              <w:marTop w:val="0"/>
              <w:marBottom w:val="0"/>
              <w:divBdr>
                <w:top w:val="none" w:sz="0" w:space="0" w:color="auto"/>
                <w:left w:val="none" w:sz="0" w:space="0" w:color="auto"/>
                <w:bottom w:val="none" w:sz="0" w:space="0" w:color="auto"/>
                <w:right w:val="none" w:sz="0" w:space="0" w:color="auto"/>
              </w:divBdr>
            </w:div>
            <w:div w:id="108548306">
              <w:marLeft w:val="0"/>
              <w:marRight w:val="0"/>
              <w:marTop w:val="0"/>
              <w:marBottom w:val="0"/>
              <w:divBdr>
                <w:top w:val="none" w:sz="0" w:space="0" w:color="auto"/>
                <w:left w:val="none" w:sz="0" w:space="0" w:color="auto"/>
                <w:bottom w:val="none" w:sz="0" w:space="0" w:color="auto"/>
                <w:right w:val="none" w:sz="0" w:space="0" w:color="auto"/>
              </w:divBdr>
            </w:div>
            <w:div w:id="524175856">
              <w:marLeft w:val="0"/>
              <w:marRight w:val="0"/>
              <w:marTop w:val="0"/>
              <w:marBottom w:val="0"/>
              <w:divBdr>
                <w:top w:val="none" w:sz="0" w:space="0" w:color="auto"/>
                <w:left w:val="none" w:sz="0" w:space="0" w:color="auto"/>
                <w:bottom w:val="none" w:sz="0" w:space="0" w:color="auto"/>
                <w:right w:val="none" w:sz="0" w:space="0" w:color="auto"/>
              </w:divBdr>
            </w:div>
            <w:div w:id="577711040">
              <w:marLeft w:val="0"/>
              <w:marRight w:val="0"/>
              <w:marTop w:val="0"/>
              <w:marBottom w:val="0"/>
              <w:divBdr>
                <w:top w:val="none" w:sz="0" w:space="0" w:color="auto"/>
                <w:left w:val="none" w:sz="0" w:space="0" w:color="auto"/>
                <w:bottom w:val="none" w:sz="0" w:space="0" w:color="auto"/>
                <w:right w:val="none" w:sz="0" w:space="0" w:color="auto"/>
              </w:divBdr>
            </w:div>
            <w:div w:id="586697136">
              <w:marLeft w:val="0"/>
              <w:marRight w:val="0"/>
              <w:marTop w:val="0"/>
              <w:marBottom w:val="0"/>
              <w:divBdr>
                <w:top w:val="none" w:sz="0" w:space="0" w:color="auto"/>
                <w:left w:val="none" w:sz="0" w:space="0" w:color="auto"/>
                <w:bottom w:val="none" w:sz="0" w:space="0" w:color="auto"/>
                <w:right w:val="none" w:sz="0" w:space="0" w:color="auto"/>
              </w:divBdr>
            </w:div>
            <w:div w:id="741489439">
              <w:marLeft w:val="0"/>
              <w:marRight w:val="0"/>
              <w:marTop w:val="0"/>
              <w:marBottom w:val="0"/>
              <w:divBdr>
                <w:top w:val="none" w:sz="0" w:space="0" w:color="auto"/>
                <w:left w:val="none" w:sz="0" w:space="0" w:color="auto"/>
                <w:bottom w:val="none" w:sz="0" w:space="0" w:color="auto"/>
                <w:right w:val="none" w:sz="0" w:space="0" w:color="auto"/>
              </w:divBdr>
            </w:div>
            <w:div w:id="1026174523">
              <w:marLeft w:val="0"/>
              <w:marRight w:val="0"/>
              <w:marTop w:val="0"/>
              <w:marBottom w:val="0"/>
              <w:divBdr>
                <w:top w:val="none" w:sz="0" w:space="0" w:color="auto"/>
                <w:left w:val="none" w:sz="0" w:space="0" w:color="auto"/>
                <w:bottom w:val="none" w:sz="0" w:space="0" w:color="auto"/>
                <w:right w:val="none" w:sz="0" w:space="0" w:color="auto"/>
              </w:divBdr>
            </w:div>
            <w:div w:id="1032193059">
              <w:marLeft w:val="0"/>
              <w:marRight w:val="0"/>
              <w:marTop w:val="0"/>
              <w:marBottom w:val="0"/>
              <w:divBdr>
                <w:top w:val="none" w:sz="0" w:space="0" w:color="auto"/>
                <w:left w:val="none" w:sz="0" w:space="0" w:color="auto"/>
                <w:bottom w:val="none" w:sz="0" w:space="0" w:color="auto"/>
                <w:right w:val="none" w:sz="0" w:space="0" w:color="auto"/>
              </w:divBdr>
            </w:div>
            <w:div w:id="1080055840">
              <w:marLeft w:val="0"/>
              <w:marRight w:val="0"/>
              <w:marTop w:val="0"/>
              <w:marBottom w:val="0"/>
              <w:divBdr>
                <w:top w:val="none" w:sz="0" w:space="0" w:color="auto"/>
                <w:left w:val="none" w:sz="0" w:space="0" w:color="auto"/>
                <w:bottom w:val="none" w:sz="0" w:space="0" w:color="auto"/>
                <w:right w:val="none" w:sz="0" w:space="0" w:color="auto"/>
              </w:divBdr>
            </w:div>
            <w:div w:id="1184052316">
              <w:marLeft w:val="0"/>
              <w:marRight w:val="0"/>
              <w:marTop w:val="0"/>
              <w:marBottom w:val="0"/>
              <w:divBdr>
                <w:top w:val="none" w:sz="0" w:space="0" w:color="auto"/>
                <w:left w:val="none" w:sz="0" w:space="0" w:color="auto"/>
                <w:bottom w:val="none" w:sz="0" w:space="0" w:color="auto"/>
                <w:right w:val="none" w:sz="0" w:space="0" w:color="auto"/>
              </w:divBdr>
            </w:div>
            <w:div w:id="1931574868">
              <w:marLeft w:val="0"/>
              <w:marRight w:val="0"/>
              <w:marTop w:val="0"/>
              <w:marBottom w:val="0"/>
              <w:divBdr>
                <w:top w:val="none" w:sz="0" w:space="0" w:color="auto"/>
                <w:left w:val="none" w:sz="0" w:space="0" w:color="auto"/>
                <w:bottom w:val="none" w:sz="0" w:space="0" w:color="auto"/>
                <w:right w:val="none" w:sz="0" w:space="0" w:color="auto"/>
              </w:divBdr>
            </w:div>
            <w:div w:id="208922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668611">
      <w:bodyDiv w:val="1"/>
      <w:marLeft w:val="0"/>
      <w:marRight w:val="0"/>
      <w:marTop w:val="0"/>
      <w:marBottom w:val="0"/>
      <w:divBdr>
        <w:top w:val="none" w:sz="0" w:space="0" w:color="auto"/>
        <w:left w:val="none" w:sz="0" w:space="0" w:color="auto"/>
        <w:bottom w:val="none" w:sz="0" w:space="0" w:color="auto"/>
        <w:right w:val="none" w:sz="0" w:space="0" w:color="auto"/>
      </w:divBdr>
    </w:div>
    <w:div w:id="1944605036">
      <w:bodyDiv w:val="1"/>
      <w:marLeft w:val="0"/>
      <w:marRight w:val="0"/>
      <w:marTop w:val="0"/>
      <w:marBottom w:val="0"/>
      <w:divBdr>
        <w:top w:val="none" w:sz="0" w:space="0" w:color="auto"/>
        <w:left w:val="none" w:sz="0" w:space="0" w:color="auto"/>
        <w:bottom w:val="none" w:sz="0" w:space="0" w:color="auto"/>
        <w:right w:val="none" w:sz="0" w:space="0" w:color="auto"/>
      </w:divBdr>
    </w:div>
    <w:div w:id="1952470609">
      <w:bodyDiv w:val="1"/>
      <w:marLeft w:val="0"/>
      <w:marRight w:val="0"/>
      <w:marTop w:val="0"/>
      <w:marBottom w:val="0"/>
      <w:divBdr>
        <w:top w:val="none" w:sz="0" w:space="0" w:color="auto"/>
        <w:left w:val="none" w:sz="0" w:space="0" w:color="auto"/>
        <w:bottom w:val="none" w:sz="0" w:space="0" w:color="auto"/>
        <w:right w:val="none" w:sz="0" w:space="0" w:color="auto"/>
      </w:divBdr>
    </w:div>
    <w:div w:id="1978872503">
      <w:bodyDiv w:val="1"/>
      <w:marLeft w:val="0"/>
      <w:marRight w:val="0"/>
      <w:marTop w:val="0"/>
      <w:marBottom w:val="0"/>
      <w:divBdr>
        <w:top w:val="none" w:sz="0" w:space="0" w:color="auto"/>
        <w:left w:val="none" w:sz="0" w:space="0" w:color="auto"/>
        <w:bottom w:val="none" w:sz="0" w:space="0" w:color="auto"/>
        <w:right w:val="none" w:sz="0" w:space="0" w:color="auto"/>
      </w:divBdr>
    </w:div>
    <w:div w:id="2039499456">
      <w:bodyDiv w:val="1"/>
      <w:marLeft w:val="0"/>
      <w:marRight w:val="0"/>
      <w:marTop w:val="0"/>
      <w:marBottom w:val="0"/>
      <w:divBdr>
        <w:top w:val="none" w:sz="0" w:space="0" w:color="auto"/>
        <w:left w:val="none" w:sz="0" w:space="0" w:color="auto"/>
        <w:bottom w:val="none" w:sz="0" w:space="0" w:color="auto"/>
        <w:right w:val="none" w:sz="0" w:space="0" w:color="auto"/>
      </w:divBdr>
    </w:div>
    <w:div w:id="2066560495">
      <w:bodyDiv w:val="1"/>
      <w:marLeft w:val="0"/>
      <w:marRight w:val="0"/>
      <w:marTop w:val="0"/>
      <w:marBottom w:val="0"/>
      <w:divBdr>
        <w:top w:val="none" w:sz="0" w:space="0" w:color="auto"/>
        <w:left w:val="none" w:sz="0" w:space="0" w:color="auto"/>
        <w:bottom w:val="none" w:sz="0" w:space="0" w:color="auto"/>
        <w:right w:val="none" w:sz="0" w:space="0" w:color="auto"/>
      </w:divBdr>
    </w:div>
    <w:div w:id="2076080266">
      <w:bodyDiv w:val="1"/>
      <w:marLeft w:val="0"/>
      <w:marRight w:val="0"/>
      <w:marTop w:val="0"/>
      <w:marBottom w:val="0"/>
      <w:divBdr>
        <w:top w:val="none" w:sz="0" w:space="0" w:color="auto"/>
        <w:left w:val="none" w:sz="0" w:space="0" w:color="auto"/>
        <w:bottom w:val="none" w:sz="0" w:space="0" w:color="auto"/>
        <w:right w:val="none" w:sz="0" w:space="0" w:color="auto"/>
      </w:divBdr>
    </w:div>
    <w:div w:id="2081948403">
      <w:bodyDiv w:val="1"/>
      <w:marLeft w:val="0"/>
      <w:marRight w:val="0"/>
      <w:marTop w:val="0"/>
      <w:marBottom w:val="0"/>
      <w:divBdr>
        <w:top w:val="none" w:sz="0" w:space="0" w:color="auto"/>
        <w:left w:val="none" w:sz="0" w:space="0" w:color="auto"/>
        <w:bottom w:val="none" w:sz="0" w:space="0" w:color="auto"/>
        <w:right w:val="none" w:sz="0" w:space="0" w:color="auto"/>
      </w:divBdr>
    </w:div>
    <w:div w:id="2106923180">
      <w:bodyDiv w:val="1"/>
      <w:marLeft w:val="0"/>
      <w:marRight w:val="0"/>
      <w:marTop w:val="0"/>
      <w:marBottom w:val="0"/>
      <w:divBdr>
        <w:top w:val="none" w:sz="0" w:space="0" w:color="auto"/>
        <w:left w:val="none" w:sz="0" w:space="0" w:color="auto"/>
        <w:bottom w:val="none" w:sz="0" w:space="0" w:color="auto"/>
        <w:right w:val="none" w:sz="0" w:space="0" w:color="auto"/>
      </w:divBdr>
    </w:div>
    <w:div w:id="2114587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6.wmf"/><Relationship Id="rId21" Type="http://schemas.openxmlformats.org/officeDocument/2006/relationships/hyperlink" Target="http://ru.wikipedia.org/wiki/%D0%A5%D0%BE%D1%81%D1%82%D0%B8%D0%BD%D0%B3-%D0%BF%D1%80%D0%BE%D0%B2%D0%B0%D0%B9%D0%B4%D0%B5%D1%80%D1%8B" TargetMode="External"/><Relationship Id="rId42" Type="http://schemas.openxmlformats.org/officeDocument/2006/relationships/hyperlink" Target="http://ru.wikipedia.org/wiki/RFC" TargetMode="External"/><Relationship Id="rId63" Type="http://schemas.openxmlformats.org/officeDocument/2006/relationships/hyperlink" Target="http://ru.wikipedia.org/wiki/MAC-%D0%B0%D0%B4%D1%80%D0%B5%D1%81" TargetMode="External"/><Relationship Id="rId84" Type="http://schemas.openxmlformats.org/officeDocument/2006/relationships/hyperlink" Target="http://ru.wikipedia.org/wiki/Java" TargetMode="External"/><Relationship Id="rId138" Type="http://schemas.openxmlformats.org/officeDocument/2006/relationships/image" Target="media/image26.emf"/><Relationship Id="rId107" Type="http://schemas.openxmlformats.org/officeDocument/2006/relationships/image" Target="media/image11.wmf"/><Relationship Id="rId11" Type="http://schemas.openxmlformats.org/officeDocument/2006/relationships/hyperlink" Target="http://ru.wikipedia.org/wiki/%D0%A1%D0%B5%D1%82%D0%B5%D0%B2%D0%BE%D0%B9_%D0%BF%D1%80%D0%BE%D1%82%D0%BE%D0%BA%D0%BE%D0%BB" TargetMode="External"/><Relationship Id="rId32" Type="http://schemas.openxmlformats.org/officeDocument/2006/relationships/hyperlink" Target="http://ru.wikipedia.org/wiki/HMAC" TargetMode="External"/><Relationship Id="rId37" Type="http://schemas.openxmlformats.org/officeDocument/2006/relationships/hyperlink" Target="http://ru.wikipedia.org/wiki/ZIP" TargetMode="External"/><Relationship Id="rId53" Type="http://schemas.openxmlformats.org/officeDocument/2006/relationships/hyperlink" Target="http://ru.wikipedia.org/wiki/TDM" TargetMode="External"/><Relationship Id="rId58" Type="http://schemas.openxmlformats.org/officeDocument/2006/relationships/hyperlink" Target="http://ru.wikipedia.org/wiki/%D0%A3%D0%B7%D0%B5%D0%BB_%D1%81%D0%B5%D1%82%D0%B8" TargetMode="External"/><Relationship Id="rId74" Type="http://schemas.openxmlformats.org/officeDocument/2006/relationships/hyperlink" Target="http://ru.wikipedia.org/wiki/Microsoft_Windows" TargetMode="External"/><Relationship Id="rId79" Type="http://schemas.openxmlformats.org/officeDocument/2006/relationships/hyperlink" Target="http://ru.wikipedia.org/wiki/IPv6" TargetMode="External"/><Relationship Id="rId102" Type="http://schemas.openxmlformats.org/officeDocument/2006/relationships/oleObject" Target="embeddings/oleObject5.bin"/><Relationship Id="rId123" Type="http://schemas.openxmlformats.org/officeDocument/2006/relationships/image" Target="media/image19.wmf"/><Relationship Id="rId128" Type="http://schemas.openxmlformats.org/officeDocument/2006/relationships/oleObject" Target="embeddings/oleObject18.bin"/><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footer" Target="footer1.xml"/><Relationship Id="rId95" Type="http://schemas.openxmlformats.org/officeDocument/2006/relationships/image" Target="media/image5.wmf"/><Relationship Id="rId22" Type="http://schemas.openxmlformats.org/officeDocument/2006/relationships/hyperlink" Target="http://ru.wikipedia.org/wiki/%D0%94%D0%BE%D0%BC%D0%B0%D1%88%D0%BD%D0%B8%D0%B9_%D0%BA%D0%B0%D1%82%D0%B0%D0%BB%D0%BE%D0%B3" TargetMode="External"/><Relationship Id="rId27" Type="http://schemas.openxmlformats.org/officeDocument/2006/relationships/hyperlink" Target="http://ru.wikipedia.org/wiki/%D0%90%D0%BB%D0%B3%D0%BE%D1%80%D0%B8%D1%82%D0%BC_%D0%94%D0%B8%D1%84%D1%84%D0%B8_%E2%80%94_%D0%A5%D0%B5%D0%BB%D0%BB%D0%BC%D0%B0%D0%BD%D0%B0" TargetMode="External"/><Relationship Id="rId43" Type="http://schemas.openxmlformats.org/officeDocument/2006/relationships/hyperlink" Target="http://ru.wikipedia.org/wiki/TLS" TargetMode="External"/><Relationship Id="rId48" Type="http://schemas.openxmlformats.org/officeDocument/2006/relationships/hyperlink" Target="http://ru.wikipedia.org/wiki/%D0%94%D0%B0%D0%BD%D0%BD%D1%8B%D0%B5" TargetMode="External"/><Relationship Id="rId64" Type="http://schemas.openxmlformats.org/officeDocument/2006/relationships/hyperlink" Target="http://ru.wikipedia.org/wiki/%D0%9A%D0%BE%D0%BC%D0%BF%D1%8C%D1%8E%D1%82%D0%B5%D1%80" TargetMode="External"/><Relationship Id="rId69" Type="http://schemas.openxmlformats.org/officeDocument/2006/relationships/hyperlink" Target="http://ru.wikipedia.org/wiki/%D0%92%D0%B5%D0%B1-%D1%81%D0%B5%D1%80%D0%B2%D0%B5%D1%80" TargetMode="External"/><Relationship Id="rId113" Type="http://schemas.openxmlformats.org/officeDocument/2006/relationships/image" Target="media/image14.wmf"/><Relationship Id="rId118" Type="http://schemas.openxmlformats.org/officeDocument/2006/relationships/oleObject" Target="embeddings/oleObject13.bin"/><Relationship Id="rId134" Type="http://schemas.openxmlformats.org/officeDocument/2006/relationships/image" Target="media/image24.emf"/><Relationship Id="rId139" Type="http://schemas.openxmlformats.org/officeDocument/2006/relationships/oleObject" Target="embeddings/oleObject22.bin"/><Relationship Id="rId80" Type="http://schemas.openxmlformats.org/officeDocument/2006/relationships/hyperlink" Target="http://ru.wikipedia.org/wiki/%D0%AF%D0%B7%D1%8B%D0%BA_%D0%BF%D1%80%D0%BE%D0%B3%D1%80%D0%B0%D0%BC%D0%BC%D0%B8%D1%80%D0%BE%D0%B2%D0%B0%D0%BD%D0%B8%D1%8F" TargetMode="External"/><Relationship Id="rId85" Type="http://schemas.openxmlformats.org/officeDocument/2006/relationships/hyperlink" Target="http://ru.wikipedia.org/wiki/%D0%90%D0%B2%D1%82%D0%BE%D1%80%D0%B8%D0%B7%D0%B0%D1%86%D0%B8%D1%8F" TargetMode="External"/><Relationship Id="rId12" Type="http://schemas.openxmlformats.org/officeDocument/2006/relationships/hyperlink" Target="http://ru.wikipedia.org/w/index.php?title=%D0%9F%D1%80%D0%B8%D0%BA%D0%BB%D0%B0%D0%B4%D0%BD%D0%BE%D0%B3%D0%BE_%D1%83%D1%80%D0%BE%D0%B2%D0%BD%D1%8F&amp;action=edit&amp;redlink=1" TargetMode="External"/><Relationship Id="rId17" Type="http://schemas.openxmlformats.org/officeDocument/2006/relationships/hyperlink" Target="http://ru.wikipedia.org/wiki/%D0%9A%D0%BE%D0%BC%D0%B0%D0%BD%D0%B4%D0%BD%D0%B0%D1%8F_%D0%BE%D0%B1%D0%BE%D0%BB%D0%BE%D1%87%D0%BA%D0%B0" TargetMode="External"/><Relationship Id="rId33" Type="http://schemas.openxmlformats.org/officeDocument/2006/relationships/hyperlink" Target="http://ru.wikipedia.org/wiki/SHA1" TargetMode="External"/><Relationship Id="rId38" Type="http://schemas.openxmlformats.org/officeDocument/2006/relationships/hyperlink" Target="http://ru.wikipedia.org/wiki/IDS" TargetMode="External"/><Relationship Id="rId59" Type="http://schemas.openxmlformats.org/officeDocument/2006/relationships/hyperlink" Target="http://ru.wikipedia.org/wiki/%D0%9A%D0%BE%D0%BC%D0%BF%D1%8C%D1%8E%D1%82%D0%B5%D1%80%D0%BD%D0%B0%D1%8F_%D1%81%D0%B5%D1%82%D1%8C" TargetMode="External"/><Relationship Id="rId103" Type="http://schemas.openxmlformats.org/officeDocument/2006/relationships/image" Target="media/image9.wmf"/><Relationship Id="rId108" Type="http://schemas.openxmlformats.org/officeDocument/2006/relationships/oleObject" Target="embeddings/oleObject8.bin"/><Relationship Id="rId124" Type="http://schemas.openxmlformats.org/officeDocument/2006/relationships/oleObject" Target="embeddings/oleObject16.bin"/><Relationship Id="rId129" Type="http://schemas.openxmlformats.org/officeDocument/2006/relationships/image" Target="media/image22.wmf"/><Relationship Id="rId54" Type="http://schemas.openxmlformats.org/officeDocument/2006/relationships/hyperlink" Target="http://ru.wikipedia.org/wiki/%D0%90%D0%BD%D0%B3%D0%BB%D0%B8%D0%B9%D1%81%D0%BA%D0%B8%D0%B9_%D1%8F%D0%B7%D1%8B%D0%BA" TargetMode="External"/><Relationship Id="rId70" Type="http://schemas.openxmlformats.org/officeDocument/2006/relationships/hyperlink" Target="http://ru.wikipedia.org/wiki/%D0%9A%D1%80%D0%BE%D1%81%D1%81%D0%BF%D0%BB%D0%B0%D1%82%D1%84%D0%BE%D1%80%D0%BC%D0%B5%D0%BD%D0%BD%D0%BE%D0%B5_%D0%BF%D1%80%D0%BE%D0%B3%D1%80%D0%B0%D0%BC%D0%BC%D0%BD%D0%BE%D0%B5_%D0%BE%D0%B1%D0%B5%D1%81%D0%BF%D0%B5%D1%87%D0%B5%D0%BD%D0%B8%D0%B5" TargetMode="External"/><Relationship Id="rId75" Type="http://schemas.openxmlformats.org/officeDocument/2006/relationships/hyperlink" Target="http://ru.wikipedia.org/wiki/Novell_NetWare" TargetMode="External"/><Relationship Id="rId91" Type="http://schemas.openxmlformats.org/officeDocument/2006/relationships/header" Target="header2.xml"/><Relationship Id="rId96" Type="http://schemas.openxmlformats.org/officeDocument/2006/relationships/oleObject" Target="embeddings/oleObject2.bin"/><Relationship Id="rId140"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tools.ietf.org/html/rfc4251" TargetMode="External"/><Relationship Id="rId28" Type="http://schemas.openxmlformats.org/officeDocument/2006/relationships/hyperlink" Target="http://ru.wikipedia.org/wiki/%D0%A1%D0%B8%D0%BC%D0%BC%D0%B5%D1%82%D1%80%D0%B8%D1%87%D0%BD%D0%BE%D0%B5_%D1%88%D0%B8%D1%84%D1%80%D0%BE%D0%B2%D0%B0%D0%BD%D0%B8%D0%B5" TargetMode="External"/><Relationship Id="rId49" Type="http://schemas.openxmlformats.org/officeDocument/2006/relationships/hyperlink" Target="http://ru.wikipedia.org/wiki/%D0%A4%D0%B0%D0%BA%D1%81" TargetMode="External"/><Relationship Id="rId114" Type="http://schemas.openxmlformats.org/officeDocument/2006/relationships/oleObject" Target="embeddings/oleObject11.bin"/><Relationship Id="rId119" Type="http://schemas.openxmlformats.org/officeDocument/2006/relationships/image" Target="media/image17.wmf"/><Relationship Id="rId44" Type="http://schemas.openxmlformats.org/officeDocument/2006/relationships/hyperlink" Target="http://ru.wikipedia.org/wiki/%D0%9A%D1%80%D0%B8%D0%BF%D1%82%D0%BE%D1%81%D0%B8%D1%81%D1%82%D0%B5%D0%BC%D0%B0_%D1%81_%D0%BE%D1%82%D0%BA%D1%80%D1%8B%D1%82%D1%8B%D0%BC_%D0%BA%D0%BB%D1%8E%D1%87%D0%BE%D0%BC" TargetMode="External"/><Relationship Id="rId60" Type="http://schemas.openxmlformats.org/officeDocument/2006/relationships/hyperlink" Target="http://ru.wikipedia.org/wiki/%D0%A1%D0%B5%D0%B3%D0%BC%D0%B5%D0%BD%D1%82_%D1%81%D0%B5%D1%82%D0%B8" TargetMode="External"/><Relationship Id="rId65" Type="http://schemas.openxmlformats.org/officeDocument/2006/relationships/hyperlink" Target="http://ru.wikipedia.org/wiki/%D0%9B%D0%BE%D0%BA%D0%B0%D0%BB%D1%8C%D0%BD%D0%B0%D1%8F_%D0%B2%D1%8B%D1%87%D0%B8%D1%81%D0%BB%D0%B8%D1%82%D0%B5%D0%BB%D1%8C%D0%BD%D0%B0%D1%8F_%D1%81%D0%B5%D1%82%D1%8C" TargetMode="External"/><Relationship Id="rId81" Type="http://schemas.openxmlformats.org/officeDocument/2006/relationships/hyperlink" Target="http://ru.wikipedia.org/wiki/CGI" TargetMode="External"/><Relationship Id="rId86" Type="http://schemas.openxmlformats.org/officeDocument/2006/relationships/hyperlink" Target="http://ru.wikipedia.org/wiki/IP-%D0%B0%D0%B4%D1%80%D0%B5%D1%81" TargetMode="External"/><Relationship Id="rId130" Type="http://schemas.openxmlformats.org/officeDocument/2006/relationships/oleObject" Target="embeddings/oleObject19.bin"/><Relationship Id="rId135" Type="http://schemas.openxmlformats.org/officeDocument/2006/relationships/oleObject" Target="embeddings/oleObject20.bin"/><Relationship Id="rId13" Type="http://schemas.openxmlformats.org/officeDocument/2006/relationships/hyperlink" Target="http://ru.wikipedia.org/wiki/%D0%9E%D0%BF%D0%B5%D1%80%D0%B0%D1%86%D0%B8%D0%BE%D0%BD%D0%BD%D0%B0%D1%8F_%D1%81%D0%B8%D1%81%D1%82%D0%B5%D0%BC%D0%B0" TargetMode="External"/><Relationship Id="rId18" Type="http://schemas.openxmlformats.org/officeDocument/2006/relationships/hyperlink" Target="http://ru.wikipedia.org/wiki/%D0%92%D0%B5%D0%B1-%D0%BA%D0%B0%D0%BC%D0%B5%D1%80%D1%8B" TargetMode="External"/><Relationship Id="rId39" Type="http://schemas.openxmlformats.org/officeDocument/2006/relationships/hyperlink" Target="http://ru.wikipedia.org/wiki/%D0%90%D0%BD%D0%B3%D0%BB%D0%B8%D0%B9%D1%81%D0%BA%D0%B8%D0%B9_%D1%8F%D0%B7%D1%8B%D0%BA" TargetMode="External"/><Relationship Id="rId109" Type="http://schemas.openxmlformats.org/officeDocument/2006/relationships/image" Target="media/image12.wmf"/><Relationship Id="rId34" Type="http://schemas.openxmlformats.org/officeDocument/2006/relationships/hyperlink" Target="http://ru.wikipedia.org/wiki/HMAC" TargetMode="External"/><Relationship Id="rId50" Type="http://schemas.openxmlformats.org/officeDocument/2006/relationships/hyperlink" Target="http://ru.wikipedia.org/wiki/%D0%A2%D0%B5%D0%BE%D1%80%D0%B5%D0%BC%D0%B0_%D0%BE%D1%82%D1%81%D1%87%D1%91%D1%82%D0%BE%D0%B2_%D0%A3%D0%B8%D1%82%D1%82%D0%B0%D0%BA%D0%B5%D1%80%D0%B0_%E2%80%94_%D0%9D%D0%B0%D0%B9%D0%BA%D0%B2%D0%B8%D1%81%D1%82%D0%B0_%E2%80%94_%D0%9A%D0%BE%D1%82%D0%B5%D0%BB%D1%8C%D0%BD%D0%B8%D0%BA%D0%BE%D0%B2%D0%B0_%E2%80%94_%D0%A8%D0%B5%D0%BD%D0%BD%D0%BE%D0%BD%D0%B0" TargetMode="External"/><Relationship Id="rId55" Type="http://schemas.openxmlformats.org/officeDocument/2006/relationships/hyperlink" Target="http://ru.wikipedia.org/wiki/%D0%90%D0%BD%D0%B3%D0%BB%D0%B8%D0%B9%D1%81%D0%BA%D0%B8%D0%B9_%D1%8F%D0%B7%D1%8B%D0%BA" TargetMode="External"/><Relationship Id="rId76" Type="http://schemas.openxmlformats.org/officeDocument/2006/relationships/hyperlink" Target="http://ru.wikipedia.org/wiki/BeOS" TargetMode="External"/><Relationship Id="rId97" Type="http://schemas.openxmlformats.org/officeDocument/2006/relationships/image" Target="media/image6.wmf"/><Relationship Id="rId104" Type="http://schemas.openxmlformats.org/officeDocument/2006/relationships/oleObject" Target="embeddings/oleObject6.bin"/><Relationship Id="rId120" Type="http://schemas.openxmlformats.org/officeDocument/2006/relationships/oleObject" Target="embeddings/oleObject14.bin"/><Relationship Id="rId125" Type="http://schemas.openxmlformats.org/officeDocument/2006/relationships/image" Target="media/image20.wmf"/><Relationship Id="rId141"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hyperlink" Target="http://ru.wikipedia.org/wiki/Linux" TargetMode="External"/><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hyperlink" Target="http://ru.wikipedia.org/wiki/Advanced_Encryption_Standard" TargetMode="External"/><Relationship Id="rId24" Type="http://schemas.openxmlformats.org/officeDocument/2006/relationships/hyperlink" Target="http://ru.wikipedia.org/wiki/%D0%AD%D0%BB%D0%B5%D0%BA%D1%82%D1%80%D0%BE%D0%BD%D0%BD%D0%B0%D1%8F_%D1%86%D0%B8%D1%84%D1%80%D0%BE%D0%B2%D0%B0%D1%8F_%D0%BF%D0%BE%D0%B4%D0%BF%D0%B8%D1%81%D1%8C" TargetMode="External"/><Relationship Id="rId40" Type="http://schemas.openxmlformats.org/officeDocument/2006/relationships/hyperlink" Target="http://ru.wikipedia.org/wiki/%D0%9A%D1%80%D0%B8%D0%BF%D1%82%D0%BE%D0%B3%D1%80%D0%B0%D1%84%D0%B8%D1%87%D0%B5%D1%81%D0%BA%D0%B8%D0%B9_%D0%BF%D1%80%D0%BE%D1%82%D0%BE%D0%BA%D0%BE%D0%BB" TargetMode="External"/><Relationship Id="rId45" Type="http://schemas.openxmlformats.org/officeDocument/2006/relationships/hyperlink" Target="http://ru.wikipedia.org/wiki/%D0%A1%D0%B5%D1%80%D1%82%D0%B8%D1%84%D0%B8%D0%BA%D0%B0%D1%82_(%D0%BA%D1%80%D0%B8%D0%BF%D1%82%D0%BE%D0%B3%D1%80%D0%B0%D1%84%D0%B8%D1%8F)" TargetMode="External"/><Relationship Id="rId66" Type="http://schemas.openxmlformats.org/officeDocument/2006/relationships/hyperlink" Target="http://ru.wikipedia.org/wiki/%D0%9E%D0%BF%D0%B5%D1%80%D0%B0%D1%86%D0%B8%D0%BE%D0%BD%D0%BD%D0%B0%D1%8F_%D1%81%D0%B8%D1%81%D1%82%D0%B5%D0%BC%D0%B0" TargetMode="External"/><Relationship Id="rId87" Type="http://schemas.openxmlformats.org/officeDocument/2006/relationships/hyperlink" Target="http://ru.wikipedia.org/wiki/%D0%A1%D0%A3%D0%91%D0%94" TargetMode="External"/><Relationship Id="rId110" Type="http://schemas.openxmlformats.org/officeDocument/2006/relationships/oleObject" Target="embeddings/oleObject9.bin"/><Relationship Id="rId115" Type="http://schemas.openxmlformats.org/officeDocument/2006/relationships/image" Target="media/image15.wmf"/><Relationship Id="rId131" Type="http://schemas.openxmlformats.org/officeDocument/2006/relationships/image" Target="media/image23.png"/><Relationship Id="rId136" Type="http://schemas.openxmlformats.org/officeDocument/2006/relationships/image" Target="media/image25.emf"/><Relationship Id="rId61" Type="http://schemas.openxmlformats.org/officeDocument/2006/relationships/hyperlink" Target="http://ru.wikipedia.org/wiki/%D0%9A%D0%B0%D0%BD%D0%B0%D0%BB%D1%8C%D0%BD%D1%8B%D0%B9_%D1%83%D1%80%D0%BE%D0%B2%D0%B5%D0%BD%D1%8C" TargetMode="External"/><Relationship Id="rId82" Type="http://schemas.openxmlformats.org/officeDocument/2006/relationships/hyperlink" Target="http://ru.wikipedia.org/wiki/%D0%A1%D0%B8_(%D1%8F%D0%B7%D1%8B%D0%BA_%D0%BF%D1%80%D0%BE%D0%B3%D1%80%D0%B0%D0%BC%D0%BC%D0%B8%D1%80%D0%BE%D0%B2%D0%B0%D0%BD%D0%B8%D1%8F)" TargetMode="External"/><Relationship Id="rId19" Type="http://schemas.openxmlformats.org/officeDocument/2006/relationships/hyperlink" Target="http://ru.wikipedia.org/wiki/%D0%A1%D0%B6%D0%B0%D1%82%D0%B8%D0%B5_%D0%B4%D0%B0%D0%BD%D0%BD%D1%8B%D1%85" TargetMode="External"/><Relationship Id="rId14" Type="http://schemas.openxmlformats.org/officeDocument/2006/relationships/hyperlink" Target="http://ru.wikipedia.org/wiki/%D0%A2%D1%83%D0%BD%D0%BD%D0%B5%D0%BB%D0%B8%D1%80%D0%BE%D0%B2%D0%B0%D0%BD%D0%B8%D0%B5_(%D0%BA%D0%BE%D0%BC%D0%BF%D1%8C%D1%8E%D1%82%D0%B5%D1%80%D0%BD%D1%8B%D0%B5_%D1%81%D0%B5%D1%82%D0%B8)" TargetMode="External"/><Relationship Id="rId30" Type="http://schemas.openxmlformats.org/officeDocument/2006/relationships/hyperlink" Target="http://ru.wikipedia.org/wiki/3DES" TargetMode="External"/><Relationship Id="rId35" Type="http://schemas.openxmlformats.org/officeDocument/2006/relationships/hyperlink" Target="http://ru.wikipedia.org/wiki/MD5" TargetMode="External"/><Relationship Id="rId56" Type="http://schemas.openxmlformats.org/officeDocument/2006/relationships/hyperlink" Target="http://ru.wikipedia.org/wiki/%D0%90%D0%BD%D0%B3%D0%BB%D0%B8%D0%B9%D1%81%D0%BA%D0%B8%D0%B9_%D1%8F%D0%B7%D1%8B%D0%BA" TargetMode="External"/><Relationship Id="rId77" Type="http://schemas.openxmlformats.org/officeDocument/2006/relationships/hyperlink" Target="http://ru.wikipedia.org/wiki/%D0%A1%D0%A3%D0%91%D0%94" TargetMode="External"/><Relationship Id="rId100" Type="http://schemas.openxmlformats.org/officeDocument/2006/relationships/oleObject" Target="embeddings/oleObject4.bin"/><Relationship Id="rId105" Type="http://schemas.openxmlformats.org/officeDocument/2006/relationships/image" Target="media/image10.wmf"/><Relationship Id="rId126" Type="http://schemas.openxmlformats.org/officeDocument/2006/relationships/oleObject" Target="embeddings/oleObject17.bin"/><Relationship Id="rId8" Type="http://schemas.openxmlformats.org/officeDocument/2006/relationships/image" Target="media/image1.png"/><Relationship Id="rId51" Type="http://schemas.openxmlformats.org/officeDocument/2006/relationships/hyperlink" Target="http://ru.wikipedia.org/wiki/B-%D0%BA%D0%B0%D0%BD%D0%B0%D0%BB" TargetMode="External"/><Relationship Id="rId72" Type="http://schemas.openxmlformats.org/officeDocument/2006/relationships/hyperlink" Target="http://ru.wikipedia.org/wiki/BSD" TargetMode="External"/><Relationship Id="rId93" Type="http://schemas.openxmlformats.org/officeDocument/2006/relationships/image" Target="media/image4.wmf"/><Relationship Id="rId98" Type="http://schemas.openxmlformats.org/officeDocument/2006/relationships/oleObject" Target="embeddings/oleObject3.bin"/><Relationship Id="rId121" Type="http://schemas.openxmlformats.org/officeDocument/2006/relationships/image" Target="media/image18.wmf"/><Relationship Id="rId142" Type="http://schemas.openxmlformats.org/officeDocument/2006/relationships/image" Target="media/image28.png"/><Relationship Id="rId3" Type="http://schemas.openxmlformats.org/officeDocument/2006/relationships/styles" Target="styles.xml"/><Relationship Id="rId25" Type="http://schemas.openxmlformats.org/officeDocument/2006/relationships/hyperlink" Target="http://ru.wikipedia.org/wiki/RSA" TargetMode="External"/><Relationship Id="rId46" Type="http://schemas.openxmlformats.org/officeDocument/2006/relationships/image" Target="media/image3.jpeg"/><Relationship Id="rId67" Type="http://schemas.openxmlformats.org/officeDocument/2006/relationships/hyperlink" Target="http://ru.wikipedia.org/wiki/%D0%9A%D0%BE%D0%BC%D0%BF%D1%8C%D1%8E%D1%82%D0%B5%D1%80%D0%BD%D0%B0%D1%8F_%D1%81%D0%B5%D1%82%D1%8C" TargetMode="External"/><Relationship Id="rId116" Type="http://schemas.openxmlformats.org/officeDocument/2006/relationships/oleObject" Target="embeddings/oleObject12.bin"/><Relationship Id="rId137" Type="http://schemas.openxmlformats.org/officeDocument/2006/relationships/oleObject" Target="embeddings/oleObject21.bin"/><Relationship Id="rId20" Type="http://schemas.openxmlformats.org/officeDocument/2006/relationships/hyperlink" Target="http://ru.wikipedia.org/wiki/X_Window_System" TargetMode="External"/><Relationship Id="rId41" Type="http://schemas.openxmlformats.org/officeDocument/2006/relationships/hyperlink" Target="http://ru.wikipedia.org/wiki/Netscape_Communications" TargetMode="External"/><Relationship Id="rId62" Type="http://schemas.openxmlformats.org/officeDocument/2006/relationships/hyperlink" Target="http://ru.wikipedia.org/wiki/%D0%9C%D0%BE%D0%B4%D0%B5%D0%BB%D1%8C_OSI" TargetMode="External"/><Relationship Id="rId83" Type="http://schemas.openxmlformats.org/officeDocument/2006/relationships/hyperlink" Target="http://ru.wikipedia.org/wiki/C%2B%2B" TargetMode="External"/><Relationship Id="rId88" Type="http://schemas.openxmlformats.org/officeDocument/2006/relationships/hyperlink" Target="http://ru.wikipedia.org/wiki/PAM" TargetMode="External"/><Relationship Id="rId111" Type="http://schemas.openxmlformats.org/officeDocument/2006/relationships/image" Target="media/image13.wmf"/><Relationship Id="rId132" Type="http://schemas.openxmlformats.org/officeDocument/2006/relationships/footer" Target="footer3.xml"/><Relationship Id="rId15" Type="http://schemas.openxmlformats.org/officeDocument/2006/relationships/hyperlink" Target="http://ru.wikipedia.org/wiki/%D0%A8%D0%B8%D1%84%D1%80%D0%BE%D0%B2%D0%B0%D0%BD%D0%B8%D0%B5" TargetMode="External"/><Relationship Id="rId36" Type="http://schemas.openxmlformats.org/officeDocument/2006/relationships/hyperlink" Target="http://ru.wikipedia.org/wiki/LZ77" TargetMode="External"/><Relationship Id="rId57" Type="http://schemas.openxmlformats.org/officeDocument/2006/relationships/hyperlink" Target="http://ru.wikipedia.org/wiki/%D0%90%D0%BD%D0%B3%D0%BB%D0%B8%D0%B9%D1%81%D0%BA%D0%B8%D0%B9_%D1%8F%D0%B7%D1%8B%D0%BA" TargetMode="External"/><Relationship Id="rId106" Type="http://schemas.openxmlformats.org/officeDocument/2006/relationships/oleObject" Target="embeddings/oleObject7.bin"/><Relationship Id="rId127" Type="http://schemas.openxmlformats.org/officeDocument/2006/relationships/image" Target="media/image21.wmf"/><Relationship Id="rId10" Type="http://schemas.openxmlformats.org/officeDocument/2006/relationships/hyperlink" Target="http://ru.wikipedia.org/wiki/%D0%90%D0%BD%D0%B3%D0%BB%D0%B8%D0%B9%D1%81%D0%BA%D0%B8%D0%B9_%D1%8F%D0%B7%D1%8B%D0%BA" TargetMode="External"/><Relationship Id="rId31" Type="http://schemas.openxmlformats.org/officeDocument/2006/relationships/hyperlink" Target="http://ru.wikipedia.org/wiki/CRC32" TargetMode="External"/><Relationship Id="rId52" Type="http://schemas.openxmlformats.org/officeDocument/2006/relationships/hyperlink" Target="http://ru.wikipedia.org/wiki/D-%D0%BA%D0%B0%D0%BD%D0%B0%D0%BB" TargetMode="External"/><Relationship Id="rId73" Type="http://schemas.openxmlformats.org/officeDocument/2006/relationships/hyperlink" Target="http://ru.wikipedia.org/wiki/Mac_OS" TargetMode="External"/><Relationship Id="rId78" Type="http://schemas.openxmlformats.org/officeDocument/2006/relationships/hyperlink" Target="http://ru.wikipedia.org/wiki/%D0%90%D1%83%D1%82%D0%B5%D0%BD%D1%82%D0%B8%D1%84%D0%B8%D0%BA%D0%B0%D1%86%D0%B8%D1%8F" TargetMode="External"/><Relationship Id="rId94" Type="http://schemas.openxmlformats.org/officeDocument/2006/relationships/oleObject" Target="embeddings/oleObject1.bin"/><Relationship Id="rId99" Type="http://schemas.openxmlformats.org/officeDocument/2006/relationships/image" Target="media/image7.wmf"/><Relationship Id="rId101" Type="http://schemas.openxmlformats.org/officeDocument/2006/relationships/image" Target="media/image8.wmf"/><Relationship Id="rId122" Type="http://schemas.openxmlformats.org/officeDocument/2006/relationships/oleObject" Target="embeddings/oleObject15.bin"/><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ru.wikipedia.org/wiki/DSA" TargetMode="External"/><Relationship Id="rId47" Type="http://schemas.openxmlformats.org/officeDocument/2006/relationships/hyperlink" Target="http://ru.wikipedia.org/wiki/%D0%90%D0%BD%D0%B3%D0%BB%D0%B8%D0%B9%D1%81%D0%BA%D0%B8%D0%B9_%D1%8F%D0%B7%D1%8B%D0%BA" TargetMode="External"/><Relationship Id="rId68" Type="http://schemas.openxmlformats.org/officeDocument/2006/relationships/hyperlink" Target="http://ru.wikipedia.org/wiki/%D0%A1%D0%B2%D0%BE%D0%B1%D0%BE%D0%B4%D0%BD%D0%BE%D0%B5_%D0%BF%D1%80%D0%BE%D0%B3%D1%80%D0%B0%D0%BC%D0%BC%D0%BD%D0%BE%D0%B5_%D0%BE%D0%B1%D0%B5%D1%81%D0%BF%D0%B5%D1%87%D0%B5%D0%BD%D0%B8%D0%B5" TargetMode="External"/><Relationship Id="rId89" Type="http://schemas.openxmlformats.org/officeDocument/2006/relationships/header" Target="header1.xml"/><Relationship Id="rId112" Type="http://schemas.openxmlformats.org/officeDocument/2006/relationships/oleObject" Target="embeddings/oleObject10.bin"/><Relationship Id="rId133" Type="http://schemas.openxmlformats.org/officeDocument/2006/relationships/footer" Target="footer4.xml"/><Relationship Id="rId16" Type="http://schemas.openxmlformats.org/officeDocument/2006/relationships/hyperlink" Target="http://ru.wikipedia.org/wiki/%D0%90%D0%BB%D0%B3%D0%BE%D1%80%D0%B8%D1%82%D0%B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BC6E8-641E-4D8F-9602-AA6E8F490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9</Pages>
  <Words>23763</Words>
  <Characters>135451</Characters>
  <Application>Microsoft Office Word</Application>
  <DocSecurity>0</DocSecurity>
  <Lines>1128</Lines>
  <Paragraphs>31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58897</CharactersWithSpaces>
  <SharedDoc>false</SharedDoc>
  <HLinks>
    <vt:vector size="84" baseType="variant">
      <vt:variant>
        <vt:i4>5963875</vt:i4>
      </vt:variant>
      <vt:variant>
        <vt:i4>69</vt:i4>
      </vt:variant>
      <vt:variant>
        <vt:i4>0</vt:i4>
      </vt:variant>
      <vt:variant>
        <vt:i4>5</vt:i4>
      </vt:variant>
      <vt:variant>
        <vt:lpwstr>http://www.citforum.ru/internet/webservers/proxy_faq/</vt:lpwstr>
      </vt:variant>
      <vt:variant>
        <vt:lpwstr/>
      </vt:variant>
      <vt:variant>
        <vt:i4>4587608</vt:i4>
      </vt:variant>
      <vt:variant>
        <vt:i4>66</vt:i4>
      </vt:variant>
      <vt:variant>
        <vt:i4>0</vt:i4>
      </vt:variant>
      <vt:variant>
        <vt:i4>5</vt:i4>
      </vt:variant>
      <vt:variant>
        <vt:lpwstr>http://www.flystudio.ru/i/articles/vpn2b.gif</vt:lpwstr>
      </vt:variant>
      <vt:variant>
        <vt:lpwstr/>
      </vt:variant>
      <vt:variant>
        <vt:i4>4325454</vt:i4>
      </vt:variant>
      <vt:variant>
        <vt:i4>63</vt:i4>
      </vt:variant>
      <vt:variant>
        <vt:i4>0</vt:i4>
      </vt:variant>
      <vt:variant>
        <vt:i4>5</vt:i4>
      </vt:variant>
      <vt:variant>
        <vt:lpwstr>http://www.megabook.ru/Article.asp?AID=606223</vt:lpwstr>
      </vt:variant>
      <vt:variant>
        <vt:lpwstr/>
      </vt:variant>
      <vt:variant>
        <vt:i4>1966172</vt:i4>
      </vt:variant>
      <vt:variant>
        <vt:i4>60</vt:i4>
      </vt:variant>
      <vt:variant>
        <vt:i4>0</vt:i4>
      </vt:variant>
      <vt:variant>
        <vt:i4>5</vt:i4>
      </vt:variant>
      <vt:variant>
        <vt:lpwstr>http://www.byterg.ru/catalogue/element/netavis-observer-2-enterprise-camera-license/</vt:lpwstr>
      </vt:variant>
      <vt:variant>
        <vt:lpwstr/>
      </vt:variant>
      <vt:variant>
        <vt:i4>786509</vt:i4>
      </vt:variant>
      <vt:variant>
        <vt:i4>57</vt:i4>
      </vt:variant>
      <vt:variant>
        <vt:i4>0</vt:i4>
      </vt:variant>
      <vt:variant>
        <vt:i4>5</vt:i4>
      </vt:variant>
      <vt:variant>
        <vt:lpwstr>http://ru.wikipedia.org/wiki/ICMP</vt:lpwstr>
      </vt:variant>
      <vt:variant>
        <vt:lpwstr/>
      </vt:variant>
      <vt:variant>
        <vt:i4>5832777</vt:i4>
      </vt:variant>
      <vt:variant>
        <vt:i4>54</vt:i4>
      </vt:variant>
      <vt:variant>
        <vt:i4>0</vt:i4>
      </vt:variant>
      <vt:variant>
        <vt:i4>5</vt:i4>
      </vt:variant>
      <vt:variant>
        <vt:lpwstr>http://ru.wikipedia.org/wiki/%D0%98%D0%B3%D1%80%D0%B0_%D1%80%D0%B5%D0%B0%D0%BB%D1%8C%D0%BD%D0%BE%D0%B3%D0%BE_%D0%B2%D1%80%D0%B5%D0%BC%D0%B5%D0%BD%D0%B8</vt:lpwstr>
      </vt:variant>
      <vt:variant>
        <vt:lpwstr/>
      </vt:variant>
      <vt:variant>
        <vt:i4>5242993</vt:i4>
      </vt:variant>
      <vt:variant>
        <vt:i4>51</vt:i4>
      </vt:variant>
      <vt:variant>
        <vt:i4>0</vt:i4>
      </vt:variant>
      <vt:variant>
        <vt:i4>5</vt:i4>
      </vt:variant>
      <vt:variant>
        <vt:lpwstr>http://ru.wikipedia.org/wiki/%D0%9F%D0%BE%D1%82%D0%BE%D0%BA%D0%BE%D0%B2%D0%BE%D0%B5_%D0%BC%D1%83%D0%BB%D1%8C%D1%82%D0%B8%D0%BC%D0%B5%D0%B4%D0%B8%D0%B0</vt:lpwstr>
      </vt:variant>
      <vt:variant>
        <vt:lpwstr/>
      </vt:variant>
      <vt:variant>
        <vt:i4>6357038</vt:i4>
      </vt:variant>
      <vt:variant>
        <vt:i4>48</vt:i4>
      </vt:variant>
      <vt:variant>
        <vt:i4>0</vt:i4>
      </vt:variant>
      <vt:variant>
        <vt:i4>5</vt:i4>
      </vt:variant>
      <vt:variant>
        <vt:lpwstr>http://ru.wikipedia.org/wiki/IP</vt:lpwstr>
      </vt:variant>
      <vt:variant>
        <vt:lpwstr/>
      </vt:variant>
      <vt:variant>
        <vt:i4>2359367</vt:i4>
      </vt:variant>
      <vt:variant>
        <vt:i4>45</vt:i4>
      </vt:variant>
      <vt:variant>
        <vt:i4>0</vt:i4>
      </vt:variant>
      <vt:variant>
        <vt:i4>5</vt:i4>
      </vt:variant>
      <vt:variant>
        <vt:lpwstr>http://ru.wikipedia.org/wiki/%D0%9C%D0%BE%D0%B4%D0%B5%D0%BB%D1%8C_OSI</vt:lpwstr>
      </vt:variant>
      <vt:variant>
        <vt:lpwstr/>
      </vt:variant>
      <vt:variant>
        <vt:i4>2621531</vt:i4>
      </vt:variant>
      <vt:variant>
        <vt:i4>42</vt:i4>
      </vt:variant>
      <vt:variant>
        <vt:i4>0</vt:i4>
      </vt:variant>
      <vt:variant>
        <vt:i4>5</vt:i4>
      </vt:variant>
      <vt:variant>
        <vt:lpwstr>http://ru.wikipedia.org/wiki/%D0%A2%D1%80%D0%B0%D0%BD%D1%81%D0%BF%D0%BE%D1%80%D1%82%D0%BD%D1%8B%D0%B9_%D1%83%D1%80%D0%BE%D0%B2%D0%B5%D0%BD%D1%8C</vt:lpwstr>
      </vt:variant>
      <vt:variant>
        <vt:lpwstr/>
      </vt:variant>
      <vt:variant>
        <vt:i4>3604586</vt:i4>
      </vt:variant>
      <vt:variant>
        <vt:i4>39</vt:i4>
      </vt:variant>
      <vt:variant>
        <vt:i4>0</vt:i4>
      </vt:variant>
      <vt:variant>
        <vt:i4>5</vt:i4>
      </vt:variant>
      <vt:variant>
        <vt:lpwstr>http://ru.wikipedia.org/wiki/%D0%A1%D1%82%D0%B5%D0%BA_%D0%BF%D1%80%D0%BE%D1%82%D0%BE%D0%BA%D0%BE%D0%BB%D0%BE%D0%B2_TCP/IP</vt:lpwstr>
      </vt:variant>
      <vt:variant>
        <vt:lpwstr/>
      </vt:variant>
      <vt:variant>
        <vt:i4>852087</vt:i4>
      </vt:variant>
      <vt:variant>
        <vt:i4>36</vt:i4>
      </vt:variant>
      <vt:variant>
        <vt:i4>0</vt:i4>
      </vt:variant>
      <vt:variant>
        <vt:i4>5</vt:i4>
      </vt:variant>
      <vt:variant>
        <vt:lpwstr>http://ru.wikipedia.org/wiki/%D0%A2%D1%80%D0%B0%D0%BD%D1%81%D0%BF%D0%BE%D1%80%D1%82%D0%BD%D1%8B%D0%B9_%D0%BF%D1%80%D0%BE%D1%82%D0%BE%D0%BA%D0%BE%D0%BB</vt:lpwstr>
      </vt:variant>
      <vt:variant>
        <vt:lpwstr/>
      </vt:variant>
      <vt:variant>
        <vt:i4>327803</vt:i4>
      </vt:variant>
      <vt:variant>
        <vt:i4>33</vt:i4>
      </vt:variant>
      <vt:variant>
        <vt:i4>0</vt:i4>
      </vt:variant>
      <vt:variant>
        <vt:i4>5</vt:i4>
      </vt:variant>
      <vt:variant>
        <vt:lpwstr>http://ru.wikipedia.org/wiki/%D0%90%D0%BD%D0%B3%D0%BB%D0%B8%D0%B9%D1%81%D0%BA%D0%B8%D0%B9_%D1%8F%D0%B7%D1%8B%D0%BA</vt:lpwstr>
      </vt:variant>
      <vt:variant>
        <vt:lpwstr/>
      </vt:variant>
      <vt:variant>
        <vt:i4>4063354</vt:i4>
      </vt:variant>
      <vt:variant>
        <vt:i4>21</vt:i4>
      </vt:variant>
      <vt:variant>
        <vt:i4>0</vt:i4>
      </vt:variant>
      <vt:variant>
        <vt:i4>5</vt:i4>
      </vt:variant>
      <vt:variant>
        <vt:lpwstr>http://www.asterisk-voip.ru/content.php?id=224</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Ольга Пчёлкина</cp:lastModifiedBy>
  <cp:revision>3</cp:revision>
  <cp:lastPrinted>2012-06-06T09:09:00Z</cp:lastPrinted>
  <dcterms:created xsi:type="dcterms:W3CDTF">2023-04-30T17:15:00Z</dcterms:created>
  <dcterms:modified xsi:type="dcterms:W3CDTF">2023-04-30T18:20:00Z</dcterms:modified>
</cp:coreProperties>
</file>